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noProof/>
          <w:sz w:val="24"/>
        </w:rPr>
        <w:t>NES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626A5B">
          <w:rPr>
            <w:b/>
            <w:i/>
            <w:noProof/>
            <w:sz w:val="28"/>
          </w:rPr>
          <w:t>0</w:t>
        </w:r>
        <w:r w:rsidR="00E2141C">
          <w:rPr>
            <w:b/>
            <w:i/>
            <w:noProof/>
            <w:sz w:val="28"/>
          </w:rPr>
          <w:t>6221</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2760CD" w:rsidP="00A74AA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2760CD" w:rsidP="00A74AA4">
            <w:pPr>
              <w:pStyle w:val="CRCoverPage"/>
              <w:spacing w:after="0"/>
              <w:rPr>
                <w:noProof/>
              </w:rPr>
            </w:pPr>
            <w:fldSimple w:instr=" DOCPROPERTY  Cr#  \* MERGEFORMAT ">
              <w:r w:rsidR="004A70B2" w:rsidRPr="004A70B2">
                <w:rPr>
                  <w:b/>
                  <w:noProof/>
                  <w:sz w:val="28"/>
                </w:rPr>
                <w:t>5428</w:t>
              </w:r>
            </w:fldSimple>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2760CD" w:rsidP="00A74AA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f0"/>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2760CD" w:rsidP="00FF3E06">
            <w:pPr>
              <w:pStyle w:val="CRCoverPage"/>
              <w:spacing w:after="0"/>
              <w:ind w:left="100"/>
              <w:rPr>
                <w:noProof/>
              </w:rPr>
            </w:pPr>
            <w:fldSimple w:instr=" DOCPROPERTY  CrTitle  \* MERGEFORMAT ">
              <w:r w:rsidR="00FF3E06">
                <w:t xml:space="preserve">Introduction of enhancements for network energy efficiency </w:t>
              </w:r>
            </w:fldSimple>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2760CD" w:rsidP="00FF3E06">
            <w:pPr>
              <w:pStyle w:val="CRCoverPage"/>
              <w:spacing w:after="0"/>
              <w:ind w:left="100"/>
              <w:rPr>
                <w:noProof/>
              </w:rPr>
            </w:pPr>
            <w:fldSimple w:instr=" DOCPROPERTY  SourceIfWg  \* MERGEFORMAT ">
              <w:r w:rsidR="00FF3E06">
                <w:rPr>
                  <w:noProof/>
                </w:rPr>
                <w:t>Ericsson</w:t>
              </w:r>
            </w:fldSimple>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2760CD" w:rsidP="00FF3E06">
            <w:pPr>
              <w:pStyle w:val="CRCoverPage"/>
              <w:spacing w:after="0"/>
              <w:ind w:left="100"/>
              <w:rPr>
                <w:noProof/>
              </w:rPr>
            </w:pPr>
            <w:fldSimple w:instr=" DOCPROPERTY  SourceIfTsg  \* MERGEFORMAT ">
              <w:r w:rsidR="00FF3E06">
                <w:rPr>
                  <w:noProof/>
                </w:rPr>
                <w:t>R2</w:t>
              </w:r>
            </w:fldSimple>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r w:rsidRPr="00FB1C2D">
              <w:t>Netw_Energy_NR_enh-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2760CD" w:rsidP="00FF3E06">
            <w:pPr>
              <w:pStyle w:val="CRCoverPage"/>
              <w:spacing w:after="0"/>
              <w:ind w:left="100"/>
              <w:rPr>
                <w:noProof/>
              </w:rPr>
            </w:pPr>
            <w:fldSimple w:instr=" DOCPROPERTY  Release  \* MERGEFORMAT ">
              <w:r w:rsidR="00FF3E06">
                <w:rPr>
                  <w:noProof/>
                </w:rPr>
                <w:t>Rel-1</w:t>
              </w:r>
            </w:fldSimple>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SCell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r w:rsidR="00735B2C" w:rsidRPr="00735B2C">
              <w:rPr>
                <w:bCs/>
                <w:lang w:eastAsia="zh-CN"/>
              </w:rPr>
              <w:t xml:space="preserve">Scell activation/deactivation </w:t>
            </w:r>
            <w:r w:rsidR="00712B45">
              <w:rPr>
                <w:bCs/>
                <w:lang w:eastAsia="zh-CN"/>
              </w:rPr>
              <w:t xml:space="preserve">and configuration </w:t>
            </w:r>
            <w:r w:rsidR="00075C92">
              <w:rPr>
                <w:bCs/>
                <w:lang w:eastAsia="zh-CN"/>
              </w:rPr>
              <w:t xml:space="preserve">procedures and </w:t>
            </w:r>
            <w:r w:rsidR="00735B2C" w:rsidRPr="00735B2C">
              <w:rPr>
                <w:bCs/>
                <w:lang w:eastAsia="zh-CN"/>
              </w:rPr>
              <w:t>signaling</w:t>
            </w:r>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rFonts w:eastAsia="Malgun Gothic"/>
          <w:lang w:eastAsia="ko-KR"/>
        </w:rPr>
      </w:pPr>
      <w:r w:rsidRPr="00A31EE9">
        <w:rPr>
          <w:rFonts w:eastAsia="Malgun Gothic"/>
          <w:b/>
          <w:bCs/>
          <w:lang w:eastAsia="ko-KR"/>
        </w:rPr>
        <w:t>OD-SIB1</w:t>
      </w:r>
      <w:r>
        <w:rPr>
          <w:rFonts w:eastAsia="Malgun Gothic"/>
          <w:lang w:eastAsia="ko-KR"/>
        </w:rPr>
        <w:t>: On</w:t>
      </w:r>
      <w:r w:rsidR="00F0062A">
        <w:rPr>
          <w:rFonts w:eastAsia="Malgun Gothic"/>
          <w:lang w:eastAsia="ko-KR"/>
        </w:rPr>
        <w:t>-</w:t>
      </w:r>
      <w:r>
        <w:rPr>
          <w:rFonts w:eastAsia="Malgun Gothic"/>
          <w:lang w:eastAsia="ko-KR"/>
        </w:rPr>
        <w:t>demand SIB1 as defined in TS 38.300 [2].</w:t>
      </w:r>
    </w:p>
    <w:p w14:paraId="106A3E73" w14:textId="7FF7280A" w:rsidR="00E134CE" w:rsidRPr="00D839FF" w:rsidRDefault="00E134CE" w:rsidP="00E134CE">
      <w:pPr>
        <w:rPr>
          <w:rFonts w:eastAsia="Malgun Gothic"/>
          <w:lang w:eastAsia="ko-KR"/>
        </w:rPr>
      </w:pPr>
      <w:r w:rsidRPr="00A31EE9">
        <w:rPr>
          <w:rFonts w:eastAsia="Malgun Gothic"/>
          <w:b/>
          <w:bCs/>
          <w:lang w:eastAsia="ko-KR"/>
        </w:rPr>
        <w:t>OD-S</w:t>
      </w:r>
      <w:r>
        <w:rPr>
          <w:rFonts w:eastAsia="Malgun Gothic"/>
          <w:b/>
          <w:bCs/>
          <w:lang w:eastAsia="ko-KR"/>
        </w:rPr>
        <w:t>SB</w:t>
      </w:r>
      <w:r>
        <w:rPr>
          <w:rFonts w:eastAsia="Malgun Gothic"/>
          <w:lang w:eastAsia="ko-KR"/>
        </w:rPr>
        <w:t>: On</w:t>
      </w:r>
      <w:r w:rsidR="00F0062A">
        <w:rPr>
          <w:rFonts w:eastAsia="Malgun Gothic"/>
          <w:lang w:eastAsia="ko-KR"/>
        </w:rPr>
        <w:t>-</w:t>
      </w:r>
      <w:r>
        <w:rPr>
          <w:rFonts w:eastAsia="Malgun Gothic"/>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lastRenderedPageBreak/>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等线"/>
        </w:rPr>
        <w:t>PEI</w:t>
      </w:r>
      <w:r w:rsidRPr="00EE6E73">
        <w:rPr>
          <w:rFonts w:eastAsia="等线"/>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30"/>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5pt;height:244.25pt" o:ole="">
            <v:imagedata r:id="rId19" o:title=""/>
          </v:shape>
          <o:OLEObject Type="Embed" ProgID="Word.Document.12" ShapeID="_x0000_i1025" DrawAspect="Content" ObjectID="_1819895964"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style="width:525.5pt;height:271.85pt" o:ole="">
            <v:imagedata r:id="rId21" o:title=""/>
          </v:shape>
          <o:OLEObject Type="Embed" ProgID="Word.Document.12" ShapeID="_x0000_i1026" DrawAspect="Content" ObjectID="_1819895965"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style="width:413.1pt;height:51.85pt" o:ole="">
            <v:imagedata r:id="rId23" o:title=""/>
          </v:shape>
          <o:OLEObject Type="Embed" ProgID="Visio.Drawing.15" ShapeID="_x0000_i1027" DrawAspect="Content" ObjectID="_1819895966"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30"/>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30"/>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30"/>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40"/>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style="width:157.3pt;height:123.25pt" o:ole="">
            <v:imagedata r:id="rId25" o:title=""/>
          </v:shape>
          <o:OLEObject Type="Embed" ProgID="Mscgen.Chart" ShapeID="_x0000_i1028" DrawAspect="Content" ObjectID="_1819895967"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SIBxx (for OD-SIB1 acquisition).</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50"/>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宋体"/>
        </w:rPr>
        <w:t xml:space="preserve"> UEs in </w:t>
      </w:r>
      <w:r w:rsidRPr="00D839FF">
        <w:t xml:space="preserve">RRC_CONNECTED </w:t>
      </w:r>
      <w:r w:rsidRPr="00D839FF">
        <w:rPr>
          <w:rFonts w:eastAsia="宋体"/>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宋体"/>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宋体"/>
        </w:rPr>
        <w:t xml:space="preserve"> </w:t>
      </w:r>
      <w:r w:rsidRPr="00D839FF">
        <w:t>ETWS</w:t>
      </w:r>
      <w:r w:rsidRPr="00D839FF">
        <w:rPr>
          <w:rFonts w:eastAsia="宋体"/>
        </w:rPr>
        <w:t xml:space="preserve"> or </w:t>
      </w:r>
      <w:r w:rsidRPr="00D839FF">
        <w:t xml:space="preserve">CMAS capable UEs in RRC_CONNECTED </w:t>
      </w:r>
      <w:r w:rsidRPr="00D839FF">
        <w:rPr>
          <w:rFonts w:eastAsia="宋体"/>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50"/>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4" w:name="_Toc60776711"/>
      <w:bookmarkStart w:id="155" w:name="_Toc193445410"/>
      <w:bookmarkStart w:id="156" w:name="_Toc193451215"/>
      <w:bookmarkStart w:id="157" w:name="_Toc193462479"/>
      <w:bookmarkStart w:id="158"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39FDE379" w:rsidR="001C1EAB" w:rsidRPr="00D839FF" w:rsidRDefault="001C1EAB" w:rsidP="001C1EAB">
      <w:pPr>
        <w:pStyle w:val="B2"/>
      </w:pPr>
      <w:bookmarkStart w:id="159" w:name="_Hlk209281733"/>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bookmarkStart w:id="160" w:name="_Hlk209282292"/>
      <w:ins w:id="161" w:author="vivo (Jianhui)" w:date="2025-09-20T17:27:00Z">
        <w:r w:rsidR="002760CD" w:rsidRPr="00903F7F">
          <w:t xml:space="preserve">[RIL]: </w:t>
        </w:r>
      </w:ins>
      <w:ins w:id="162" w:author="vivo (Jianhui)" w:date="2025-09-20T17:28:00Z">
        <w:r w:rsidR="002760CD">
          <w:t>V500</w:t>
        </w:r>
      </w:ins>
      <w:ins w:id="163" w:author="vivo (Jianhui)" w:date="2025-09-20T17:27:00Z">
        <w:r w:rsidR="002760CD" w:rsidRPr="00903F7F">
          <w:t xml:space="preserve">, </w:t>
        </w:r>
        <w:r w:rsidR="002760CD">
          <w:t>NES</w:t>
        </w:r>
      </w:ins>
      <w:bookmarkEnd w:id="160"/>
    </w:p>
    <w:p w14:paraId="4EA3A678" w14:textId="3B73B3E3" w:rsidR="001C1EAB" w:rsidRDefault="00325E4F" w:rsidP="001C1EAB">
      <w:pPr>
        <w:pStyle w:val="B3"/>
      </w:pPr>
      <w:bookmarkStart w:id="164" w:name="_Hlk209281716"/>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宋体"/>
        </w:rPr>
        <w:t>upon receiving an indication that the system information has changed</w:t>
      </w:r>
      <w:r w:rsidR="00355B13">
        <w:rPr>
          <w:rFonts w:eastAsia="宋体"/>
        </w:rPr>
        <w:t xml:space="preserve"> or </w:t>
      </w:r>
      <w:r w:rsidR="00355B13" w:rsidRPr="00D839FF">
        <w:rPr>
          <w:rFonts w:eastAsia="宋体"/>
        </w:rPr>
        <w:t>upon receiving a PWS notification</w:t>
      </w:r>
      <w:r w:rsidR="00355B13">
        <w:rPr>
          <w:rFonts w:eastAsia="宋体"/>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bookmarkEnd w:id="159"/>
      <w:bookmarkEnd w:id="164"/>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50"/>
        <w:rPr>
          <w:rFonts w:eastAsia="MS Mincho"/>
        </w:rPr>
      </w:pPr>
      <w:r w:rsidRPr="00EE6E73">
        <w:rPr>
          <w:rFonts w:eastAsia="MS Mincho"/>
        </w:rPr>
        <w:t>5.2.2.3.2</w:t>
      </w:r>
      <w:r w:rsidRPr="00EE6E73">
        <w:rPr>
          <w:rFonts w:eastAsia="MS Mincho"/>
        </w:rPr>
        <w:tab/>
        <w:t>Acquisition of an SI message</w:t>
      </w:r>
      <w:bookmarkEnd w:id="154"/>
      <w:bookmarkEnd w:id="155"/>
      <w:bookmarkEnd w:id="156"/>
      <w:bookmarkEnd w:id="157"/>
      <w:bookmarkEnd w:id="158"/>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5" w:name="_Hlk71038631"/>
      <w:r w:rsidRPr="00EE6E73">
        <w:t>2&gt;</w:t>
      </w:r>
      <w:r w:rsidRPr="00EE6E73">
        <w:tab/>
        <w:t xml:space="preserve">else if the concerned SI message is configured in the </w:t>
      </w:r>
      <w:r w:rsidRPr="00EE6E73">
        <w:rPr>
          <w:i/>
        </w:rPr>
        <w:t>schedulingInfoList2</w:t>
      </w:r>
      <w:r w:rsidRPr="00EE6E73">
        <w:t>;</w:t>
      </w:r>
      <w:bookmarkEnd w:id="16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6" w:name="_Hlk71031886"/>
      <w:r w:rsidRPr="00EE6E73">
        <w:rPr>
          <w:i/>
        </w:rPr>
        <w:t>a</w:t>
      </w:r>
      <w:r w:rsidRPr="00EE6E73">
        <w:t xml:space="preserve"> = </w:t>
      </w:r>
      <w:r w:rsidRPr="00EE6E73">
        <w:rPr>
          <w:i/>
        </w:rPr>
        <w:t>x</w:t>
      </w:r>
      <w:r w:rsidRPr="00EE6E73">
        <w:t xml:space="preserve"> mod N</w:t>
      </w:r>
      <w:bookmarkEnd w:id="16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7" w:name="_Toc60776712"/>
      <w:bookmarkStart w:id="168" w:name="_Toc193445411"/>
      <w:bookmarkStart w:id="169" w:name="_Toc193451216"/>
      <w:bookmarkStart w:id="170" w:name="_Toc193462480"/>
      <w:bookmarkStart w:id="171" w:name="_Toc201294767"/>
      <w:r w:rsidRPr="00EE6E73">
        <w:rPr>
          <w:rFonts w:eastAsia="MS Mincho"/>
        </w:rPr>
        <w:t>5.2.2.3.3</w:t>
      </w:r>
      <w:r w:rsidRPr="00EE6E73">
        <w:rPr>
          <w:rFonts w:eastAsia="MS Mincho"/>
        </w:rPr>
        <w:tab/>
        <w:t>Request for on demand system information</w:t>
      </w:r>
      <w:bookmarkEnd w:id="167"/>
      <w:bookmarkEnd w:id="168"/>
      <w:bookmarkEnd w:id="169"/>
      <w:bookmarkEnd w:id="170"/>
      <w:bookmarkEnd w:id="17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72" w:name="_Toc60776713"/>
      <w:bookmarkStart w:id="173" w:name="_Toc193445412"/>
      <w:bookmarkStart w:id="174" w:name="_Toc193451217"/>
      <w:bookmarkStart w:id="175" w:name="_Toc193462481"/>
      <w:bookmarkStart w:id="176" w:name="_Toc201294768"/>
      <w:r w:rsidRPr="00EE6E73">
        <w:rPr>
          <w:rFonts w:eastAsia="MS Mincho"/>
        </w:rPr>
        <w:lastRenderedPageBreak/>
        <w:t>5.2.2.3.3a</w:t>
      </w:r>
      <w:r w:rsidRPr="00EE6E73">
        <w:rPr>
          <w:rFonts w:eastAsia="MS Mincho"/>
        </w:rPr>
        <w:tab/>
        <w:t>Request for on demand positioning system information</w:t>
      </w:r>
      <w:bookmarkEnd w:id="172"/>
      <w:bookmarkEnd w:id="173"/>
      <w:bookmarkEnd w:id="174"/>
      <w:bookmarkEnd w:id="175"/>
      <w:bookmarkEnd w:id="17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177" w:name="_Toc60776715"/>
      <w:bookmarkStart w:id="178" w:name="_Toc193445414"/>
      <w:bookmarkStart w:id="179" w:name="_Toc193451219"/>
      <w:bookmarkStart w:id="180" w:name="_Toc193462483"/>
      <w:bookmarkStart w:id="181" w:name="_Toc201294770"/>
    </w:p>
    <w:p w14:paraId="7C78D7F8" w14:textId="77777777" w:rsidR="00C447F5" w:rsidRDefault="00C447F5" w:rsidP="00C447F5">
      <w:pPr>
        <w:pStyle w:val="NO"/>
      </w:pPr>
    </w:p>
    <w:p w14:paraId="430233D7" w14:textId="0EFBF336" w:rsidR="00C447F5" w:rsidRPr="0044569D" w:rsidRDefault="00C447F5" w:rsidP="00C447F5">
      <w:pPr>
        <w:pStyle w:val="50"/>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4DFED089"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id="182"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637EA273"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id="183"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2F9D1CD8" w14:textId="48BF6B7D" w:rsidR="007A2E74" w:rsidRDefault="007A2E74" w:rsidP="007A2E74">
      <w:pPr>
        <w:pStyle w:val="B2"/>
      </w:pPr>
      <w:r>
        <w:t>2&gt;</w:t>
      </w:r>
      <w:r>
        <w:tab/>
      </w:r>
      <w:r w:rsidRPr="0044569D">
        <w:t xml:space="preserve">trigger the lower layer to initiate the Random Access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50"/>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w:t>
      </w:r>
      <w:r w:rsidRPr="00EE6E73">
        <w:rPr>
          <w:i/>
          <w:iCs/>
        </w:rPr>
        <w:lastRenderedPageBreak/>
        <w:t>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50"/>
      </w:pPr>
      <w:r w:rsidRPr="00EE6E73">
        <w:t>5.2.2.3.5</w:t>
      </w:r>
      <w:r w:rsidRPr="00EE6E73">
        <w:tab/>
        <w:t>Acquisition of SIB(s) or posSIB(s) in RRC_CONNECTED</w:t>
      </w:r>
      <w:bookmarkEnd w:id="177"/>
      <w:bookmarkEnd w:id="178"/>
      <w:bookmarkEnd w:id="179"/>
      <w:bookmarkEnd w:id="180"/>
      <w:bookmarkEnd w:id="181"/>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lastRenderedPageBreak/>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84" w:name="_Toc60776716"/>
      <w:bookmarkStart w:id="185" w:name="_Toc193445415"/>
      <w:bookmarkStart w:id="186" w:name="_Toc193451220"/>
      <w:bookmarkStart w:id="187" w:name="_Toc193462484"/>
      <w:bookmarkStart w:id="188"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4"/>
      <w:bookmarkEnd w:id="185"/>
      <w:bookmarkEnd w:id="186"/>
      <w:bookmarkEnd w:id="187"/>
      <w:bookmarkEnd w:id="188"/>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89" w:name="_Toc60776717"/>
      <w:bookmarkStart w:id="190" w:name="_Toc193445416"/>
      <w:bookmarkStart w:id="191" w:name="_Toc193451221"/>
      <w:bookmarkStart w:id="192" w:name="_Toc193462485"/>
      <w:bookmarkStart w:id="193"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89"/>
      <w:bookmarkEnd w:id="190"/>
      <w:bookmarkEnd w:id="191"/>
      <w:bookmarkEnd w:id="192"/>
      <w:bookmarkEnd w:id="193"/>
    </w:p>
    <w:p w14:paraId="6578FEA6" w14:textId="77777777" w:rsidR="00394471" w:rsidRPr="00EE6E73" w:rsidRDefault="00394471" w:rsidP="00394471">
      <w:pPr>
        <w:pStyle w:val="50"/>
        <w:rPr>
          <w:rFonts w:eastAsia="MS Mincho"/>
        </w:rPr>
      </w:pPr>
      <w:bookmarkStart w:id="194" w:name="_Toc60776718"/>
      <w:bookmarkStart w:id="195" w:name="_Toc193445417"/>
      <w:bookmarkStart w:id="196" w:name="_Toc193451222"/>
      <w:bookmarkStart w:id="197" w:name="_Toc193462486"/>
      <w:bookmarkStart w:id="198"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4"/>
      <w:bookmarkEnd w:id="195"/>
      <w:bookmarkEnd w:id="196"/>
      <w:bookmarkEnd w:id="197"/>
      <w:bookmarkEnd w:id="198"/>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199" w:name="_Hlk153705184"/>
    </w:p>
    <w:p w14:paraId="5CFCFC0C" w14:textId="6275D853" w:rsidR="00247F5B" w:rsidRPr="00EE6E73" w:rsidRDefault="00806A70" w:rsidP="00374D1C">
      <w:pPr>
        <w:pStyle w:val="NO"/>
      </w:pPr>
      <w:r w:rsidRPr="00EE6E73">
        <w:lastRenderedPageBreak/>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9"/>
    </w:p>
    <w:p w14:paraId="55E75345" w14:textId="6579EE53" w:rsidR="00394471" w:rsidRPr="00EE6E73" w:rsidRDefault="00394471" w:rsidP="00394471">
      <w:pPr>
        <w:pStyle w:val="50"/>
        <w:rPr>
          <w:rFonts w:eastAsia="MS Mincho"/>
        </w:rPr>
      </w:pPr>
      <w:bookmarkStart w:id="200" w:name="_Toc60776719"/>
      <w:bookmarkStart w:id="201" w:name="_Toc193445418"/>
      <w:bookmarkStart w:id="202" w:name="_Toc193451223"/>
      <w:bookmarkStart w:id="203" w:name="_Toc193462487"/>
      <w:bookmarkStart w:id="204"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0"/>
      <w:bookmarkEnd w:id="201"/>
      <w:bookmarkEnd w:id="202"/>
      <w:bookmarkEnd w:id="203"/>
      <w:bookmarkEnd w:id="204"/>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5" w:name="OLE_LINK100"/>
      <w:bookmarkStart w:id="206"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5"/>
      <w:bookmarkEnd w:id="206"/>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lastRenderedPageBreak/>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lastRenderedPageBreak/>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7" w:name="_Hlk55890539"/>
      <w:r w:rsidRPr="00EE6E73">
        <w:t xml:space="preserve">or </w:t>
      </w:r>
      <w:r w:rsidRPr="00EE6E73">
        <w:rPr>
          <w:i/>
          <w:iCs/>
        </w:rPr>
        <w:t>frequencyShift7p5khz</w:t>
      </w:r>
      <w:r w:rsidRPr="00EE6E73">
        <w:t xml:space="preserve"> </w:t>
      </w:r>
      <w:bookmarkEnd w:id="207"/>
      <w:r w:rsidRPr="00EE6E73">
        <w:t>is not present</w:t>
      </w:r>
      <w:r w:rsidR="00DE108C" w:rsidRPr="00EE6E73">
        <w:t>, and</w:t>
      </w:r>
    </w:p>
    <w:p w14:paraId="3A0B39B3" w14:textId="6708D925" w:rsidR="00261BA1" w:rsidRPr="00EE6E73" w:rsidRDefault="00DE108C" w:rsidP="00220546">
      <w:pPr>
        <w:pStyle w:val="B2"/>
        <w:spacing w:before="240"/>
      </w:pPr>
      <w:r w:rsidRPr="00EE6E73">
        <w:lastRenderedPageBreak/>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lastRenderedPageBreak/>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8" w:name="_Hlk87546062"/>
      <w:r w:rsidRPr="00EE6E73">
        <w:rPr>
          <w:i/>
          <w:iCs/>
        </w:rPr>
        <w:t>imsEmergencySupportForSNPN</w:t>
      </w:r>
      <w:r w:rsidRPr="00EE6E73">
        <w:rPr>
          <w:i/>
        </w:rPr>
        <w:t xml:space="preserve"> </w:t>
      </w:r>
      <w:bookmarkEnd w:id="208"/>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lastRenderedPageBreak/>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09" w:name="_Toc60776720"/>
      <w:bookmarkStart w:id="210" w:name="_Toc193445419"/>
      <w:bookmarkStart w:id="211" w:name="_Toc193451224"/>
      <w:bookmarkStart w:id="212" w:name="_Toc193462488"/>
      <w:bookmarkStart w:id="213" w:name="_Toc201294775"/>
      <w:r w:rsidRPr="00EE6E73">
        <w:rPr>
          <w:rFonts w:eastAsia="MS Mincho"/>
        </w:rPr>
        <w:lastRenderedPageBreak/>
        <w:t>5.2.2.4.3</w:t>
      </w:r>
      <w:r w:rsidRPr="00EE6E73">
        <w:rPr>
          <w:rFonts w:eastAsia="MS Mincho"/>
        </w:rPr>
        <w:tab/>
        <w:t xml:space="preserve">Actions upon reception of </w:t>
      </w:r>
      <w:r w:rsidRPr="00EE6E73">
        <w:rPr>
          <w:rFonts w:eastAsia="MS Mincho"/>
          <w:i/>
        </w:rPr>
        <w:t>SIB2</w:t>
      </w:r>
      <w:bookmarkEnd w:id="209"/>
      <w:bookmarkEnd w:id="210"/>
      <w:bookmarkEnd w:id="211"/>
      <w:bookmarkEnd w:id="212"/>
      <w:bookmarkEnd w:id="213"/>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14" w:name="_Toc60776721"/>
      <w:bookmarkStart w:id="215" w:name="_Toc193445420"/>
      <w:bookmarkStart w:id="216" w:name="_Toc193451225"/>
      <w:bookmarkStart w:id="217" w:name="_Toc193462489"/>
      <w:bookmarkStart w:id="218" w:name="_Toc201294776"/>
      <w:r w:rsidRPr="00EE6E73">
        <w:t>5.2.2.4.4</w:t>
      </w:r>
      <w:r w:rsidRPr="00EE6E73">
        <w:tab/>
        <w:t xml:space="preserve">Actions upon reception of </w:t>
      </w:r>
      <w:r w:rsidRPr="00EE6E73">
        <w:rPr>
          <w:i/>
        </w:rPr>
        <w:t>SIB3</w:t>
      </w:r>
      <w:bookmarkEnd w:id="214"/>
      <w:bookmarkEnd w:id="215"/>
      <w:bookmarkEnd w:id="216"/>
      <w:bookmarkEnd w:id="217"/>
      <w:bookmarkEnd w:id="218"/>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19" w:name="_Toc60776722"/>
      <w:bookmarkStart w:id="220" w:name="_Toc193445421"/>
      <w:bookmarkStart w:id="221" w:name="_Toc193451226"/>
      <w:bookmarkStart w:id="222" w:name="_Toc193462490"/>
      <w:bookmarkStart w:id="223" w:name="_Toc201294777"/>
      <w:r w:rsidRPr="00EE6E73">
        <w:lastRenderedPageBreak/>
        <w:t>5.2.2.4.5</w:t>
      </w:r>
      <w:r w:rsidRPr="00EE6E73">
        <w:tab/>
        <w:t xml:space="preserve">Actions upon reception of </w:t>
      </w:r>
      <w:r w:rsidRPr="00EE6E73">
        <w:rPr>
          <w:i/>
        </w:rPr>
        <w:t>SIB4</w:t>
      </w:r>
      <w:bookmarkEnd w:id="219"/>
      <w:bookmarkEnd w:id="220"/>
      <w:bookmarkEnd w:id="221"/>
      <w:bookmarkEnd w:id="222"/>
      <w:bookmarkEnd w:id="223"/>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lastRenderedPageBreak/>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24" w:name="_Toc60776723"/>
      <w:bookmarkStart w:id="225" w:name="_Toc193445422"/>
      <w:bookmarkStart w:id="226" w:name="_Toc193451227"/>
      <w:bookmarkStart w:id="227" w:name="_Toc193462491"/>
      <w:bookmarkStart w:id="228" w:name="_Toc201294778"/>
      <w:r w:rsidRPr="00EE6E73">
        <w:t>5.2.2.4.6</w:t>
      </w:r>
      <w:r w:rsidRPr="00EE6E73">
        <w:tab/>
        <w:t xml:space="preserve">Actions upon reception of </w:t>
      </w:r>
      <w:r w:rsidRPr="00EE6E73">
        <w:rPr>
          <w:i/>
        </w:rPr>
        <w:t>SIB5</w:t>
      </w:r>
      <w:bookmarkEnd w:id="224"/>
      <w:bookmarkEnd w:id="225"/>
      <w:bookmarkEnd w:id="226"/>
      <w:bookmarkEnd w:id="227"/>
      <w:bookmarkEnd w:id="228"/>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29" w:name="_Toc60776724"/>
      <w:bookmarkStart w:id="230" w:name="_Toc193445423"/>
      <w:bookmarkStart w:id="231" w:name="_Toc193451228"/>
      <w:bookmarkStart w:id="232" w:name="_Toc193462492"/>
      <w:bookmarkStart w:id="233" w:name="_Toc201294779"/>
      <w:r w:rsidRPr="00EE6E73">
        <w:t>5.2.2.4.7</w:t>
      </w:r>
      <w:r w:rsidRPr="00EE6E73">
        <w:tab/>
        <w:t xml:space="preserve">Actions upon reception of </w:t>
      </w:r>
      <w:r w:rsidRPr="00EE6E73">
        <w:rPr>
          <w:i/>
        </w:rPr>
        <w:t>SIB6</w:t>
      </w:r>
      <w:bookmarkEnd w:id="229"/>
      <w:bookmarkEnd w:id="230"/>
      <w:bookmarkEnd w:id="231"/>
      <w:bookmarkEnd w:id="232"/>
      <w:bookmarkEnd w:id="233"/>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34" w:name="_Toc60776725"/>
      <w:bookmarkStart w:id="235" w:name="_Toc193445424"/>
      <w:bookmarkStart w:id="236" w:name="_Toc193451229"/>
      <w:bookmarkStart w:id="237" w:name="_Toc193462493"/>
      <w:bookmarkStart w:id="238" w:name="_Toc201294780"/>
      <w:r w:rsidRPr="00EE6E73">
        <w:t>5.2.2.4.8</w:t>
      </w:r>
      <w:r w:rsidRPr="00EE6E73">
        <w:tab/>
        <w:t xml:space="preserve">Actions upon reception of </w:t>
      </w:r>
      <w:r w:rsidRPr="00EE6E73">
        <w:rPr>
          <w:i/>
        </w:rPr>
        <w:t>SIB7</w:t>
      </w:r>
      <w:bookmarkEnd w:id="234"/>
      <w:bookmarkEnd w:id="235"/>
      <w:bookmarkEnd w:id="236"/>
      <w:bookmarkEnd w:id="237"/>
      <w:bookmarkEnd w:id="238"/>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lastRenderedPageBreak/>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39" w:name="_Toc60776726"/>
      <w:bookmarkStart w:id="240" w:name="_Toc193445425"/>
      <w:bookmarkStart w:id="241" w:name="_Toc193451230"/>
      <w:bookmarkStart w:id="242" w:name="_Toc193462494"/>
      <w:bookmarkStart w:id="243" w:name="_Toc201294781"/>
      <w:r w:rsidRPr="00EE6E73">
        <w:t>5.2.2.4.9</w:t>
      </w:r>
      <w:r w:rsidRPr="00EE6E73">
        <w:tab/>
        <w:t xml:space="preserve">Actions upon reception of </w:t>
      </w:r>
      <w:r w:rsidRPr="00EE6E73">
        <w:rPr>
          <w:i/>
        </w:rPr>
        <w:t>SIB8</w:t>
      </w:r>
      <w:bookmarkEnd w:id="239"/>
      <w:bookmarkEnd w:id="240"/>
      <w:bookmarkEnd w:id="241"/>
      <w:bookmarkEnd w:id="242"/>
      <w:bookmarkEnd w:id="243"/>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44" w:name="_Toc60776727"/>
      <w:bookmarkStart w:id="245" w:name="_Toc193445426"/>
      <w:bookmarkStart w:id="246" w:name="_Toc193451231"/>
      <w:bookmarkStart w:id="247" w:name="_Toc193462495"/>
      <w:bookmarkStart w:id="248" w:name="_Toc201294782"/>
      <w:r w:rsidRPr="00EE6E73">
        <w:lastRenderedPageBreak/>
        <w:t>5.2.2.4.10</w:t>
      </w:r>
      <w:r w:rsidRPr="00EE6E73">
        <w:tab/>
        <w:t xml:space="preserve">Actions upon reception of </w:t>
      </w:r>
      <w:r w:rsidRPr="00EE6E73">
        <w:rPr>
          <w:i/>
        </w:rPr>
        <w:t>SIB9</w:t>
      </w:r>
      <w:bookmarkEnd w:id="244"/>
      <w:bookmarkEnd w:id="245"/>
      <w:bookmarkEnd w:id="246"/>
      <w:bookmarkEnd w:id="247"/>
      <w:bookmarkEnd w:id="248"/>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49" w:name="_Toc60776728"/>
      <w:bookmarkStart w:id="250" w:name="_Toc193445427"/>
      <w:bookmarkStart w:id="251" w:name="_Toc193451232"/>
      <w:bookmarkStart w:id="252" w:name="_Toc193462496"/>
      <w:bookmarkStart w:id="253" w:name="_Toc201294783"/>
      <w:r w:rsidRPr="00EE6E73">
        <w:t>5.2.2.4.11</w:t>
      </w:r>
      <w:r w:rsidRPr="00EE6E73">
        <w:tab/>
        <w:t xml:space="preserve">Actions upon reception of </w:t>
      </w:r>
      <w:r w:rsidRPr="00EE6E73">
        <w:rPr>
          <w:i/>
        </w:rPr>
        <w:t>SIB10</w:t>
      </w:r>
      <w:bookmarkEnd w:id="249"/>
      <w:bookmarkEnd w:id="250"/>
      <w:bookmarkEnd w:id="251"/>
      <w:bookmarkEnd w:id="252"/>
      <w:bookmarkEnd w:id="253"/>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54" w:name="_Toc60776729"/>
      <w:bookmarkStart w:id="255" w:name="_Toc193445428"/>
      <w:bookmarkStart w:id="256" w:name="_Toc193451233"/>
      <w:bookmarkStart w:id="257" w:name="_Toc193462497"/>
      <w:bookmarkStart w:id="258" w:name="_Toc201294784"/>
      <w:r w:rsidRPr="00EE6E73">
        <w:t>5.2.2.4.12</w:t>
      </w:r>
      <w:r w:rsidRPr="00EE6E73">
        <w:tab/>
        <w:t xml:space="preserve">Actions upon reception of </w:t>
      </w:r>
      <w:r w:rsidRPr="00EE6E73">
        <w:rPr>
          <w:i/>
        </w:rPr>
        <w:t>SIB11</w:t>
      </w:r>
      <w:bookmarkEnd w:id="254"/>
      <w:bookmarkEnd w:id="255"/>
      <w:bookmarkEnd w:id="256"/>
      <w:bookmarkEnd w:id="257"/>
      <w:bookmarkEnd w:id="258"/>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59" w:name="_Toc60776730"/>
      <w:bookmarkStart w:id="260" w:name="_Toc193445429"/>
      <w:bookmarkStart w:id="261" w:name="_Toc193451234"/>
      <w:bookmarkStart w:id="262" w:name="_Toc193462498"/>
      <w:bookmarkStart w:id="263" w:name="_Toc201294785"/>
      <w:r w:rsidRPr="00EE6E73">
        <w:t>5.2.2.4.13</w:t>
      </w:r>
      <w:r w:rsidRPr="00EE6E73">
        <w:tab/>
        <w:t xml:space="preserve">Actions upon reception of </w:t>
      </w:r>
      <w:r w:rsidRPr="00EE6E73">
        <w:rPr>
          <w:i/>
        </w:rPr>
        <w:t>SIB12</w:t>
      </w:r>
      <w:bookmarkEnd w:id="259"/>
      <w:bookmarkEnd w:id="260"/>
      <w:bookmarkEnd w:id="261"/>
      <w:bookmarkEnd w:id="262"/>
      <w:bookmarkEnd w:id="263"/>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lastRenderedPageBreak/>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lastRenderedPageBreak/>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64"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65" w:name="_Toc193445430"/>
      <w:bookmarkStart w:id="266" w:name="_Toc193451235"/>
      <w:bookmarkStart w:id="267" w:name="_Toc193462499"/>
      <w:bookmarkStart w:id="268" w:name="_Toc201294786"/>
      <w:r w:rsidRPr="00EE6E73">
        <w:t>5.2.2.4.14</w:t>
      </w:r>
      <w:r w:rsidRPr="00EE6E73">
        <w:tab/>
        <w:t xml:space="preserve">Actions upon reception of </w:t>
      </w:r>
      <w:r w:rsidRPr="00EE6E73">
        <w:rPr>
          <w:i/>
        </w:rPr>
        <w:t>SIB13</w:t>
      </w:r>
      <w:bookmarkEnd w:id="264"/>
      <w:bookmarkEnd w:id="265"/>
      <w:bookmarkEnd w:id="266"/>
      <w:bookmarkEnd w:id="267"/>
      <w:bookmarkEnd w:id="268"/>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69" w:name="_Toc60776732"/>
      <w:bookmarkStart w:id="270" w:name="_Toc193445431"/>
      <w:bookmarkStart w:id="271" w:name="_Toc193451236"/>
      <w:bookmarkStart w:id="272" w:name="_Toc193462500"/>
      <w:bookmarkStart w:id="273" w:name="_Toc201294787"/>
      <w:r w:rsidRPr="00EE6E73">
        <w:t>5.2.2.4.15</w:t>
      </w:r>
      <w:r w:rsidRPr="00EE6E73">
        <w:tab/>
        <w:t xml:space="preserve">Actions upon reception of </w:t>
      </w:r>
      <w:r w:rsidRPr="00EE6E73">
        <w:rPr>
          <w:i/>
        </w:rPr>
        <w:t>SIB14</w:t>
      </w:r>
      <w:bookmarkEnd w:id="269"/>
      <w:bookmarkEnd w:id="270"/>
      <w:bookmarkEnd w:id="271"/>
      <w:bookmarkEnd w:id="272"/>
      <w:bookmarkEnd w:id="273"/>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74" w:name="_Toc60776733"/>
      <w:bookmarkStart w:id="275" w:name="_Toc193445432"/>
      <w:bookmarkStart w:id="276" w:name="_Toc193451237"/>
      <w:bookmarkStart w:id="277" w:name="_Toc193462501"/>
      <w:bookmarkStart w:id="278" w:name="_Toc201294788"/>
      <w:r w:rsidRPr="00EE6E73">
        <w:t>5.2.2.4.16</w:t>
      </w:r>
      <w:r w:rsidRPr="00EE6E73">
        <w:tab/>
        <w:t xml:space="preserve">Actions upon reception of </w:t>
      </w:r>
      <w:r w:rsidRPr="00EE6E73">
        <w:rPr>
          <w:i/>
        </w:rPr>
        <w:t>SIBpos</w:t>
      </w:r>
      <w:bookmarkEnd w:id="274"/>
      <w:bookmarkEnd w:id="275"/>
      <w:bookmarkEnd w:id="276"/>
      <w:bookmarkEnd w:id="277"/>
      <w:bookmarkEnd w:id="278"/>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79" w:name="_Toc193445433"/>
      <w:bookmarkStart w:id="280" w:name="_Toc193451238"/>
      <w:bookmarkStart w:id="281" w:name="_Toc193462502"/>
      <w:bookmarkStart w:id="282" w:name="_Toc201294789"/>
      <w:bookmarkStart w:id="283" w:name="_Toc60776734"/>
      <w:r w:rsidRPr="00EE6E73">
        <w:t>5.2.2.4.17</w:t>
      </w:r>
      <w:r w:rsidR="00E84B6D" w:rsidRPr="00EE6E73">
        <w:tab/>
        <w:t xml:space="preserve">Actions upon reception of </w:t>
      </w:r>
      <w:r w:rsidRPr="00EE6E73">
        <w:rPr>
          <w:i/>
        </w:rPr>
        <w:t>SIB1</w:t>
      </w:r>
      <w:r w:rsidR="003B13B8" w:rsidRPr="00EE6E73">
        <w:rPr>
          <w:i/>
        </w:rPr>
        <w:t>5</w:t>
      </w:r>
      <w:bookmarkEnd w:id="279"/>
      <w:bookmarkEnd w:id="280"/>
      <w:bookmarkEnd w:id="281"/>
      <w:bookmarkEnd w:id="282"/>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84" w:name="_Toc193445434"/>
      <w:bookmarkStart w:id="285" w:name="_Toc193451239"/>
      <w:bookmarkStart w:id="286" w:name="_Toc193462503"/>
      <w:bookmarkStart w:id="287" w:name="_Toc201294790"/>
      <w:r w:rsidRPr="00EE6E73">
        <w:t>5.2.2.4.18</w:t>
      </w:r>
      <w:r w:rsidRPr="00EE6E73">
        <w:tab/>
        <w:t xml:space="preserve">Actions upon reception of </w:t>
      </w:r>
      <w:r w:rsidRPr="00EE6E73">
        <w:rPr>
          <w:i/>
        </w:rPr>
        <w:t>SIB16</w:t>
      </w:r>
      <w:bookmarkEnd w:id="284"/>
      <w:bookmarkEnd w:id="285"/>
      <w:bookmarkEnd w:id="286"/>
      <w:bookmarkEnd w:id="287"/>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88" w:name="_Toc193445435"/>
      <w:bookmarkStart w:id="289" w:name="_Toc193451240"/>
      <w:bookmarkStart w:id="290" w:name="_Toc193462504"/>
      <w:bookmarkStart w:id="291" w:name="_Toc201294791"/>
      <w:bookmarkStart w:id="292" w:name="_Hlk92652647"/>
      <w:r w:rsidRPr="00EE6E73">
        <w:t>5.2.2.4.19</w:t>
      </w:r>
      <w:r w:rsidR="00B623BD" w:rsidRPr="00EE6E73">
        <w:tab/>
        <w:t xml:space="preserve">Actions upon reception of </w:t>
      </w:r>
      <w:r w:rsidRPr="00EE6E73">
        <w:rPr>
          <w:i/>
        </w:rPr>
        <w:t>SIB17</w:t>
      </w:r>
      <w:bookmarkEnd w:id="288"/>
      <w:bookmarkEnd w:id="289"/>
      <w:bookmarkEnd w:id="290"/>
      <w:bookmarkEnd w:id="291"/>
    </w:p>
    <w:bookmarkEnd w:id="292"/>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lastRenderedPageBreak/>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293" w:name="_Toc193445436"/>
      <w:bookmarkStart w:id="294" w:name="_Toc193451241"/>
      <w:bookmarkStart w:id="295" w:name="_Toc193462505"/>
      <w:bookmarkStart w:id="296" w:name="_Toc201294792"/>
      <w:bookmarkStart w:id="297" w:name="_Toc76423014"/>
      <w:r w:rsidRPr="00EE6E73">
        <w:t>5.2.2.4.19a</w:t>
      </w:r>
      <w:r w:rsidRPr="00EE6E73">
        <w:tab/>
        <w:t xml:space="preserve">Actions upon reception of </w:t>
      </w:r>
      <w:r w:rsidRPr="00EE6E73">
        <w:rPr>
          <w:i/>
        </w:rPr>
        <w:t>SIB17bis</w:t>
      </w:r>
      <w:bookmarkEnd w:id="293"/>
      <w:bookmarkEnd w:id="294"/>
      <w:bookmarkEnd w:id="295"/>
      <w:bookmarkEnd w:id="296"/>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298" w:name="_Toc193445437"/>
      <w:bookmarkStart w:id="299" w:name="_Toc193451242"/>
      <w:bookmarkStart w:id="300" w:name="_Toc193462506"/>
      <w:bookmarkStart w:id="301" w:name="_Toc201294793"/>
      <w:r w:rsidRPr="00EE6E73">
        <w:t>5.2.2.4.20</w:t>
      </w:r>
      <w:r w:rsidRPr="00EE6E73">
        <w:tab/>
        <w:t xml:space="preserve">Actions upon reception of </w:t>
      </w:r>
      <w:r w:rsidR="00963CB0" w:rsidRPr="00EE6E73">
        <w:rPr>
          <w:i/>
        </w:rPr>
        <w:t>SIB18</w:t>
      </w:r>
      <w:bookmarkEnd w:id="298"/>
      <w:bookmarkEnd w:id="299"/>
      <w:bookmarkEnd w:id="300"/>
      <w:bookmarkEnd w:id="301"/>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02" w:name="_Toc46481693"/>
      <w:bookmarkStart w:id="303" w:name="_Toc46482927"/>
      <w:bookmarkStart w:id="304" w:name="_Toc83790224"/>
      <w:bookmarkStart w:id="305" w:name="_Toc46480459"/>
      <w:bookmarkStart w:id="306" w:name="_Toc193445438"/>
      <w:bookmarkStart w:id="307" w:name="_Toc193451243"/>
      <w:bookmarkStart w:id="308" w:name="_Toc193462507"/>
      <w:bookmarkStart w:id="309" w:name="_Toc201294794"/>
      <w:bookmarkEnd w:id="297"/>
      <w:r w:rsidRPr="00EE6E73">
        <w:t>5.2.2.4.21</w:t>
      </w:r>
      <w:r w:rsidRPr="00EE6E73">
        <w:tab/>
        <w:t xml:space="preserve">Actions upon reception of </w:t>
      </w:r>
      <w:r w:rsidRPr="00EE6E73">
        <w:rPr>
          <w:i/>
          <w:iCs/>
        </w:rPr>
        <w:t>SIB</w:t>
      </w:r>
      <w:bookmarkEnd w:id="302"/>
      <w:bookmarkEnd w:id="303"/>
      <w:bookmarkEnd w:id="304"/>
      <w:bookmarkEnd w:id="305"/>
      <w:r w:rsidRPr="00EE6E73">
        <w:rPr>
          <w:i/>
          <w:iCs/>
        </w:rPr>
        <w:t>19</w:t>
      </w:r>
      <w:bookmarkEnd w:id="306"/>
      <w:bookmarkEnd w:id="307"/>
      <w:bookmarkEnd w:id="308"/>
      <w:bookmarkEnd w:id="309"/>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10" w:name="_Toc193445439"/>
      <w:bookmarkStart w:id="311" w:name="_Toc193451244"/>
      <w:bookmarkStart w:id="312" w:name="_Toc193462508"/>
      <w:bookmarkStart w:id="313" w:name="_Toc201294795"/>
      <w:r w:rsidRPr="00EE6E73">
        <w:t>5.2.2.4.22</w:t>
      </w:r>
      <w:r w:rsidR="00214323" w:rsidRPr="00EE6E73">
        <w:tab/>
        <w:t xml:space="preserve">Actions upon reception of </w:t>
      </w:r>
      <w:r w:rsidRPr="00EE6E73">
        <w:rPr>
          <w:i/>
        </w:rPr>
        <w:t>SIB20</w:t>
      </w:r>
      <w:bookmarkEnd w:id="310"/>
      <w:bookmarkEnd w:id="311"/>
      <w:bookmarkEnd w:id="312"/>
      <w:bookmarkEnd w:id="313"/>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14" w:name="_Toc193445440"/>
      <w:bookmarkStart w:id="315" w:name="_Toc193451245"/>
      <w:bookmarkStart w:id="316" w:name="_Toc193462509"/>
      <w:bookmarkStart w:id="317" w:name="_Toc201294796"/>
      <w:r w:rsidRPr="00EE6E73">
        <w:t>5.2.2.4.23</w:t>
      </w:r>
      <w:r w:rsidR="00214323" w:rsidRPr="00EE6E73">
        <w:tab/>
        <w:t xml:space="preserve">Actions upon reception of </w:t>
      </w:r>
      <w:r w:rsidRPr="00EE6E73">
        <w:rPr>
          <w:i/>
        </w:rPr>
        <w:t>SIB21</w:t>
      </w:r>
      <w:bookmarkEnd w:id="314"/>
      <w:bookmarkEnd w:id="315"/>
      <w:bookmarkEnd w:id="316"/>
      <w:bookmarkEnd w:id="317"/>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18" w:name="_Toc139044975"/>
      <w:bookmarkStart w:id="319" w:name="_Toc193445441"/>
      <w:bookmarkStart w:id="320" w:name="_Toc193451246"/>
      <w:bookmarkStart w:id="321" w:name="_Toc193462510"/>
      <w:bookmarkStart w:id="322" w:name="_Toc201294797"/>
      <w:r w:rsidRPr="00EE6E73">
        <w:t>5.2.2.4.</w:t>
      </w:r>
      <w:r w:rsidRPr="00EE6E73">
        <w:rPr>
          <w:rFonts w:eastAsia="宋体"/>
        </w:rPr>
        <w:t>24</w:t>
      </w:r>
      <w:r w:rsidRPr="00EE6E73">
        <w:tab/>
        <w:t xml:space="preserve">Actions upon reception of </w:t>
      </w:r>
      <w:r w:rsidRPr="00EE6E73">
        <w:rPr>
          <w:i/>
        </w:rPr>
        <w:t>SIB</w:t>
      </w:r>
      <w:bookmarkEnd w:id="318"/>
      <w:r w:rsidR="001A533E" w:rsidRPr="00EE6E73">
        <w:rPr>
          <w:i/>
        </w:rPr>
        <w:t>22</w:t>
      </w:r>
      <w:bookmarkEnd w:id="319"/>
      <w:bookmarkEnd w:id="320"/>
      <w:bookmarkEnd w:id="321"/>
      <w:bookmarkEnd w:id="322"/>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3" w:name="_Toc193462511"/>
      <w:bookmarkStart w:id="324"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3"/>
      <w:bookmarkEnd w:id="324"/>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lastRenderedPageBreak/>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25" w:name="_Toc193445442"/>
      <w:bookmarkStart w:id="326" w:name="_Toc193451247"/>
      <w:bookmarkStart w:id="327" w:name="_Toc193462512"/>
      <w:bookmarkStart w:id="328" w:name="_Toc201294799"/>
      <w:r w:rsidRPr="00EE6E73">
        <w:t>5.2.2.4.26</w:t>
      </w:r>
      <w:r w:rsidRPr="00EE6E73">
        <w:tab/>
        <w:t xml:space="preserve">Actions upon reception of </w:t>
      </w:r>
      <w:r w:rsidR="007B7F8C" w:rsidRPr="00EE6E73">
        <w:rPr>
          <w:i/>
        </w:rPr>
        <w:t>SIB24</w:t>
      </w:r>
      <w:bookmarkEnd w:id="325"/>
      <w:bookmarkEnd w:id="326"/>
      <w:bookmarkEnd w:id="327"/>
      <w:bookmarkEnd w:id="328"/>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50"/>
        <w:rPr>
          <w:lang w:eastAsia="en-US"/>
        </w:rPr>
      </w:pPr>
      <w:bookmarkStart w:id="329" w:name="_Toc193445443"/>
      <w:bookmarkStart w:id="330" w:name="_Toc193451248"/>
      <w:bookmarkStart w:id="331" w:name="_Toc193462513"/>
      <w:bookmarkStart w:id="332" w:name="_Toc193445444"/>
      <w:bookmarkStart w:id="333" w:name="_Toc193451249"/>
      <w:bookmarkStart w:id="334" w:name="_Toc193462514"/>
      <w:bookmarkStart w:id="335" w:name="_Toc201294801"/>
      <w:r w:rsidRPr="00D839FF">
        <w:t>5.2.2.4.27</w:t>
      </w:r>
      <w:r w:rsidRPr="00D839FF">
        <w:tab/>
        <w:t xml:space="preserve">Actions upon reception of </w:t>
      </w:r>
      <w:r w:rsidRPr="00D839FF">
        <w:rPr>
          <w:i/>
        </w:rPr>
        <w:t>SIB25</w:t>
      </w:r>
      <w:bookmarkEnd w:id="329"/>
      <w:bookmarkEnd w:id="330"/>
      <w:bookmarkEnd w:id="331"/>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50"/>
        <w:rPr>
          <w:i/>
        </w:rPr>
      </w:pPr>
      <w:r w:rsidRPr="000B7163">
        <w:t>5.2.2.4.2</w:t>
      </w:r>
      <w:r>
        <w:t>x</w:t>
      </w:r>
      <w:r w:rsidRPr="000B7163">
        <w:tab/>
        <w:t xml:space="preserve">Actions upon reception of </w:t>
      </w:r>
      <w:r w:rsidRPr="000B7163">
        <w:rPr>
          <w:i/>
        </w:rPr>
        <w:t>SIB</w:t>
      </w:r>
      <w:r>
        <w:rPr>
          <w:i/>
        </w:rPr>
        <w:t>xx</w:t>
      </w:r>
    </w:p>
    <w:p w14:paraId="05F0E348" w14:textId="77777777" w:rsidR="00412615" w:rsidRDefault="00412615" w:rsidP="00412615">
      <w:r>
        <w:t>Upon receiving SIBxx, the UE shall:</w:t>
      </w:r>
    </w:p>
    <w:p w14:paraId="57B4F278" w14:textId="77777777" w:rsidR="00351E91" w:rsidRDefault="00351E91" w:rsidP="00351E91">
      <w:pPr>
        <w:pStyle w:val="B1"/>
      </w:pPr>
      <w:r>
        <w:t>1&gt;</w:t>
      </w:r>
      <w:r>
        <w:tab/>
        <w:t>store the SIBxx;</w:t>
      </w:r>
    </w:p>
    <w:p w14:paraId="53C6C653" w14:textId="6DAEBA99" w:rsidR="00351E91" w:rsidRDefault="00351E91" w:rsidP="00351E91">
      <w:pPr>
        <w:pStyle w:val="B1"/>
      </w:pPr>
      <w:r>
        <w:t>1&gt;</w:t>
      </w:r>
      <w:r>
        <w:tab/>
        <w:t>SIB1 request configuration in the SIBxx is valid for acquiring OD-SIB1 of this cell in accordance with clause 5.</w:t>
      </w:r>
      <w:r w:rsidR="00C92512">
        <w:t>2.</w:t>
      </w:r>
      <w:r>
        <w:t>2.3.</w:t>
      </w:r>
      <w:r w:rsidR="003A0C8A">
        <w:t>1</w:t>
      </w:r>
      <w:r>
        <w:t>;</w:t>
      </w:r>
    </w:p>
    <w:p w14:paraId="054BE2CE" w14:textId="66894C10" w:rsidR="00412615" w:rsidRDefault="00351E91" w:rsidP="00351E91">
      <w:pPr>
        <w:pStyle w:val="B1"/>
      </w:pPr>
      <w:r>
        <w:t>1&gt;</w:t>
      </w:r>
      <w:r>
        <w:tab/>
        <w:t>SIB1 request configuration of another cell in this stored SIBxx is valid for acquiring OD-SIB during reselection to that cell, and after reselection</w:t>
      </w:r>
      <w:ins w:id="336" w:author="CATT" w:date="2025-09-19T09:40:00Z">
        <w:r w:rsidR="00E03866" w:rsidRPr="00E03866">
          <w:t>[RIL]: C181, NES</w:t>
        </w:r>
      </w:ins>
      <w:r>
        <w:t xml:space="preserve"> to that cell if the stored SIBxx is a valid version for that cell in accordance with clause 5.2.2.2.1:</w:t>
      </w:r>
    </w:p>
    <w:p w14:paraId="037F3591" w14:textId="05D72245" w:rsidR="00394471" w:rsidRPr="00EE6E73" w:rsidRDefault="00394471" w:rsidP="00394471">
      <w:pPr>
        <w:pStyle w:val="40"/>
        <w:rPr>
          <w:rFonts w:eastAsia="MS Mincho"/>
        </w:rPr>
      </w:pPr>
      <w:r w:rsidRPr="00EE6E73">
        <w:rPr>
          <w:rFonts w:eastAsia="MS Mincho"/>
        </w:rPr>
        <w:t>5.2.2.5</w:t>
      </w:r>
      <w:r w:rsidRPr="00EE6E73">
        <w:rPr>
          <w:rFonts w:eastAsia="MS Mincho"/>
        </w:rPr>
        <w:tab/>
        <w:t>Essential system information missing</w:t>
      </w:r>
      <w:bookmarkEnd w:id="283"/>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37" w:name="_Toc193445445"/>
      <w:bookmarkStart w:id="338" w:name="_Toc193451250"/>
      <w:bookmarkStart w:id="339" w:name="_Toc193462515"/>
      <w:bookmarkStart w:id="340" w:name="_Toc201294802"/>
      <w:r w:rsidRPr="00EE6E73">
        <w:t>5.2.2.6</w:t>
      </w:r>
      <w:r w:rsidRPr="00EE6E73">
        <w:tab/>
        <w:t>T</w:t>
      </w:r>
      <w:r w:rsidR="00FA5CD0" w:rsidRPr="00EE6E73">
        <w:t>430</w:t>
      </w:r>
      <w:r w:rsidRPr="00EE6E73">
        <w:t xml:space="preserve"> expiry</w:t>
      </w:r>
      <w:bookmarkEnd w:id="337"/>
      <w:bookmarkEnd w:id="338"/>
      <w:bookmarkEnd w:id="339"/>
      <w:bookmarkEnd w:id="340"/>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lastRenderedPageBreak/>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1"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42" w:name="_Toc193445446"/>
      <w:bookmarkStart w:id="343" w:name="_Toc193451251"/>
      <w:bookmarkStart w:id="344" w:name="_Toc193462516"/>
      <w:bookmarkStart w:id="345" w:name="_Toc201294803"/>
      <w:r w:rsidRPr="00EE6E73">
        <w:rPr>
          <w:rFonts w:eastAsia="MS Mincho"/>
        </w:rPr>
        <w:t>5.3</w:t>
      </w:r>
      <w:r w:rsidRPr="00EE6E73">
        <w:rPr>
          <w:rFonts w:eastAsia="MS Mincho"/>
        </w:rPr>
        <w:tab/>
        <w:t>Connection control</w:t>
      </w:r>
      <w:bookmarkEnd w:id="341"/>
      <w:bookmarkEnd w:id="342"/>
      <w:bookmarkEnd w:id="343"/>
      <w:bookmarkEnd w:id="344"/>
      <w:bookmarkEnd w:id="345"/>
    </w:p>
    <w:p w14:paraId="0CC68B11" w14:textId="77777777" w:rsidR="00394471" w:rsidRPr="00EE6E73" w:rsidRDefault="00394471" w:rsidP="00394471">
      <w:pPr>
        <w:pStyle w:val="30"/>
        <w:rPr>
          <w:rFonts w:eastAsia="MS Mincho"/>
        </w:rPr>
      </w:pPr>
      <w:bookmarkStart w:id="346" w:name="_Toc60776736"/>
      <w:bookmarkStart w:id="347" w:name="_Toc193445447"/>
      <w:bookmarkStart w:id="348" w:name="_Toc193451252"/>
      <w:bookmarkStart w:id="349" w:name="_Toc193462517"/>
      <w:bookmarkStart w:id="350" w:name="_Toc201294804"/>
      <w:r w:rsidRPr="00EE6E73">
        <w:rPr>
          <w:rFonts w:eastAsia="MS Mincho"/>
        </w:rPr>
        <w:t>5.3.1</w:t>
      </w:r>
      <w:r w:rsidRPr="00EE6E73">
        <w:rPr>
          <w:rFonts w:eastAsia="MS Mincho"/>
        </w:rPr>
        <w:tab/>
        <w:t>Introduction</w:t>
      </w:r>
      <w:bookmarkEnd w:id="346"/>
      <w:bookmarkEnd w:id="347"/>
      <w:bookmarkEnd w:id="348"/>
      <w:bookmarkEnd w:id="349"/>
      <w:bookmarkEnd w:id="350"/>
    </w:p>
    <w:p w14:paraId="37D1CA32" w14:textId="77777777" w:rsidR="00394471" w:rsidRPr="00EE6E73" w:rsidRDefault="00394471" w:rsidP="00394471">
      <w:pPr>
        <w:pStyle w:val="40"/>
      </w:pPr>
      <w:bookmarkStart w:id="351" w:name="_Toc60776737"/>
      <w:bookmarkStart w:id="352" w:name="_Toc193445448"/>
      <w:bookmarkStart w:id="353" w:name="_Toc193451253"/>
      <w:bookmarkStart w:id="354" w:name="_Toc193462518"/>
      <w:bookmarkStart w:id="355" w:name="_Toc201294805"/>
      <w:r w:rsidRPr="00EE6E73">
        <w:t>5.3.1.1</w:t>
      </w:r>
      <w:r w:rsidRPr="00EE6E73">
        <w:tab/>
        <w:t>RRC connection control</w:t>
      </w:r>
      <w:bookmarkEnd w:id="351"/>
      <w:bookmarkEnd w:id="352"/>
      <w:bookmarkEnd w:id="353"/>
      <w:bookmarkEnd w:id="354"/>
      <w:bookmarkEnd w:id="355"/>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lastRenderedPageBreak/>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56" w:name="_Toc60776738"/>
      <w:bookmarkStart w:id="357" w:name="_Toc193445449"/>
      <w:bookmarkStart w:id="358" w:name="_Toc193451254"/>
      <w:bookmarkStart w:id="359" w:name="_Toc193462519"/>
      <w:bookmarkStart w:id="360" w:name="_Toc201294806"/>
      <w:r w:rsidRPr="00EE6E73">
        <w:t>5.3.1.2</w:t>
      </w:r>
      <w:r w:rsidRPr="00EE6E73">
        <w:tab/>
        <w:t>AS Security</w:t>
      </w:r>
      <w:bookmarkEnd w:id="356"/>
      <w:bookmarkEnd w:id="357"/>
      <w:bookmarkEnd w:id="358"/>
      <w:bookmarkEnd w:id="359"/>
      <w:bookmarkEnd w:id="360"/>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lastRenderedPageBreak/>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61" w:name="_Toc60776739"/>
      <w:bookmarkStart w:id="362" w:name="_Toc193445450"/>
      <w:bookmarkStart w:id="363" w:name="_Toc193451255"/>
      <w:bookmarkStart w:id="364" w:name="_Toc193462520"/>
      <w:bookmarkStart w:id="365" w:name="_Toc201294807"/>
      <w:r w:rsidRPr="00EE6E73">
        <w:rPr>
          <w:rFonts w:eastAsia="MS Mincho"/>
        </w:rPr>
        <w:t>5.3.2</w:t>
      </w:r>
      <w:r w:rsidRPr="00EE6E73">
        <w:rPr>
          <w:rFonts w:eastAsia="MS Mincho"/>
        </w:rPr>
        <w:tab/>
        <w:t>Paging</w:t>
      </w:r>
      <w:bookmarkEnd w:id="361"/>
      <w:bookmarkEnd w:id="362"/>
      <w:bookmarkEnd w:id="363"/>
      <w:bookmarkEnd w:id="364"/>
      <w:bookmarkEnd w:id="365"/>
    </w:p>
    <w:p w14:paraId="30BF0A19" w14:textId="77777777" w:rsidR="00394471" w:rsidRPr="00EE6E73" w:rsidRDefault="00394471" w:rsidP="00394471">
      <w:pPr>
        <w:pStyle w:val="40"/>
      </w:pPr>
      <w:bookmarkStart w:id="366" w:name="_Toc60776740"/>
      <w:bookmarkStart w:id="367" w:name="_Toc193445451"/>
      <w:bookmarkStart w:id="368" w:name="_Toc193451256"/>
      <w:bookmarkStart w:id="369" w:name="_Toc193462521"/>
      <w:bookmarkStart w:id="370" w:name="_Toc201294808"/>
      <w:r w:rsidRPr="00EE6E73">
        <w:t>5.3.2.1</w:t>
      </w:r>
      <w:r w:rsidRPr="00EE6E73">
        <w:tab/>
        <w:t>General</w:t>
      </w:r>
      <w:bookmarkEnd w:id="366"/>
      <w:bookmarkEnd w:id="367"/>
      <w:bookmarkEnd w:id="368"/>
      <w:bookmarkEnd w:id="369"/>
      <w:bookmarkEnd w:id="370"/>
    </w:p>
    <w:p w14:paraId="2BF339B9" w14:textId="77777777" w:rsidR="00394471" w:rsidRPr="00EE6E73" w:rsidRDefault="007C3455" w:rsidP="00394471">
      <w:pPr>
        <w:pStyle w:val="TH"/>
      </w:pPr>
      <w:r w:rsidRPr="00EE6E73">
        <w:rPr>
          <w:noProof/>
        </w:rPr>
        <w:object w:dxaOrig="2340" w:dyaOrig="1590" w14:anchorId="7476C8BA">
          <v:shape id="_x0000_i1029" type="#_x0000_t75" style="width:117pt;height:78.85pt" o:ole="">
            <v:imagedata r:id="rId27" o:title=""/>
          </v:shape>
          <o:OLEObject Type="Embed" ProgID="Mscgen.Chart" ShapeID="_x0000_i1029" DrawAspect="Content" ObjectID="_1819895968"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1"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72" w:name="_Toc193445452"/>
      <w:bookmarkStart w:id="373" w:name="_Toc193451257"/>
      <w:bookmarkStart w:id="374" w:name="_Toc193462522"/>
      <w:bookmarkStart w:id="375" w:name="_Toc201294809"/>
      <w:r w:rsidRPr="00EE6E73">
        <w:t>5.3.2.2</w:t>
      </w:r>
      <w:r w:rsidRPr="00EE6E73">
        <w:tab/>
        <w:t>Initiation</w:t>
      </w:r>
      <w:bookmarkEnd w:id="371"/>
      <w:bookmarkEnd w:id="372"/>
      <w:bookmarkEnd w:id="373"/>
      <w:bookmarkEnd w:id="374"/>
      <w:bookmarkEnd w:id="375"/>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76" w:name="_Toc60776742"/>
      <w:bookmarkStart w:id="377" w:name="_Toc193445453"/>
      <w:bookmarkStart w:id="378" w:name="_Toc193451258"/>
      <w:bookmarkStart w:id="379" w:name="_Toc193462523"/>
      <w:bookmarkStart w:id="380"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6"/>
      <w:r w:rsidR="001E5272" w:rsidRPr="00EE6E73">
        <w:t xml:space="preserve"> or </w:t>
      </w:r>
      <w:r w:rsidR="001E5272" w:rsidRPr="00EE6E73">
        <w:rPr>
          <w:i/>
        </w:rPr>
        <w:t>PagingRecord</w:t>
      </w:r>
      <w:r w:rsidR="001E5272" w:rsidRPr="00EE6E73">
        <w:t xml:space="preserve"> by the L2 U2N Remote UE</w:t>
      </w:r>
      <w:bookmarkEnd w:id="377"/>
      <w:bookmarkEnd w:id="378"/>
      <w:bookmarkEnd w:id="379"/>
      <w:bookmarkEnd w:id="380"/>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lastRenderedPageBreak/>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lastRenderedPageBreak/>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1"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82" w:name="_Toc193445454"/>
      <w:bookmarkStart w:id="383" w:name="_Toc193451259"/>
      <w:bookmarkStart w:id="384" w:name="_Toc193462524"/>
      <w:bookmarkStart w:id="385" w:name="_Toc201294811"/>
      <w:r w:rsidRPr="00EE6E73">
        <w:rPr>
          <w:rFonts w:eastAsia="MS Mincho"/>
        </w:rPr>
        <w:lastRenderedPageBreak/>
        <w:t>5.3.3</w:t>
      </w:r>
      <w:r w:rsidRPr="00EE6E73">
        <w:rPr>
          <w:rFonts w:eastAsia="MS Mincho"/>
        </w:rPr>
        <w:tab/>
        <w:t>RRC connection establishment</w:t>
      </w:r>
      <w:bookmarkEnd w:id="381"/>
      <w:bookmarkEnd w:id="382"/>
      <w:bookmarkEnd w:id="383"/>
      <w:bookmarkEnd w:id="384"/>
      <w:bookmarkEnd w:id="385"/>
    </w:p>
    <w:p w14:paraId="5A5F6611" w14:textId="77777777" w:rsidR="00394471" w:rsidRPr="00EE6E73" w:rsidRDefault="00394471" w:rsidP="00394471">
      <w:pPr>
        <w:pStyle w:val="40"/>
      </w:pPr>
      <w:bookmarkStart w:id="386" w:name="_Toc60776744"/>
      <w:bookmarkStart w:id="387" w:name="_Toc193445455"/>
      <w:bookmarkStart w:id="388" w:name="_Toc193451260"/>
      <w:bookmarkStart w:id="389" w:name="_Toc193462525"/>
      <w:bookmarkStart w:id="390" w:name="_Toc201294812"/>
      <w:r w:rsidRPr="00EE6E73">
        <w:t>5.3.3.1</w:t>
      </w:r>
      <w:r w:rsidRPr="00EE6E73">
        <w:tab/>
        <w:t>General</w:t>
      </w:r>
      <w:bookmarkEnd w:id="386"/>
      <w:bookmarkEnd w:id="387"/>
      <w:bookmarkEnd w:id="388"/>
      <w:bookmarkEnd w:id="389"/>
      <w:bookmarkEnd w:id="390"/>
    </w:p>
    <w:p w14:paraId="18DB882C" w14:textId="77777777" w:rsidR="00394471" w:rsidRPr="00EE6E73" w:rsidRDefault="007C3455" w:rsidP="00394471">
      <w:pPr>
        <w:pStyle w:val="TH"/>
      </w:pPr>
      <w:r w:rsidRPr="00EE6E73">
        <w:rPr>
          <w:noProof/>
        </w:rPr>
        <w:object w:dxaOrig="3585" w:dyaOrig="2625" w14:anchorId="0BFF6BD4">
          <v:shape id="_x0000_i1030" type="#_x0000_t75" style="width:179.8pt;height:131.9pt" o:ole="">
            <v:imagedata r:id="rId29" o:title=""/>
          </v:shape>
          <o:OLEObject Type="Embed" ProgID="Mscgen.Chart" ShapeID="_x0000_i1030" DrawAspect="Content" ObjectID="_1819895969"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style="width:172.75pt;height:106.5pt" o:ole="">
            <v:imagedata r:id="rId31" o:title=""/>
          </v:shape>
          <o:OLEObject Type="Embed" ProgID="Mscgen.Chart" ShapeID="_x0000_i1031" DrawAspect="Content" ObjectID="_1819895970"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391" w:name="_Toc60776745"/>
      <w:bookmarkStart w:id="392" w:name="_Toc193445456"/>
      <w:bookmarkStart w:id="393" w:name="_Toc193451261"/>
      <w:bookmarkStart w:id="394" w:name="_Toc193462526"/>
      <w:bookmarkStart w:id="395"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1"/>
      <w:r w:rsidR="00AE6F6C" w:rsidRPr="00EE6E73">
        <w:t>/discovery</w:t>
      </w:r>
      <w:r w:rsidR="00910AE7" w:rsidRPr="00EE6E73">
        <w:t>/V2X sidelink communication</w:t>
      </w:r>
      <w:r w:rsidR="00D72068" w:rsidRPr="00EE6E73">
        <w:t>/MP operation</w:t>
      </w:r>
      <w:bookmarkEnd w:id="392"/>
      <w:bookmarkEnd w:id="393"/>
      <w:bookmarkEnd w:id="394"/>
      <w:bookmarkEnd w:id="395"/>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396" w:name="_Toc193445457"/>
      <w:bookmarkStart w:id="397" w:name="_Toc193451262"/>
      <w:bookmarkStart w:id="398" w:name="_Toc193462527"/>
      <w:bookmarkStart w:id="399" w:name="_Toc201294814"/>
      <w:r w:rsidRPr="00EE6E73">
        <w:t>5.3.3.1b</w:t>
      </w:r>
      <w:r w:rsidRPr="00EE6E73">
        <w:tab/>
      </w:r>
      <w:r w:rsidR="006A275C" w:rsidRPr="00EE6E73">
        <w:t>Void</w:t>
      </w:r>
      <w:bookmarkEnd w:id="396"/>
      <w:bookmarkEnd w:id="397"/>
      <w:bookmarkEnd w:id="398"/>
      <w:bookmarkEnd w:id="399"/>
    </w:p>
    <w:p w14:paraId="3F3E3CEA" w14:textId="77777777" w:rsidR="00394471" w:rsidRPr="00EE6E73" w:rsidRDefault="00394471" w:rsidP="00394471">
      <w:pPr>
        <w:pStyle w:val="40"/>
      </w:pPr>
      <w:bookmarkStart w:id="400" w:name="_Toc60776746"/>
      <w:bookmarkStart w:id="401" w:name="_Toc193445458"/>
      <w:bookmarkStart w:id="402" w:name="_Toc193451263"/>
      <w:bookmarkStart w:id="403" w:name="_Toc193462528"/>
      <w:bookmarkStart w:id="404" w:name="_Toc201294815"/>
      <w:r w:rsidRPr="00EE6E73">
        <w:t>5.3.3.2</w:t>
      </w:r>
      <w:r w:rsidRPr="00EE6E73">
        <w:tab/>
        <w:t>Initiation</w:t>
      </w:r>
      <w:bookmarkEnd w:id="400"/>
      <w:bookmarkEnd w:id="401"/>
      <w:bookmarkEnd w:id="402"/>
      <w:bookmarkEnd w:id="403"/>
      <w:bookmarkEnd w:id="404"/>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05" w:name="_Toc60776747"/>
      <w:bookmarkStart w:id="406" w:name="_Toc193445459"/>
      <w:bookmarkStart w:id="407" w:name="_Toc193451264"/>
      <w:bookmarkStart w:id="408" w:name="_Toc193462529"/>
      <w:bookmarkStart w:id="409" w:name="_Toc201294816"/>
      <w:r w:rsidRPr="00EE6E73">
        <w:t>5.3.3.3</w:t>
      </w:r>
      <w:r w:rsidRPr="00EE6E73">
        <w:tab/>
        <w:t xml:space="preserve">Actions related to transmission of </w:t>
      </w:r>
      <w:r w:rsidRPr="00EE6E73">
        <w:rPr>
          <w:i/>
        </w:rPr>
        <w:t xml:space="preserve">RRCSetupRequest </w:t>
      </w:r>
      <w:r w:rsidRPr="00EE6E73">
        <w:t>message</w:t>
      </w:r>
      <w:bookmarkEnd w:id="405"/>
      <w:bookmarkEnd w:id="406"/>
      <w:bookmarkEnd w:id="407"/>
      <w:bookmarkEnd w:id="408"/>
      <w:bookmarkEnd w:id="409"/>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0" w:name="_Toc60776748"/>
      <w:r w:rsidRPr="00EE6E73">
        <w:rPr>
          <w:rFonts w:eastAsia="宋体"/>
          <w:lang w:eastAsia="en-US"/>
        </w:rPr>
        <w:lastRenderedPageBreak/>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11" w:name="_Toc193445460"/>
      <w:bookmarkStart w:id="412" w:name="_Toc193451265"/>
      <w:bookmarkStart w:id="413" w:name="_Toc193462530"/>
      <w:bookmarkStart w:id="414" w:name="_Toc201294817"/>
      <w:r w:rsidRPr="00EE6E73">
        <w:t>5.3.3.4</w:t>
      </w:r>
      <w:r w:rsidRPr="00EE6E73">
        <w:tab/>
        <w:t xml:space="preserve">Reception of the </w:t>
      </w:r>
      <w:r w:rsidRPr="00EE6E73">
        <w:rPr>
          <w:i/>
        </w:rPr>
        <w:t>RRCSetup</w:t>
      </w:r>
      <w:r w:rsidRPr="00EE6E73">
        <w:t xml:space="preserve"> by the UE</w:t>
      </w:r>
      <w:bookmarkEnd w:id="410"/>
      <w:bookmarkEnd w:id="411"/>
      <w:bookmarkEnd w:id="412"/>
      <w:bookmarkEnd w:id="413"/>
      <w:bookmarkEnd w:id="414"/>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5"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15"/>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6"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16"/>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lastRenderedPageBreak/>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7"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18" w:name="_Toc193445461"/>
      <w:bookmarkStart w:id="419" w:name="_Toc193451266"/>
      <w:bookmarkStart w:id="420" w:name="_Toc193462531"/>
      <w:bookmarkStart w:id="421" w:name="_Toc201294818"/>
      <w:r w:rsidRPr="00EE6E73">
        <w:t>5.3.3.5</w:t>
      </w:r>
      <w:r w:rsidRPr="00EE6E73">
        <w:tab/>
        <w:t xml:space="preserve">Reception of the </w:t>
      </w:r>
      <w:r w:rsidRPr="00EE6E73">
        <w:rPr>
          <w:i/>
        </w:rPr>
        <w:t xml:space="preserve">RRCReject </w:t>
      </w:r>
      <w:r w:rsidRPr="00EE6E73">
        <w:t>by the UE</w:t>
      </w:r>
      <w:bookmarkEnd w:id="417"/>
      <w:bookmarkEnd w:id="418"/>
      <w:bookmarkEnd w:id="419"/>
      <w:bookmarkEnd w:id="420"/>
      <w:bookmarkEnd w:id="421"/>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22" w:name="_Toc60776750"/>
      <w:bookmarkStart w:id="423" w:name="_Toc193445462"/>
      <w:bookmarkStart w:id="424" w:name="_Toc193451267"/>
      <w:bookmarkStart w:id="425" w:name="_Toc193462532"/>
      <w:bookmarkStart w:id="426"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2"/>
      <w:bookmarkEnd w:id="423"/>
      <w:bookmarkEnd w:id="424"/>
      <w:bookmarkEnd w:id="425"/>
      <w:bookmarkEnd w:id="426"/>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27" w:name="_Toc60776751"/>
      <w:bookmarkStart w:id="428" w:name="_Toc193445463"/>
      <w:bookmarkStart w:id="429" w:name="_Toc193451268"/>
      <w:bookmarkStart w:id="430" w:name="_Toc193462533"/>
      <w:bookmarkStart w:id="431" w:name="_Toc201294820"/>
      <w:r w:rsidRPr="00EE6E73">
        <w:t>5.3.3.7</w:t>
      </w:r>
      <w:r w:rsidRPr="00EE6E73">
        <w:tab/>
        <w:t>T300 expiry</w:t>
      </w:r>
      <w:bookmarkEnd w:id="427"/>
      <w:bookmarkEnd w:id="428"/>
      <w:bookmarkEnd w:id="429"/>
      <w:bookmarkEnd w:id="430"/>
      <w:bookmarkEnd w:id="431"/>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lastRenderedPageBreak/>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32" w:name="_Toc60776752"/>
      <w:bookmarkStart w:id="433" w:name="_Toc193445464"/>
      <w:bookmarkStart w:id="434" w:name="_Toc193451269"/>
      <w:bookmarkStart w:id="435" w:name="_Toc193462534"/>
      <w:bookmarkStart w:id="436" w:name="_Toc201294821"/>
      <w:r w:rsidRPr="00EE6E73">
        <w:t>5.3.3.8</w:t>
      </w:r>
      <w:r w:rsidRPr="00EE6E73">
        <w:tab/>
        <w:t>Abortion of RRC connection establishment</w:t>
      </w:r>
      <w:bookmarkEnd w:id="432"/>
      <w:bookmarkEnd w:id="433"/>
      <w:bookmarkEnd w:id="434"/>
      <w:bookmarkEnd w:id="435"/>
      <w:bookmarkEnd w:id="436"/>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37" w:name="_Toc60776753"/>
      <w:bookmarkStart w:id="438" w:name="_Toc193445465"/>
      <w:bookmarkStart w:id="439" w:name="_Toc193451270"/>
      <w:bookmarkStart w:id="440" w:name="_Toc193462535"/>
      <w:bookmarkStart w:id="441"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37"/>
      <w:bookmarkEnd w:id="438"/>
      <w:bookmarkEnd w:id="439"/>
      <w:bookmarkEnd w:id="440"/>
      <w:bookmarkEnd w:id="441"/>
    </w:p>
    <w:p w14:paraId="678CB234" w14:textId="77777777" w:rsidR="00394471" w:rsidRPr="00EE6E73" w:rsidRDefault="00394471" w:rsidP="00394471">
      <w:pPr>
        <w:pStyle w:val="40"/>
      </w:pPr>
      <w:bookmarkStart w:id="442" w:name="_Toc60776754"/>
      <w:bookmarkStart w:id="443" w:name="_Toc193445466"/>
      <w:bookmarkStart w:id="444" w:name="_Toc193451271"/>
      <w:bookmarkStart w:id="445" w:name="_Toc193462536"/>
      <w:bookmarkStart w:id="446" w:name="_Toc201294823"/>
      <w:r w:rsidRPr="00EE6E73">
        <w:t>5.3.4.1</w:t>
      </w:r>
      <w:r w:rsidRPr="00EE6E73">
        <w:tab/>
        <w:t>General</w:t>
      </w:r>
      <w:bookmarkEnd w:id="442"/>
      <w:bookmarkEnd w:id="443"/>
      <w:bookmarkEnd w:id="444"/>
      <w:bookmarkEnd w:id="445"/>
      <w:bookmarkEnd w:id="446"/>
    </w:p>
    <w:p w14:paraId="1B9D62E3" w14:textId="77777777" w:rsidR="00394471" w:rsidRPr="00EE6E73" w:rsidRDefault="007C3455" w:rsidP="00394471">
      <w:pPr>
        <w:pStyle w:val="TH"/>
      </w:pPr>
      <w:r w:rsidRPr="00EE6E73">
        <w:rPr>
          <w:noProof/>
        </w:rPr>
        <w:object w:dxaOrig="3870" w:dyaOrig="2130" w14:anchorId="66DACBDB">
          <v:shape id="_x0000_i1032" type="#_x0000_t75" style="width:192.9pt;height:106.5pt" o:ole="">
            <v:imagedata r:id="rId33" o:title=""/>
          </v:shape>
          <o:OLEObject Type="Embed" ProgID="Mscgen.Chart" ShapeID="_x0000_i1032" DrawAspect="Content" ObjectID="_1819895971"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style="width:192.9pt;height:106.5pt" o:ole="">
            <v:imagedata r:id="rId35" o:title=""/>
          </v:shape>
          <o:OLEObject Type="Embed" ProgID="Mscgen.Chart" ShapeID="_x0000_i1033" DrawAspect="Content" ObjectID="_1819895972"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47" w:name="_Toc60776755"/>
      <w:bookmarkStart w:id="448" w:name="_Toc193445467"/>
      <w:bookmarkStart w:id="449" w:name="_Toc193451272"/>
      <w:bookmarkStart w:id="450" w:name="_Toc193462537"/>
      <w:bookmarkStart w:id="451" w:name="_Toc201294824"/>
      <w:r w:rsidRPr="00EE6E73">
        <w:t>5.3.4.2</w:t>
      </w:r>
      <w:r w:rsidRPr="00EE6E73">
        <w:tab/>
        <w:t>Initiation</w:t>
      </w:r>
      <w:bookmarkEnd w:id="447"/>
      <w:bookmarkEnd w:id="448"/>
      <w:bookmarkEnd w:id="449"/>
      <w:bookmarkEnd w:id="450"/>
      <w:bookmarkEnd w:id="451"/>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52" w:name="_Toc60776756"/>
      <w:bookmarkStart w:id="453" w:name="_Toc193445468"/>
      <w:bookmarkStart w:id="454" w:name="_Toc193451273"/>
      <w:bookmarkStart w:id="455" w:name="_Toc193462538"/>
      <w:bookmarkStart w:id="456" w:name="_Toc201294825"/>
      <w:r w:rsidRPr="00EE6E73">
        <w:t>5.3.4.3</w:t>
      </w:r>
      <w:r w:rsidRPr="00EE6E73">
        <w:tab/>
        <w:t xml:space="preserve">Reception of the </w:t>
      </w:r>
      <w:r w:rsidRPr="00EE6E73">
        <w:rPr>
          <w:i/>
        </w:rPr>
        <w:t xml:space="preserve">SecurityModeCommand </w:t>
      </w:r>
      <w:r w:rsidRPr="00EE6E73">
        <w:t>by the UE</w:t>
      </w:r>
      <w:bookmarkEnd w:id="452"/>
      <w:bookmarkEnd w:id="453"/>
      <w:bookmarkEnd w:id="454"/>
      <w:bookmarkEnd w:id="455"/>
      <w:bookmarkEnd w:id="456"/>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57" w:name="_Toc60776757"/>
      <w:bookmarkStart w:id="458" w:name="_Toc193445469"/>
      <w:bookmarkStart w:id="459" w:name="_Toc193451274"/>
      <w:bookmarkStart w:id="460" w:name="_Toc193462539"/>
      <w:bookmarkStart w:id="461" w:name="_Toc201294826"/>
      <w:r w:rsidRPr="00EE6E73">
        <w:rPr>
          <w:rFonts w:eastAsia="MS Mincho"/>
        </w:rPr>
        <w:t>5.3.5</w:t>
      </w:r>
      <w:r w:rsidRPr="00EE6E73">
        <w:rPr>
          <w:rFonts w:eastAsia="MS Mincho"/>
        </w:rPr>
        <w:tab/>
        <w:t>RRC reconfiguration</w:t>
      </w:r>
      <w:bookmarkEnd w:id="457"/>
      <w:bookmarkEnd w:id="458"/>
      <w:bookmarkEnd w:id="459"/>
      <w:bookmarkEnd w:id="460"/>
      <w:bookmarkEnd w:id="461"/>
    </w:p>
    <w:p w14:paraId="6C2AE0FE" w14:textId="77777777" w:rsidR="00394471" w:rsidRPr="00EE6E73" w:rsidRDefault="00394471" w:rsidP="00394471">
      <w:pPr>
        <w:pStyle w:val="40"/>
        <w:rPr>
          <w:rFonts w:eastAsia="MS Mincho"/>
        </w:rPr>
      </w:pPr>
      <w:bookmarkStart w:id="462" w:name="_Toc60776758"/>
      <w:bookmarkStart w:id="463" w:name="_Toc193445470"/>
      <w:bookmarkStart w:id="464" w:name="_Toc193451275"/>
      <w:bookmarkStart w:id="465" w:name="_Toc193462540"/>
      <w:bookmarkStart w:id="466" w:name="_Toc201294827"/>
      <w:r w:rsidRPr="00EE6E73">
        <w:rPr>
          <w:rFonts w:eastAsia="MS Mincho"/>
        </w:rPr>
        <w:t>5.3.5.1</w:t>
      </w:r>
      <w:r w:rsidRPr="00EE6E73">
        <w:rPr>
          <w:rFonts w:eastAsia="MS Mincho"/>
        </w:rPr>
        <w:tab/>
        <w:t>General</w:t>
      </w:r>
      <w:bookmarkEnd w:id="462"/>
      <w:bookmarkEnd w:id="463"/>
      <w:bookmarkEnd w:id="464"/>
      <w:bookmarkEnd w:id="465"/>
      <w:bookmarkEnd w:id="466"/>
    </w:p>
    <w:p w14:paraId="44064E4F" w14:textId="77777777" w:rsidR="00394471" w:rsidRPr="00EE6E73" w:rsidRDefault="007C3455" w:rsidP="00394471">
      <w:pPr>
        <w:pStyle w:val="TH"/>
      </w:pPr>
      <w:r w:rsidRPr="00EE6E73">
        <w:rPr>
          <w:noProof/>
        </w:rPr>
        <w:object w:dxaOrig="4485" w:dyaOrig="2130" w14:anchorId="0591A51F">
          <v:shape id="_x0000_i1034" type="#_x0000_t75" style="width:224.05pt;height:106.5pt" o:ole="">
            <v:imagedata r:id="rId37" o:title=""/>
          </v:shape>
          <o:OLEObject Type="Embed" ProgID="Mscgen.Chart" ShapeID="_x0000_i1034" DrawAspect="Content" ObjectID="_1819895973"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style="width:230.95pt;height:109.5pt" o:ole="">
            <v:imagedata r:id="rId39" o:title=""/>
          </v:shape>
          <o:OLEObject Type="Embed" ProgID="Mscgen.Chart" ShapeID="_x0000_i1035" DrawAspect="Content" ObjectID="_1819895974"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67" w:name="_Toc60776759"/>
      <w:bookmarkStart w:id="468" w:name="_Toc193445471"/>
      <w:bookmarkStart w:id="469" w:name="_Toc193451276"/>
      <w:bookmarkStart w:id="470" w:name="_Toc193462541"/>
      <w:bookmarkStart w:id="471" w:name="_Toc201294828"/>
      <w:r w:rsidRPr="00EE6E73">
        <w:rPr>
          <w:rFonts w:eastAsia="MS Mincho"/>
        </w:rPr>
        <w:t>5.3.5.2</w:t>
      </w:r>
      <w:r w:rsidRPr="00EE6E73">
        <w:rPr>
          <w:rFonts w:eastAsia="MS Mincho"/>
        </w:rPr>
        <w:tab/>
        <w:t>Initiation</w:t>
      </w:r>
      <w:bookmarkEnd w:id="467"/>
      <w:bookmarkEnd w:id="468"/>
      <w:bookmarkEnd w:id="469"/>
      <w:bookmarkEnd w:id="470"/>
      <w:bookmarkEnd w:id="47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72" w:name="_Toc60776760"/>
      <w:bookmarkStart w:id="473" w:name="_Toc193445472"/>
      <w:bookmarkStart w:id="474" w:name="_Toc193451277"/>
      <w:bookmarkStart w:id="475" w:name="_Toc193462542"/>
      <w:bookmarkStart w:id="47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2"/>
      <w:bookmarkEnd w:id="473"/>
      <w:bookmarkEnd w:id="474"/>
      <w:bookmarkEnd w:id="475"/>
      <w:bookmarkEnd w:id="47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lastRenderedPageBreak/>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7"/>
    </w:p>
    <w:p w14:paraId="6DD10A2F" w14:textId="77777777" w:rsidR="00394471" w:rsidRPr="00EE6E73" w:rsidRDefault="00394471" w:rsidP="00394471">
      <w:pPr>
        <w:pStyle w:val="40"/>
        <w:rPr>
          <w:rFonts w:eastAsia="MS Mincho"/>
        </w:rPr>
      </w:pPr>
      <w:bookmarkStart w:id="478" w:name="_Toc60776761"/>
      <w:bookmarkStart w:id="479" w:name="_Toc193445473"/>
      <w:bookmarkStart w:id="480" w:name="_Toc193451278"/>
      <w:bookmarkStart w:id="481" w:name="_Toc193462543"/>
      <w:bookmarkStart w:id="482" w:name="_Toc201294830"/>
      <w:r w:rsidRPr="00EE6E73">
        <w:rPr>
          <w:rFonts w:eastAsia="MS Mincho"/>
        </w:rPr>
        <w:lastRenderedPageBreak/>
        <w:t>5.3.5.4</w:t>
      </w:r>
      <w:r w:rsidRPr="00EE6E73">
        <w:rPr>
          <w:rFonts w:eastAsia="MS Mincho"/>
        </w:rPr>
        <w:tab/>
        <w:t>Secondary cell group release</w:t>
      </w:r>
      <w:bookmarkEnd w:id="478"/>
      <w:bookmarkEnd w:id="479"/>
      <w:bookmarkEnd w:id="480"/>
      <w:bookmarkEnd w:id="481"/>
      <w:bookmarkEnd w:id="48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483" w:name="_Toc60776762"/>
      <w:bookmarkStart w:id="484" w:name="_Toc193445474"/>
      <w:bookmarkStart w:id="485" w:name="_Toc193451279"/>
      <w:bookmarkStart w:id="486" w:name="_Toc193462544"/>
      <w:bookmarkStart w:id="487" w:name="_Toc201294831"/>
      <w:r w:rsidRPr="00EE6E73">
        <w:rPr>
          <w:rFonts w:eastAsia="MS Mincho"/>
        </w:rPr>
        <w:lastRenderedPageBreak/>
        <w:t>5.3.5.5</w:t>
      </w:r>
      <w:r w:rsidRPr="00EE6E73">
        <w:rPr>
          <w:rFonts w:eastAsia="MS Mincho"/>
        </w:rPr>
        <w:tab/>
        <w:t>Cell Group configuration</w:t>
      </w:r>
      <w:bookmarkEnd w:id="483"/>
      <w:bookmarkEnd w:id="484"/>
      <w:bookmarkEnd w:id="485"/>
      <w:bookmarkEnd w:id="486"/>
      <w:bookmarkEnd w:id="487"/>
    </w:p>
    <w:p w14:paraId="0C5FC8F8" w14:textId="77777777" w:rsidR="00394471" w:rsidRPr="00EE6E73" w:rsidRDefault="00394471" w:rsidP="00394471">
      <w:pPr>
        <w:pStyle w:val="50"/>
        <w:rPr>
          <w:rFonts w:eastAsia="MS Mincho"/>
        </w:rPr>
      </w:pPr>
      <w:bookmarkStart w:id="488" w:name="_Toc60776763"/>
      <w:bookmarkStart w:id="489" w:name="_Toc193445475"/>
      <w:bookmarkStart w:id="490" w:name="_Toc193451280"/>
      <w:bookmarkStart w:id="491" w:name="_Toc193462545"/>
      <w:bookmarkStart w:id="492" w:name="_Toc201294832"/>
      <w:r w:rsidRPr="00EE6E73">
        <w:rPr>
          <w:rFonts w:eastAsia="MS Mincho"/>
        </w:rPr>
        <w:t>5.3.5.5.1</w:t>
      </w:r>
      <w:r w:rsidRPr="00EE6E73">
        <w:rPr>
          <w:rFonts w:eastAsia="MS Mincho"/>
        </w:rPr>
        <w:tab/>
        <w:t>General</w:t>
      </w:r>
      <w:bookmarkEnd w:id="488"/>
      <w:bookmarkEnd w:id="489"/>
      <w:bookmarkEnd w:id="490"/>
      <w:bookmarkEnd w:id="491"/>
      <w:bookmarkEnd w:id="49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93"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94"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9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495" w:name="_Toc193445476"/>
      <w:bookmarkStart w:id="496" w:name="_Toc193451281"/>
      <w:bookmarkStart w:id="497" w:name="_Toc193462546"/>
      <w:bookmarkStart w:id="498" w:name="_Toc201294833"/>
      <w:r w:rsidRPr="00EE6E73">
        <w:rPr>
          <w:rFonts w:eastAsia="MS Mincho"/>
        </w:rPr>
        <w:t>5.3.5.5.2</w:t>
      </w:r>
      <w:r w:rsidRPr="00EE6E73">
        <w:rPr>
          <w:rFonts w:eastAsia="MS Mincho"/>
        </w:rPr>
        <w:tab/>
        <w:t>Reconfiguration with sync</w:t>
      </w:r>
      <w:bookmarkEnd w:id="493"/>
      <w:bookmarkEnd w:id="495"/>
      <w:bookmarkEnd w:id="496"/>
      <w:bookmarkEnd w:id="497"/>
      <w:bookmarkEnd w:id="49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lastRenderedPageBreak/>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9"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500" w:name="_Toc193445477"/>
      <w:bookmarkStart w:id="501" w:name="_Toc193451282"/>
      <w:bookmarkStart w:id="502" w:name="_Toc193462547"/>
      <w:bookmarkStart w:id="503" w:name="_Toc201294834"/>
      <w:r w:rsidRPr="00EE6E73">
        <w:t>5.3.5.5.3</w:t>
      </w:r>
      <w:r w:rsidRPr="00EE6E73">
        <w:tab/>
        <w:t>RLC bearer release</w:t>
      </w:r>
      <w:bookmarkEnd w:id="499"/>
      <w:bookmarkEnd w:id="500"/>
      <w:bookmarkEnd w:id="501"/>
      <w:bookmarkEnd w:id="502"/>
      <w:bookmarkEnd w:id="503"/>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04" w:name="_Toc60776766"/>
      <w:bookmarkStart w:id="505" w:name="_Toc193445478"/>
      <w:bookmarkStart w:id="506" w:name="_Toc193451283"/>
      <w:bookmarkStart w:id="507" w:name="_Toc193462548"/>
      <w:bookmarkStart w:id="508" w:name="_Toc201294835"/>
      <w:r w:rsidRPr="00EE6E73">
        <w:rPr>
          <w:rFonts w:eastAsia="MS Mincho"/>
        </w:rPr>
        <w:t>5.3.5.5.4</w:t>
      </w:r>
      <w:r w:rsidRPr="00EE6E73">
        <w:rPr>
          <w:rFonts w:eastAsia="MS Mincho"/>
        </w:rPr>
        <w:tab/>
        <w:t>RLC bearer addition/modification</w:t>
      </w:r>
      <w:bookmarkEnd w:id="504"/>
      <w:bookmarkEnd w:id="505"/>
      <w:bookmarkEnd w:id="506"/>
      <w:bookmarkEnd w:id="507"/>
      <w:bookmarkEnd w:id="508"/>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09" w:name="_Toc60776767"/>
      <w:bookmarkStart w:id="510" w:name="_Toc193445479"/>
      <w:bookmarkStart w:id="511" w:name="_Toc193451284"/>
      <w:bookmarkStart w:id="512" w:name="_Toc193462549"/>
      <w:bookmarkStart w:id="513" w:name="_Toc201294836"/>
      <w:r w:rsidRPr="00EE6E73">
        <w:rPr>
          <w:rFonts w:eastAsia="MS Mincho"/>
        </w:rPr>
        <w:t>5.3.5.5.5</w:t>
      </w:r>
      <w:r w:rsidRPr="00EE6E73">
        <w:rPr>
          <w:rFonts w:eastAsia="MS Mincho"/>
        </w:rPr>
        <w:tab/>
        <w:t>MAC entity configuration</w:t>
      </w:r>
      <w:bookmarkEnd w:id="509"/>
      <w:bookmarkEnd w:id="510"/>
      <w:bookmarkEnd w:id="511"/>
      <w:bookmarkEnd w:id="512"/>
      <w:bookmarkEnd w:id="513"/>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14" w:name="_Toc60776768"/>
      <w:bookmarkStart w:id="515" w:name="_Toc193445480"/>
      <w:bookmarkStart w:id="516" w:name="_Toc193451285"/>
      <w:bookmarkStart w:id="517" w:name="_Toc193462550"/>
      <w:bookmarkStart w:id="518" w:name="_Toc201294837"/>
      <w:r w:rsidRPr="00EE6E73">
        <w:rPr>
          <w:rFonts w:eastAsia="MS Mincho"/>
        </w:rPr>
        <w:t>5.3.5.5.6</w:t>
      </w:r>
      <w:r w:rsidRPr="00EE6E73">
        <w:rPr>
          <w:rFonts w:eastAsia="MS Mincho"/>
        </w:rPr>
        <w:tab/>
        <w:t>RLF Timers &amp; Constants configuration</w:t>
      </w:r>
      <w:bookmarkEnd w:id="514"/>
      <w:bookmarkEnd w:id="515"/>
      <w:bookmarkEnd w:id="516"/>
      <w:bookmarkEnd w:id="517"/>
      <w:bookmarkEnd w:id="518"/>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19" w:name="_Toc60776769"/>
      <w:bookmarkStart w:id="520" w:name="_Toc193445481"/>
      <w:bookmarkStart w:id="521" w:name="_Toc193451286"/>
      <w:bookmarkStart w:id="522" w:name="_Toc193462551"/>
      <w:bookmarkStart w:id="523" w:name="_Toc201294838"/>
      <w:r w:rsidRPr="00EE6E73">
        <w:rPr>
          <w:rFonts w:eastAsia="MS Mincho"/>
        </w:rPr>
        <w:t>5.3.5.5.7</w:t>
      </w:r>
      <w:r w:rsidRPr="00EE6E73">
        <w:rPr>
          <w:rFonts w:eastAsia="MS Mincho"/>
        </w:rPr>
        <w:tab/>
        <w:t>SpCell Configuration</w:t>
      </w:r>
      <w:bookmarkEnd w:id="519"/>
      <w:bookmarkEnd w:id="520"/>
      <w:bookmarkEnd w:id="521"/>
      <w:bookmarkEnd w:id="522"/>
      <w:bookmarkEnd w:id="523"/>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24"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25" w:name="_Toc193445482"/>
      <w:bookmarkStart w:id="526" w:name="_Toc193451287"/>
      <w:bookmarkStart w:id="527" w:name="_Toc193462552"/>
      <w:bookmarkStart w:id="528" w:name="_Toc201294839"/>
      <w:r w:rsidRPr="00EE6E73">
        <w:rPr>
          <w:rFonts w:eastAsia="MS Mincho"/>
        </w:rPr>
        <w:t>5.3.5.5.8</w:t>
      </w:r>
      <w:r w:rsidRPr="00EE6E73">
        <w:rPr>
          <w:rFonts w:eastAsia="MS Mincho"/>
        </w:rPr>
        <w:tab/>
        <w:t>SCell Release</w:t>
      </w:r>
      <w:bookmarkEnd w:id="524"/>
      <w:bookmarkEnd w:id="525"/>
      <w:bookmarkEnd w:id="526"/>
      <w:bookmarkEnd w:id="527"/>
      <w:bookmarkEnd w:id="528"/>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29" w:name="_Toc60776771"/>
      <w:bookmarkStart w:id="530" w:name="_Toc193445483"/>
      <w:bookmarkStart w:id="531" w:name="_Toc193451288"/>
      <w:bookmarkStart w:id="532" w:name="_Toc193462553"/>
      <w:bookmarkStart w:id="533" w:name="_Toc201294840"/>
      <w:r w:rsidRPr="00EE6E73">
        <w:t>5.3.5.5.9</w:t>
      </w:r>
      <w:r w:rsidRPr="00EE6E73">
        <w:tab/>
        <w:t>SCell Addition/Modification</w:t>
      </w:r>
      <w:bookmarkEnd w:id="529"/>
      <w:bookmarkEnd w:id="530"/>
      <w:bookmarkEnd w:id="531"/>
      <w:bookmarkEnd w:id="532"/>
      <w:bookmarkEnd w:id="533"/>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34"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35" w:name="_Toc193445484"/>
      <w:bookmarkStart w:id="536" w:name="_Toc193451289"/>
      <w:bookmarkStart w:id="537" w:name="_Toc193462554"/>
      <w:bookmarkStart w:id="538" w:name="_Toc201294841"/>
      <w:r w:rsidRPr="00EE6E73">
        <w:t>5.3.5.5.10</w:t>
      </w:r>
      <w:r w:rsidRPr="00EE6E73">
        <w:tab/>
        <w:t>BH RLC channel release</w:t>
      </w:r>
      <w:bookmarkEnd w:id="534"/>
      <w:bookmarkEnd w:id="535"/>
      <w:bookmarkEnd w:id="536"/>
      <w:bookmarkEnd w:id="537"/>
      <w:bookmarkEnd w:id="538"/>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39" w:name="_Toc60776773"/>
      <w:bookmarkStart w:id="540" w:name="_Toc193445485"/>
      <w:bookmarkStart w:id="541" w:name="_Toc193451290"/>
      <w:bookmarkStart w:id="542" w:name="_Toc193462555"/>
      <w:bookmarkStart w:id="543" w:name="_Toc201294842"/>
      <w:r w:rsidRPr="00EE6E73">
        <w:rPr>
          <w:rFonts w:eastAsia="MS Mincho"/>
        </w:rPr>
        <w:t>5.3.5.5.11</w:t>
      </w:r>
      <w:r w:rsidRPr="00EE6E73">
        <w:rPr>
          <w:rFonts w:eastAsia="MS Mincho"/>
        </w:rPr>
        <w:tab/>
        <w:t>BH RLC channel addition/modification</w:t>
      </w:r>
      <w:bookmarkEnd w:id="539"/>
      <w:bookmarkEnd w:id="540"/>
      <w:bookmarkEnd w:id="541"/>
      <w:bookmarkEnd w:id="542"/>
      <w:bookmarkEnd w:id="543"/>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44" w:name="_Toc193445486"/>
      <w:bookmarkStart w:id="545" w:name="_Toc193451291"/>
      <w:bookmarkStart w:id="546" w:name="_Toc193462556"/>
      <w:bookmarkStart w:id="547" w:name="_Toc201294843"/>
      <w:bookmarkStart w:id="548" w:name="_Toc60776774"/>
      <w:r w:rsidRPr="00EE6E73">
        <w:t>5.3.5.5.12</w:t>
      </w:r>
      <w:r w:rsidR="00D150B8" w:rsidRPr="00EE6E73">
        <w:tab/>
        <w:t>Uu Relay RLC channel release</w:t>
      </w:r>
      <w:bookmarkEnd w:id="544"/>
      <w:bookmarkEnd w:id="545"/>
      <w:bookmarkEnd w:id="546"/>
      <w:bookmarkEnd w:id="547"/>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49" w:name="_Toc193445487"/>
      <w:bookmarkStart w:id="550" w:name="_Toc193451292"/>
      <w:bookmarkStart w:id="551" w:name="_Toc193462557"/>
      <w:bookmarkStart w:id="552" w:name="_Toc201294844"/>
      <w:r w:rsidRPr="00EE6E73">
        <w:rPr>
          <w:rFonts w:eastAsia="MS Mincho"/>
        </w:rPr>
        <w:t>5.3.5.5.13</w:t>
      </w:r>
      <w:r w:rsidR="00D150B8" w:rsidRPr="00EE6E73">
        <w:rPr>
          <w:rFonts w:eastAsia="MS Mincho"/>
        </w:rPr>
        <w:tab/>
        <w:t>Uu Relay RLC channel addition/modification</w:t>
      </w:r>
      <w:bookmarkEnd w:id="549"/>
      <w:bookmarkEnd w:id="550"/>
      <w:bookmarkEnd w:id="551"/>
      <w:bookmarkEnd w:id="552"/>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53" w:name="_Toc193445488"/>
      <w:bookmarkStart w:id="554" w:name="_Toc193451293"/>
      <w:bookmarkStart w:id="555" w:name="_Toc193462558"/>
      <w:bookmarkStart w:id="556" w:name="_Toc201294845"/>
      <w:r w:rsidRPr="00EE6E73">
        <w:t>5.3.5.5.14</w:t>
      </w:r>
      <w:r w:rsidRPr="00EE6E73">
        <w:tab/>
        <w:t>NCR-Fwd configuration</w:t>
      </w:r>
      <w:bookmarkEnd w:id="553"/>
      <w:bookmarkEnd w:id="554"/>
      <w:bookmarkEnd w:id="555"/>
      <w:bookmarkEnd w:id="556"/>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57" w:name="_Toc193445489"/>
      <w:bookmarkStart w:id="558" w:name="_Toc193451294"/>
      <w:bookmarkStart w:id="559" w:name="_Toc193462559"/>
      <w:bookmarkStart w:id="560" w:name="_Toc201294846"/>
      <w:r w:rsidRPr="00EE6E73">
        <w:rPr>
          <w:rFonts w:eastAsia="MS Mincho"/>
        </w:rPr>
        <w:t>5.3.5.6</w:t>
      </w:r>
      <w:r w:rsidRPr="00EE6E73">
        <w:rPr>
          <w:rFonts w:eastAsia="MS Mincho"/>
        </w:rPr>
        <w:tab/>
        <w:t>Radio Bearer configuration</w:t>
      </w:r>
      <w:bookmarkEnd w:id="548"/>
      <w:bookmarkEnd w:id="557"/>
      <w:bookmarkEnd w:id="558"/>
      <w:bookmarkEnd w:id="559"/>
      <w:bookmarkEnd w:id="560"/>
    </w:p>
    <w:p w14:paraId="61982A9F" w14:textId="77777777" w:rsidR="00394471" w:rsidRPr="00EE6E73" w:rsidRDefault="00394471" w:rsidP="00394471">
      <w:pPr>
        <w:pStyle w:val="50"/>
        <w:rPr>
          <w:rFonts w:eastAsia="MS Mincho"/>
        </w:rPr>
      </w:pPr>
      <w:bookmarkStart w:id="561" w:name="_Toc60776775"/>
      <w:bookmarkStart w:id="562" w:name="_Toc193445490"/>
      <w:bookmarkStart w:id="563" w:name="_Toc193451295"/>
      <w:bookmarkStart w:id="564" w:name="_Toc193462560"/>
      <w:bookmarkStart w:id="565" w:name="_Toc201294847"/>
      <w:r w:rsidRPr="00EE6E73">
        <w:rPr>
          <w:rFonts w:eastAsia="MS Mincho"/>
        </w:rPr>
        <w:t>5.3.5.6.1</w:t>
      </w:r>
      <w:r w:rsidRPr="00EE6E73">
        <w:rPr>
          <w:rFonts w:eastAsia="MS Mincho"/>
        </w:rPr>
        <w:tab/>
        <w:t>General</w:t>
      </w:r>
      <w:bookmarkEnd w:id="561"/>
      <w:bookmarkEnd w:id="562"/>
      <w:bookmarkEnd w:id="563"/>
      <w:bookmarkEnd w:id="564"/>
      <w:bookmarkEnd w:id="565"/>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6"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67" w:name="_Toc193445491"/>
      <w:bookmarkStart w:id="568" w:name="_Toc193451296"/>
      <w:bookmarkStart w:id="569" w:name="_Toc193462561"/>
      <w:bookmarkStart w:id="570" w:name="_Toc201294848"/>
      <w:r w:rsidRPr="00EE6E73">
        <w:rPr>
          <w:rFonts w:eastAsia="MS Mincho"/>
        </w:rPr>
        <w:t>5.3.5.6.2</w:t>
      </w:r>
      <w:r w:rsidRPr="00EE6E73">
        <w:rPr>
          <w:rFonts w:eastAsia="MS Mincho"/>
        </w:rPr>
        <w:tab/>
        <w:t>SRB release</w:t>
      </w:r>
      <w:bookmarkEnd w:id="566"/>
      <w:bookmarkEnd w:id="567"/>
      <w:bookmarkEnd w:id="568"/>
      <w:bookmarkEnd w:id="569"/>
      <w:bookmarkEnd w:id="570"/>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71" w:name="_Toc60776777"/>
      <w:bookmarkStart w:id="572" w:name="_Toc193445492"/>
      <w:bookmarkStart w:id="573" w:name="_Toc193451297"/>
      <w:bookmarkStart w:id="574" w:name="_Toc193462562"/>
      <w:bookmarkStart w:id="575" w:name="_Toc201294849"/>
      <w:r w:rsidRPr="00EE6E73">
        <w:rPr>
          <w:rFonts w:eastAsia="MS Mincho"/>
        </w:rPr>
        <w:t>5.3.5.6.3</w:t>
      </w:r>
      <w:r w:rsidRPr="00EE6E73">
        <w:rPr>
          <w:rFonts w:eastAsia="MS Mincho"/>
        </w:rPr>
        <w:tab/>
        <w:t>SRB addition/modification</w:t>
      </w:r>
      <w:bookmarkEnd w:id="571"/>
      <w:bookmarkEnd w:id="572"/>
      <w:bookmarkEnd w:id="573"/>
      <w:bookmarkEnd w:id="574"/>
      <w:bookmarkEnd w:id="575"/>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76" w:name="_Toc60776778"/>
      <w:bookmarkStart w:id="577" w:name="_Toc193445493"/>
      <w:bookmarkStart w:id="578" w:name="_Toc193451298"/>
      <w:bookmarkStart w:id="579" w:name="_Toc193462563"/>
      <w:bookmarkStart w:id="580" w:name="_Toc201294850"/>
      <w:r w:rsidRPr="00EE6E73">
        <w:rPr>
          <w:rFonts w:eastAsia="MS Mincho"/>
        </w:rPr>
        <w:lastRenderedPageBreak/>
        <w:t>5.3.5.6.4</w:t>
      </w:r>
      <w:r w:rsidRPr="00EE6E73">
        <w:rPr>
          <w:rFonts w:eastAsia="MS Mincho"/>
        </w:rPr>
        <w:tab/>
        <w:t>DRB release</w:t>
      </w:r>
      <w:bookmarkEnd w:id="576"/>
      <w:bookmarkEnd w:id="577"/>
      <w:bookmarkEnd w:id="578"/>
      <w:bookmarkEnd w:id="579"/>
      <w:bookmarkEnd w:id="580"/>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581" w:name="_Toc60776779"/>
      <w:bookmarkStart w:id="582" w:name="_Toc193445494"/>
      <w:bookmarkStart w:id="583" w:name="_Toc193451299"/>
      <w:bookmarkStart w:id="584" w:name="_Toc193462564"/>
      <w:bookmarkStart w:id="585" w:name="_Toc201294851"/>
      <w:r w:rsidRPr="00EE6E73">
        <w:rPr>
          <w:rFonts w:eastAsia="MS Mincho"/>
        </w:rPr>
        <w:t>5.3.5.6.5</w:t>
      </w:r>
      <w:r w:rsidRPr="00EE6E73">
        <w:rPr>
          <w:rFonts w:eastAsia="MS Mincho"/>
        </w:rPr>
        <w:tab/>
        <w:t>DRB addition/modification</w:t>
      </w:r>
      <w:bookmarkEnd w:id="581"/>
      <w:bookmarkEnd w:id="582"/>
      <w:bookmarkEnd w:id="583"/>
      <w:bookmarkEnd w:id="584"/>
      <w:bookmarkEnd w:id="585"/>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86" w:name="_Toc193445495"/>
      <w:bookmarkStart w:id="587" w:name="_Toc193451300"/>
      <w:bookmarkStart w:id="588" w:name="_Toc193462565"/>
      <w:bookmarkStart w:id="589" w:name="_Toc201294852"/>
      <w:bookmarkStart w:id="590" w:name="_Toc60776780"/>
      <w:r w:rsidRPr="00EE6E73">
        <w:rPr>
          <w:rFonts w:eastAsia="MS Mincho"/>
        </w:rPr>
        <w:t>5.3.5.6.6</w:t>
      </w:r>
      <w:r w:rsidRPr="00EE6E73">
        <w:rPr>
          <w:rFonts w:eastAsia="MS Mincho"/>
        </w:rPr>
        <w:tab/>
        <w:t>Multicast MRB release</w:t>
      </w:r>
      <w:bookmarkEnd w:id="586"/>
      <w:bookmarkEnd w:id="587"/>
      <w:bookmarkEnd w:id="588"/>
      <w:bookmarkEnd w:id="589"/>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591" w:name="_Toc193445496"/>
      <w:bookmarkStart w:id="592" w:name="_Toc193451301"/>
      <w:bookmarkStart w:id="593" w:name="_Toc193462566"/>
      <w:bookmarkStart w:id="594" w:name="_Toc201294853"/>
      <w:r w:rsidRPr="00EE6E73">
        <w:rPr>
          <w:rFonts w:eastAsia="MS Mincho"/>
        </w:rPr>
        <w:t>5.3.5.6.7</w:t>
      </w:r>
      <w:r w:rsidRPr="00EE6E73">
        <w:rPr>
          <w:rFonts w:eastAsia="MS Mincho"/>
        </w:rPr>
        <w:tab/>
        <w:t>Multicast MRB addition/modification</w:t>
      </w:r>
      <w:bookmarkEnd w:id="591"/>
      <w:bookmarkEnd w:id="592"/>
      <w:bookmarkEnd w:id="593"/>
      <w:bookmarkEnd w:id="594"/>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595" w:name="_Toc193445497"/>
      <w:bookmarkStart w:id="596" w:name="_Toc193451302"/>
      <w:bookmarkStart w:id="597" w:name="_Toc193462567"/>
      <w:bookmarkStart w:id="598" w:name="_Toc201294854"/>
      <w:r w:rsidRPr="00EE6E73">
        <w:t>5.3.5.7</w:t>
      </w:r>
      <w:r w:rsidRPr="00EE6E73">
        <w:tab/>
        <w:t>AS Security key update</w:t>
      </w:r>
      <w:bookmarkEnd w:id="590"/>
      <w:bookmarkEnd w:id="595"/>
      <w:bookmarkEnd w:id="596"/>
      <w:bookmarkEnd w:id="597"/>
      <w:bookmarkEnd w:id="598"/>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599" w:name="_Toc60776781"/>
      <w:bookmarkStart w:id="600" w:name="_Toc193445498"/>
      <w:bookmarkStart w:id="601" w:name="_Toc193451303"/>
      <w:bookmarkStart w:id="602" w:name="_Toc193462568"/>
      <w:bookmarkStart w:id="603" w:name="_Toc201294855"/>
      <w:r w:rsidRPr="00EE6E73">
        <w:rPr>
          <w:rFonts w:eastAsia="宋体"/>
        </w:rPr>
        <w:t>5.3.5.8</w:t>
      </w:r>
      <w:r w:rsidRPr="00EE6E73">
        <w:rPr>
          <w:rFonts w:eastAsia="宋体"/>
        </w:rPr>
        <w:tab/>
        <w:t>Reconfiguration failure</w:t>
      </w:r>
      <w:bookmarkEnd w:id="599"/>
      <w:bookmarkEnd w:id="600"/>
      <w:bookmarkEnd w:id="601"/>
      <w:bookmarkEnd w:id="602"/>
      <w:bookmarkEnd w:id="603"/>
    </w:p>
    <w:p w14:paraId="58EDE10D" w14:textId="77777777" w:rsidR="00394471" w:rsidRPr="00EE6E73" w:rsidRDefault="00394471" w:rsidP="00394471">
      <w:pPr>
        <w:pStyle w:val="50"/>
        <w:rPr>
          <w:rFonts w:eastAsia="宋体"/>
        </w:rPr>
      </w:pPr>
      <w:bookmarkStart w:id="604" w:name="_Toc60776782"/>
      <w:bookmarkStart w:id="605" w:name="_Toc193445499"/>
      <w:bookmarkStart w:id="606" w:name="_Toc193451304"/>
      <w:bookmarkStart w:id="607" w:name="_Toc193462569"/>
      <w:bookmarkStart w:id="608" w:name="_Toc201294856"/>
      <w:r w:rsidRPr="00EE6E73">
        <w:rPr>
          <w:rFonts w:eastAsia="宋体"/>
        </w:rPr>
        <w:t>5.3.5.8.1</w:t>
      </w:r>
      <w:r w:rsidRPr="00EE6E73">
        <w:rPr>
          <w:rFonts w:eastAsia="宋体"/>
        </w:rPr>
        <w:tab/>
        <w:t>Void</w:t>
      </w:r>
      <w:bookmarkEnd w:id="604"/>
      <w:bookmarkEnd w:id="605"/>
      <w:bookmarkEnd w:id="606"/>
      <w:bookmarkEnd w:id="607"/>
      <w:bookmarkEnd w:id="608"/>
    </w:p>
    <w:p w14:paraId="38DF98BC" w14:textId="77777777" w:rsidR="00394471" w:rsidRPr="00EE6E73" w:rsidRDefault="00394471" w:rsidP="00394471">
      <w:pPr>
        <w:pStyle w:val="50"/>
        <w:rPr>
          <w:rFonts w:eastAsia="宋体"/>
        </w:rPr>
      </w:pPr>
      <w:bookmarkStart w:id="609" w:name="_Toc60776783"/>
      <w:bookmarkStart w:id="610" w:name="_Toc193445500"/>
      <w:bookmarkStart w:id="611" w:name="_Toc193451305"/>
      <w:bookmarkStart w:id="612" w:name="_Toc193462570"/>
      <w:bookmarkStart w:id="613"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09"/>
      <w:bookmarkEnd w:id="610"/>
      <w:bookmarkEnd w:id="611"/>
      <w:bookmarkEnd w:id="612"/>
      <w:bookmarkEnd w:id="613"/>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14" w:name="_Hlk65151589"/>
      <w:r w:rsidRPr="00EE6E73">
        <w:t xml:space="preserve">continue using the configuration used prior to when the inability to comply with the </w:t>
      </w:r>
      <w:r w:rsidRPr="00EE6E73">
        <w:rPr>
          <w:i/>
        </w:rPr>
        <w:t>RRCReconfiguration</w:t>
      </w:r>
      <w:r w:rsidRPr="00EE6E73">
        <w:t xml:space="preserve"> message</w:t>
      </w:r>
      <w:bookmarkEnd w:id="614"/>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15" w:name="_Toc60776784"/>
      <w:bookmarkStart w:id="616" w:name="_Toc193445501"/>
      <w:bookmarkStart w:id="617" w:name="_Toc193451306"/>
      <w:bookmarkStart w:id="618" w:name="_Toc193462571"/>
      <w:bookmarkStart w:id="619" w:name="_Toc201294858"/>
      <w:r w:rsidRPr="00EE6E73">
        <w:rPr>
          <w:rFonts w:eastAsia="宋体"/>
        </w:rPr>
        <w:t>5.3.5.8.3</w:t>
      </w:r>
      <w:r w:rsidRPr="00EE6E73">
        <w:rPr>
          <w:rFonts w:eastAsia="宋体"/>
        </w:rPr>
        <w:tab/>
        <w:t>T304 expiry (Reconfiguration with sync Failure)</w:t>
      </w:r>
      <w:bookmarkEnd w:id="615"/>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16"/>
      <w:bookmarkEnd w:id="617"/>
      <w:bookmarkEnd w:id="618"/>
      <w:bookmarkEnd w:id="619"/>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20" w:name="_Toc60776785"/>
      <w:bookmarkStart w:id="621" w:name="_Toc193445502"/>
      <w:bookmarkStart w:id="622" w:name="_Toc193451307"/>
      <w:bookmarkStart w:id="623" w:name="_Toc193462572"/>
      <w:bookmarkStart w:id="624" w:name="_Toc201294859"/>
      <w:r w:rsidRPr="00EE6E73">
        <w:rPr>
          <w:rFonts w:eastAsia="宋体"/>
        </w:rPr>
        <w:t>5.3.5.9</w:t>
      </w:r>
      <w:r w:rsidRPr="00EE6E73">
        <w:rPr>
          <w:rFonts w:eastAsia="宋体"/>
        </w:rPr>
        <w:tab/>
      </w:r>
      <w:r w:rsidRPr="00EE6E73">
        <w:rPr>
          <w:rFonts w:eastAsia="MS Mincho"/>
        </w:rPr>
        <w:t>Other configuration</w:t>
      </w:r>
      <w:bookmarkEnd w:id="620"/>
      <w:bookmarkEnd w:id="621"/>
      <w:bookmarkEnd w:id="622"/>
      <w:bookmarkEnd w:id="623"/>
      <w:bookmarkEnd w:id="624"/>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25"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26" w:name="_Toc193445503"/>
      <w:bookmarkStart w:id="627" w:name="_Toc193451308"/>
      <w:bookmarkStart w:id="628" w:name="_Toc193462573"/>
      <w:bookmarkStart w:id="629" w:name="_Toc201294860"/>
      <w:r w:rsidRPr="00EE6E73">
        <w:t>5.3.5.9a</w:t>
      </w:r>
      <w:r w:rsidRPr="00EE6E73">
        <w:tab/>
        <w:t>MUSIM gap configuration</w:t>
      </w:r>
      <w:bookmarkEnd w:id="626"/>
      <w:bookmarkEnd w:id="627"/>
      <w:bookmarkEnd w:id="628"/>
      <w:bookmarkEnd w:id="629"/>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30" w:name="_Toc193445504"/>
      <w:bookmarkStart w:id="631" w:name="_Toc193451309"/>
      <w:bookmarkStart w:id="632" w:name="_Toc193462574"/>
      <w:bookmarkStart w:id="633" w:name="_Toc201294861"/>
      <w:r w:rsidRPr="00EE6E73">
        <w:rPr>
          <w:rFonts w:eastAsia="MS Mincho"/>
        </w:rPr>
        <w:t>5.3.5.10</w:t>
      </w:r>
      <w:r w:rsidRPr="00EE6E73">
        <w:rPr>
          <w:rFonts w:eastAsia="MS Mincho"/>
        </w:rPr>
        <w:tab/>
        <w:t>MR-DC release</w:t>
      </w:r>
      <w:bookmarkEnd w:id="625"/>
      <w:bookmarkEnd w:id="630"/>
      <w:bookmarkEnd w:id="631"/>
      <w:bookmarkEnd w:id="632"/>
      <w:bookmarkEnd w:id="633"/>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34" w:name="_Toc60776787"/>
      <w:bookmarkStart w:id="635" w:name="_Toc193445505"/>
      <w:bookmarkStart w:id="636" w:name="_Toc193451310"/>
      <w:bookmarkStart w:id="637" w:name="_Toc193462575"/>
      <w:bookmarkStart w:id="638" w:name="_Toc201294862"/>
      <w:r w:rsidRPr="00EE6E73">
        <w:t>5.3.5.11</w:t>
      </w:r>
      <w:r w:rsidRPr="00EE6E73">
        <w:tab/>
        <w:t>Full configuration</w:t>
      </w:r>
      <w:bookmarkEnd w:id="634"/>
      <w:bookmarkEnd w:id="635"/>
      <w:bookmarkEnd w:id="636"/>
      <w:bookmarkEnd w:id="637"/>
      <w:bookmarkEnd w:id="638"/>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9"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40" w:name="_Toc193445506"/>
      <w:bookmarkStart w:id="641" w:name="_Toc193451311"/>
      <w:bookmarkStart w:id="642" w:name="_Toc193462576"/>
      <w:bookmarkStart w:id="643" w:name="_Toc201294863"/>
      <w:r w:rsidRPr="00EE6E73">
        <w:t>5.3.5.12</w:t>
      </w:r>
      <w:r w:rsidRPr="00EE6E73">
        <w:tab/>
        <w:t>BAP configuration</w:t>
      </w:r>
      <w:bookmarkEnd w:id="639"/>
      <w:bookmarkEnd w:id="640"/>
      <w:bookmarkEnd w:id="641"/>
      <w:bookmarkEnd w:id="642"/>
      <w:bookmarkEnd w:id="643"/>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44" w:name="_Toc60776789"/>
      <w:bookmarkStart w:id="645" w:name="_Toc193445507"/>
      <w:bookmarkStart w:id="646" w:name="_Toc193451312"/>
      <w:bookmarkStart w:id="647" w:name="_Toc193462577"/>
      <w:bookmarkStart w:id="648" w:name="_Toc201294864"/>
      <w:r w:rsidRPr="00EE6E73">
        <w:t>5.3.5.12a</w:t>
      </w:r>
      <w:r w:rsidRPr="00EE6E73">
        <w:tab/>
        <w:t>IAB Other Configuration</w:t>
      </w:r>
      <w:bookmarkEnd w:id="644"/>
      <w:bookmarkEnd w:id="645"/>
      <w:bookmarkEnd w:id="646"/>
      <w:bookmarkEnd w:id="647"/>
      <w:bookmarkEnd w:id="648"/>
    </w:p>
    <w:p w14:paraId="5E158423" w14:textId="77777777" w:rsidR="00394471" w:rsidRPr="00EE6E73" w:rsidRDefault="00394471" w:rsidP="00394471">
      <w:pPr>
        <w:pStyle w:val="50"/>
      </w:pPr>
      <w:bookmarkStart w:id="649" w:name="_Toc60776790"/>
      <w:bookmarkStart w:id="650" w:name="_Toc193445508"/>
      <w:bookmarkStart w:id="651" w:name="_Toc193451313"/>
      <w:bookmarkStart w:id="652" w:name="_Toc193462578"/>
      <w:bookmarkStart w:id="653" w:name="_Toc201294865"/>
      <w:r w:rsidRPr="00EE6E73">
        <w:t>5.3.5.12a.1</w:t>
      </w:r>
      <w:r w:rsidRPr="00EE6E73">
        <w:tab/>
        <w:t>IP address management</w:t>
      </w:r>
      <w:bookmarkEnd w:id="649"/>
      <w:bookmarkEnd w:id="650"/>
      <w:bookmarkEnd w:id="651"/>
      <w:bookmarkEnd w:id="652"/>
      <w:bookmarkEnd w:id="653"/>
    </w:p>
    <w:p w14:paraId="7A7B1578" w14:textId="77777777" w:rsidR="00394471" w:rsidRPr="00EE6E73" w:rsidRDefault="00394471" w:rsidP="00394471">
      <w:pPr>
        <w:pStyle w:val="6"/>
      </w:pPr>
      <w:bookmarkStart w:id="654" w:name="_Toc60776791"/>
      <w:bookmarkStart w:id="655" w:name="_Toc193445509"/>
      <w:bookmarkStart w:id="656" w:name="_Toc193451314"/>
      <w:bookmarkStart w:id="657" w:name="_Toc193462579"/>
      <w:bookmarkStart w:id="658" w:name="_Toc201294866"/>
      <w:r w:rsidRPr="00EE6E73">
        <w:t>5.3.5.12a.1.1</w:t>
      </w:r>
      <w:r w:rsidRPr="00EE6E73">
        <w:tab/>
        <w:t>IP Address Release</w:t>
      </w:r>
      <w:bookmarkEnd w:id="654"/>
      <w:bookmarkEnd w:id="655"/>
      <w:bookmarkEnd w:id="656"/>
      <w:bookmarkEnd w:id="657"/>
      <w:bookmarkEnd w:id="658"/>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59" w:name="_Toc60776792"/>
      <w:bookmarkStart w:id="660" w:name="_Toc193445510"/>
      <w:bookmarkStart w:id="661" w:name="_Toc193451315"/>
      <w:bookmarkStart w:id="662" w:name="_Toc193462580"/>
      <w:bookmarkStart w:id="663" w:name="_Toc201294867"/>
      <w:r w:rsidRPr="00EE6E73">
        <w:t>5.3.5.12a.1.2</w:t>
      </w:r>
      <w:r w:rsidRPr="00EE6E73">
        <w:tab/>
        <w:t>IP Address Addition/Modification</w:t>
      </w:r>
      <w:bookmarkEnd w:id="659"/>
      <w:bookmarkEnd w:id="660"/>
      <w:bookmarkEnd w:id="661"/>
      <w:bookmarkEnd w:id="662"/>
      <w:bookmarkEnd w:id="663"/>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64" w:name="_Toc60776793"/>
      <w:bookmarkStart w:id="665" w:name="_Toc193445511"/>
      <w:bookmarkStart w:id="666" w:name="_Toc193451316"/>
      <w:bookmarkStart w:id="667" w:name="_Toc193462581"/>
      <w:bookmarkStart w:id="668" w:name="_Toc201294868"/>
      <w:r w:rsidRPr="00EE6E73">
        <w:rPr>
          <w:rFonts w:eastAsia="MS Mincho"/>
        </w:rPr>
        <w:t>5.3.5.13</w:t>
      </w:r>
      <w:r w:rsidRPr="00EE6E73">
        <w:rPr>
          <w:rFonts w:eastAsia="MS Mincho"/>
        </w:rPr>
        <w:tab/>
        <w:t>Conditional Reconfiguration</w:t>
      </w:r>
      <w:bookmarkEnd w:id="664"/>
      <w:bookmarkEnd w:id="665"/>
      <w:bookmarkEnd w:id="666"/>
      <w:bookmarkEnd w:id="667"/>
      <w:bookmarkEnd w:id="668"/>
    </w:p>
    <w:p w14:paraId="2C275EDA" w14:textId="77777777" w:rsidR="00394471" w:rsidRPr="00EE6E73" w:rsidRDefault="00394471" w:rsidP="00394471">
      <w:pPr>
        <w:pStyle w:val="50"/>
        <w:rPr>
          <w:rFonts w:eastAsia="MS Mincho"/>
        </w:rPr>
      </w:pPr>
      <w:bookmarkStart w:id="669" w:name="_Toc60776794"/>
      <w:bookmarkStart w:id="670" w:name="_Toc193445512"/>
      <w:bookmarkStart w:id="671" w:name="_Toc193451317"/>
      <w:bookmarkStart w:id="672" w:name="_Toc193462582"/>
      <w:bookmarkStart w:id="673" w:name="_Toc201294869"/>
      <w:r w:rsidRPr="00EE6E73">
        <w:rPr>
          <w:rFonts w:eastAsia="MS Mincho"/>
        </w:rPr>
        <w:t>5.3.5.13.1</w:t>
      </w:r>
      <w:r w:rsidRPr="00EE6E73">
        <w:rPr>
          <w:rFonts w:eastAsia="MS Mincho"/>
        </w:rPr>
        <w:tab/>
        <w:t>General</w:t>
      </w:r>
      <w:bookmarkEnd w:id="669"/>
      <w:bookmarkEnd w:id="670"/>
      <w:bookmarkEnd w:id="671"/>
      <w:bookmarkEnd w:id="672"/>
      <w:bookmarkEnd w:id="673"/>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74" w:name="_Toc60776795"/>
      <w:bookmarkStart w:id="675" w:name="_Toc193445513"/>
      <w:bookmarkStart w:id="676" w:name="_Toc193451318"/>
      <w:bookmarkStart w:id="677" w:name="_Toc193462583"/>
      <w:bookmarkStart w:id="678" w:name="_Toc201294870"/>
      <w:r w:rsidRPr="00EE6E73">
        <w:rPr>
          <w:rFonts w:eastAsia="MS Mincho"/>
        </w:rPr>
        <w:t>5.3.5.13.2</w:t>
      </w:r>
      <w:r w:rsidRPr="00EE6E73">
        <w:rPr>
          <w:rFonts w:eastAsia="MS Mincho"/>
        </w:rPr>
        <w:tab/>
        <w:t>Conditional reconfiguration removal</w:t>
      </w:r>
      <w:bookmarkEnd w:id="674"/>
      <w:bookmarkEnd w:id="675"/>
      <w:bookmarkEnd w:id="676"/>
      <w:bookmarkEnd w:id="677"/>
      <w:bookmarkEnd w:id="678"/>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79" w:name="_Toc60776796"/>
      <w:bookmarkStart w:id="680" w:name="_Toc193445514"/>
      <w:bookmarkStart w:id="681" w:name="_Toc193451319"/>
      <w:bookmarkStart w:id="682" w:name="_Toc193462584"/>
      <w:bookmarkStart w:id="683" w:name="_Toc201294871"/>
      <w:r w:rsidRPr="00EE6E73">
        <w:rPr>
          <w:rFonts w:eastAsia="MS Mincho"/>
        </w:rPr>
        <w:t>5.3.5.13.3</w:t>
      </w:r>
      <w:r w:rsidRPr="00EE6E73">
        <w:rPr>
          <w:rFonts w:eastAsia="MS Mincho"/>
        </w:rPr>
        <w:tab/>
        <w:t>Conditional reconfiguration addition/modification</w:t>
      </w:r>
      <w:bookmarkEnd w:id="679"/>
      <w:bookmarkEnd w:id="680"/>
      <w:bookmarkEnd w:id="681"/>
      <w:bookmarkEnd w:id="682"/>
      <w:bookmarkEnd w:id="683"/>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lastRenderedPageBreak/>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84" w:name="_Toc60776797"/>
      <w:bookmarkStart w:id="685" w:name="_Toc193445515"/>
      <w:bookmarkStart w:id="686" w:name="_Toc193451320"/>
      <w:bookmarkStart w:id="687" w:name="_Toc193462585"/>
      <w:bookmarkStart w:id="688" w:name="_Toc201294872"/>
      <w:r w:rsidRPr="00EE6E73">
        <w:rPr>
          <w:rFonts w:eastAsia="MS Mincho"/>
        </w:rPr>
        <w:t>5.3.5.13.4</w:t>
      </w:r>
      <w:r w:rsidRPr="00EE6E73">
        <w:rPr>
          <w:rFonts w:eastAsia="MS Mincho"/>
        </w:rPr>
        <w:tab/>
        <w:t>Conditional reconfiguration evaluation</w:t>
      </w:r>
      <w:bookmarkEnd w:id="684"/>
      <w:bookmarkEnd w:id="685"/>
      <w:bookmarkEnd w:id="686"/>
      <w:bookmarkEnd w:id="687"/>
      <w:bookmarkEnd w:id="688"/>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9"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690" w:name="_Toc193445516"/>
      <w:bookmarkStart w:id="691" w:name="_Toc193451321"/>
      <w:bookmarkStart w:id="692" w:name="_Toc193462586"/>
      <w:bookmarkStart w:id="693" w:name="_Toc201294873"/>
      <w:r w:rsidRPr="00EE6E73">
        <w:t>5.3.5.13.4a</w:t>
      </w:r>
      <w:r w:rsidRPr="00EE6E73">
        <w:tab/>
        <w:t>Conditional reconfiguration evaluation of SN initiated inter-SN CPC for EN-DC</w:t>
      </w:r>
      <w:bookmarkEnd w:id="690"/>
      <w:bookmarkEnd w:id="691"/>
      <w:bookmarkEnd w:id="692"/>
      <w:bookmarkEnd w:id="693"/>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694" w:name="_Toc193445517"/>
      <w:bookmarkStart w:id="695" w:name="_Toc193451322"/>
      <w:bookmarkStart w:id="696" w:name="_Toc193462587"/>
      <w:bookmarkStart w:id="697" w:name="_Toc201294874"/>
      <w:r w:rsidRPr="00EE6E73">
        <w:rPr>
          <w:rFonts w:eastAsia="MS Mincho"/>
        </w:rPr>
        <w:t>5.3.5.13.5</w:t>
      </w:r>
      <w:r w:rsidRPr="00EE6E73">
        <w:rPr>
          <w:rFonts w:eastAsia="MS Mincho"/>
        </w:rPr>
        <w:tab/>
        <w:t>Conditional reconfiguration execution</w:t>
      </w:r>
      <w:bookmarkEnd w:id="689"/>
      <w:bookmarkEnd w:id="694"/>
      <w:bookmarkEnd w:id="695"/>
      <w:bookmarkEnd w:id="696"/>
      <w:bookmarkEnd w:id="697"/>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698" w:name="_Toc193445518"/>
      <w:bookmarkStart w:id="699" w:name="_Toc193451323"/>
      <w:bookmarkStart w:id="700" w:name="_Toc193462588"/>
      <w:bookmarkStart w:id="701" w:name="_Toc201294875"/>
      <w:r w:rsidRPr="00EE6E73">
        <w:rPr>
          <w:rFonts w:eastAsia="MS Mincho"/>
        </w:rPr>
        <w:lastRenderedPageBreak/>
        <w:t>5.3.5.13.6</w:t>
      </w:r>
      <w:r w:rsidR="00C11245" w:rsidRPr="00EE6E73">
        <w:rPr>
          <w:rFonts w:eastAsia="MS Mincho"/>
        </w:rPr>
        <w:tab/>
        <w:t>Subsequent CPAC reference configuration addition/removal</w:t>
      </w:r>
      <w:bookmarkEnd w:id="698"/>
      <w:bookmarkEnd w:id="699"/>
      <w:bookmarkEnd w:id="700"/>
      <w:bookmarkEnd w:id="701"/>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702" w:name="_Toc193445519"/>
      <w:bookmarkStart w:id="703" w:name="_Toc193451324"/>
      <w:bookmarkStart w:id="704" w:name="_Toc193462589"/>
      <w:bookmarkStart w:id="705"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02"/>
      <w:bookmarkEnd w:id="703"/>
      <w:bookmarkEnd w:id="704"/>
      <w:bookmarkEnd w:id="705"/>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06" w:name="_Toc193445520"/>
      <w:bookmarkStart w:id="707" w:name="_Toc193451325"/>
      <w:bookmarkStart w:id="708" w:name="_Toc193462590"/>
      <w:bookmarkStart w:id="709"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6"/>
      <w:bookmarkEnd w:id="707"/>
      <w:bookmarkEnd w:id="708"/>
      <w:bookmarkEnd w:id="709"/>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10" w:name="_Hlk150962964"/>
      <w:r w:rsidRPr="00EE6E73">
        <w:tab/>
        <w:t>release/clear all current dedicated radio configuration except for the following</w:t>
      </w:r>
      <w:bookmarkEnd w:id="710"/>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11" w:name="_Toc193445521"/>
      <w:bookmarkStart w:id="712" w:name="_Toc193451326"/>
      <w:bookmarkStart w:id="713" w:name="_Toc193462591"/>
      <w:bookmarkStart w:id="714" w:name="_Toc201294878"/>
      <w:r w:rsidRPr="00EE6E73">
        <w:rPr>
          <w:rFonts w:eastAsia="宋体"/>
        </w:rPr>
        <w:t>5.3.5.13a</w:t>
      </w:r>
      <w:r w:rsidRPr="00EE6E73">
        <w:rPr>
          <w:rFonts w:eastAsia="宋体"/>
        </w:rPr>
        <w:tab/>
        <w:t>SCG activation</w:t>
      </w:r>
      <w:bookmarkEnd w:id="711"/>
      <w:bookmarkEnd w:id="712"/>
      <w:bookmarkEnd w:id="713"/>
      <w:bookmarkEnd w:id="714"/>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15" w:name="_Toc193445522"/>
      <w:bookmarkStart w:id="716" w:name="_Toc193451327"/>
      <w:bookmarkStart w:id="717" w:name="_Toc193462592"/>
      <w:bookmarkStart w:id="718" w:name="_Toc201294879"/>
      <w:r w:rsidRPr="00EE6E73">
        <w:rPr>
          <w:rFonts w:eastAsia="宋体"/>
        </w:rPr>
        <w:lastRenderedPageBreak/>
        <w:t>5.3.5.13b</w:t>
      </w:r>
      <w:r w:rsidRPr="00EE6E73">
        <w:rPr>
          <w:rFonts w:eastAsia="宋体"/>
        </w:rPr>
        <w:tab/>
        <w:t>SCG deactivation</w:t>
      </w:r>
      <w:bookmarkEnd w:id="715"/>
      <w:bookmarkEnd w:id="716"/>
      <w:bookmarkEnd w:id="717"/>
      <w:bookmarkEnd w:id="718"/>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19" w:name="_Toc193445523"/>
      <w:bookmarkStart w:id="720" w:name="_Toc193451328"/>
      <w:bookmarkStart w:id="721" w:name="_Toc193462593"/>
      <w:bookmarkStart w:id="722" w:name="_Toc201294880"/>
      <w:r w:rsidRPr="00EE6E73">
        <w:t>5.3.5.13b1</w:t>
      </w:r>
      <w:r w:rsidRPr="00EE6E73">
        <w:tab/>
        <w:t>SCG activation without SN message</w:t>
      </w:r>
      <w:bookmarkEnd w:id="719"/>
      <w:bookmarkEnd w:id="720"/>
      <w:bookmarkEnd w:id="721"/>
      <w:bookmarkEnd w:id="722"/>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23" w:name="_Toc193445524"/>
      <w:bookmarkStart w:id="724" w:name="_Toc193451329"/>
      <w:bookmarkStart w:id="725" w:name="_Toc193462594"/>
      <w:bookmarkStart w:id="726" w:name="_Toc201294881"/>
      <w:r w:rsidRPr="00EE6E73">
        <w:t>5.3.5.1</w:t>
      </w:r>
      <w:r w:rsidR="001F4B54" w:rsidRPr="00EE6E73">
        <w:t>3c</w:t>
      </w:r>
      <w:r w:rsidRPr="00EE6E73">
        <w:tab/>
        <w:t>FR2 UL gap configuration</w:t>
      </w:r>
      <w:bookmarkEnd w:id="723"/>
      <w:bookmarkEnd w:id="724"/>
      <w:bookmarkEnd w:id="725"/>
      <w:bookmarkEnd w:id="726"/>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27" w:name="_Toc193445525"/>
      <w:bookmarkStart w:id="728" w:name="_Toc193451330"/>
      <w:bookmarkStart w:id="729" w:name="_Toc193462595"/>
      <w:bookmarkStart w:id="730"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7"/>
      <w:bookmarkEnd w:id="728"/>
      <w:bookmarkEnd w:id="729"/>
      <w:bookmarkEnd w:id="730"/>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31" w:name="_Toc60776799"/>
      <w:bookmarkStart w:id="732" w:name="_Toc193445526"/>
      <w:bookmarkStart w:id="733" w:name="_Toc193451331"/>
      <w:bookmarkStart w:id="734" w:name="_Toc193462596"/>
      <w:bookmarkStart w:id="735" w:name="_Toc201294883"/>
      <w:r w:rsidRPr="00EE6E73">
        <w:t>5.3.5.14</w:t>
      </w:r>
      <w:r w:rsidRPr="00EE6E73">
        <w:tab/>
        <w:t>Sidelink dedicated configuration</w:t>
      </w:r>
      <w:bookmarkEnd w:id="731"/>
      <w:bookmarkEnd w:id="732"/>
      <w:bookmarkEnd w:id="733"/>
      <w:bookmarkEnd w:id="734"/>
      <w:bookmarkEnd w:id="735"/>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6"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37" w:name="_Toc193445527"/>
      <w:bookmarkStart w:id="738" w:name="_Toc193451332"/>
      <w:bookmarkStart w:id="739" w:name="_Toc193462597"/>
      <w:bookmarkStart w:id="740"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7"/>
      <w:bookmarkEnd w:id="738"/>
      <w:bookmarkEnd w:id="739"/>
      <w:bookmarkEnd w:id="740"/>
    </w:p>
    <w:p w14:paraId="5B1CA439" w14:textId="45A922B2" w:rsidR="00651191" w:rsidRPr="00EE6E73" w:rsidRDefault="001F4B54" w:rsidP="00651191">
      <w:pPr>
        <w:pStyle w:val="50"/>
        <w:rPr>
          <w:rFonts w:eastAsia="MS Mincho"/>
        </w:rPr>
      </w:pPr>
      <w:bookmarkStart w:id="741" w:name="_Toc193445528"/>
      <w:bookmarkStart w:id="742" w:name="_Toc193451333"/>
      <w:bookmarkStart w:id="743" w:name="_Toc193462598"/>
      <w:bookmarkStart w:id="744"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41"/>
      <w:bookmarkEnd w:id="742"/>
      <w:bookmarkEnd w:id="743"/>
      <w:bookmarkEnd w:id="744"/>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45" w:name="_Toc193445529"/>
      <w:bookmarkStart w:id="746" w:name="_Toc193451334"/>
      <w:bookmarkStart w:id="747" w:name="_Toc193462599"/>
      <w:bookmarkStart w:id="748"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45"/>
      <w:bookmarkEnd w:id="746"/>
      <w:bookmarkEnd w:id="747"/>
      <w:bookmarkEnd w:id="748"/>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49" w:name="_Toc193445530"/>
      <w:bookmarkStart w:id="750" w:name="_Toc193451335"/>
      <w:bookmarkStart w:id="751" w:name="_Toc193462600"/>
      <w:bookmarkStart w:id="752"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9"/>
      <w:bookmarkEnd w:id="750"/>
      <w:bookmarkEnd w:id="751"/>
      <w:bookmarkEnd w:id="752"/>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53" w:name="_Toc193445531"/>
      <w:bookmarkStart w:id="754" w:name="_Toc193451336"/>
      <w:bookmarkStart w:id="755" w:name="_Toc193462601"/>
      <w:bookmarkStart w:id="756"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53"/>
      <w:bookmarkEnd w:id="754"/>
      <w:bookmarkEnd w:id="755"/>
      <w:bookmarkEnd w:id="756"/>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57" w:name="_Toc193445532"/>
      <w:bookmarkStart w:id="758" w:name="_Toc193451337"/>
      <w:bookmarkStart w:id="759" w:name="_Toc193462602"/>
      <w:bookmarkStart w:id="760"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7"/>
      <w:bookmarkEnd w:id="758"/>
      <w:bookmarkEnd w:id="759"/>
      <w:bookmarkEnd w:id="760"/>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61" w:name="_Toc193445533"/>
      <w:bookmarkStart w:id="762" w:name="_Toc193451338"/>
      <w:bookmarkStart w:id="763" w:name="_Toc193462603"/>
      <w:bookmarkStart w:id="764" w:name="_Toc201294890"/>
      <w:r w:rsidRPr="00EE6E73">
        <w:t>5.3.5.16.2</w:t>
      </w:r>
      <w:r w:rsidRPr="00EE6E73">
        <w:tab/>
        <w:t>L2 U2U Relay UE Addition/Modification</w:t>
      </w:r>
      <w:bookmarkEnd w:id="761"/>
      <w:bookmarkEnd w:id="762"/>
      <w:bookmarkEnd w:id="763"/>
      <w:bookmarkEnd w:id="764"/>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65" w:name="_Toc193445534"/>
      <w:bookmarkStart w:id="766" w:name="_Toc193451339"/>
      <w:bookmarkStart w:id="767" w:name="_Toc193462604"/>
      <w:bookmarkStart w:id="768" w:name="_Toc201294891"/>
      <w:r w:rsidRPr="00EE6E73">
        <w:rPr>
          <w:rFonts w:eastAsia="MS Mincho"/>
        </w:rPr>
        <w:t>5.3.5.17</w:t>
      </w:r>
      <w:r w:rsidRPr="00EE6E73">
        <w:rPr>
          <w:rFonts w:eastAsia="MS Mincho"/>
        </w:rPr>
        <w:tab/>
        <w:t>MP configuration</w:t>
      </w:r>
      <w:bookmarkEnd w:id="765"/>
      <w:bookmarkEnd w:id="766"/>
      <w:bookmarkEnd w:id="767"/>
      <w:bookmarkEnd w:id="768"/>
    </w:p>
    <w:p w14:paraId="3BB96EDD" w14:textId="3663F733" w:rsidR="009B343D" w:rsidRPr="00EE6E73" w:rsidRDefault="009B343D" w:rsidP="009B343D">
      <w:pPr>
        <w:pStyle w:val="50"/>
        <w:rPr>
          <w:rFonts w:eastAsia="宋体"/>
        </w:rPr>
      </w:pPr>
      <w:bookmarkStart w:id="769" w:name="_Toc193445535"/>
      <w:bookmarkStart w:id="770" w:name="_Toc193451340"/>
      <w:bookmarkStart w:id="771" w:name="_Toc193462605"/>
      <w:bookmarkStart w:id="772" w:name="_Toc201294892"/>
      <w:r w:rsidRPr="00EE6E73">
        <w:rPr>
          <w:rFonts w:eastAsia="宋体"/>
        </w:rPr>
        <w:t>5.3.5.17.</w:t>
      </w:r>
      <w:r w:rsidR="00C05E30" w:rsidRPr="00EE6E73">
        <w:rPr>
          <w:rFonts w:eastAsia="宋体"/>
        </w:rPr>
        <w:t>1</w:t>
      </w:r>
      <w:r w:rsidRPr="00EE6E73">
        <w:rPr>
          <w:rFonts w:eastAsia="宋体"/>
        </w:rPr>
        <w:tab/>
        <w:t>Introduction</w:t>
      </w:r>
      <w:bookmarkEnd w:id="769"/>
      <w:bookmarkEnd w:id="770"/>
      <w:bookmarkEnd w:id="771"/>
      <w:bookmarkEnd w:id="772"/>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73" w:name="_Toc193445536"/>
      <w:bookmarkStart w:id="774" w:name="_Toc193451341"/>
      <w:bookmarkStart w:id="775" w:name="_Toc193462606"/>
      <w:bookmarkStart w:id="776"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73"/>
      <w:bookmarkEnd w:id="774"/>
      <w:bookmarkEnd w:id="775"/>
      <w:bookmarkEnd w:id="776"/>
    </w:p>
    <w:p w14:paraId="48D667EC" w14:textId="29168DB3" w:rsidR="009B343D" w:rsidRPr="00EE6E73" w:rsidRDefault="009B343D" w:rsidP="009B343D">
      <w:pPr>
        <w:pStyle w:val="6"/>
        <w:rPr>
          <w:rFonts w:eastAsia="MS Mincho"/>
        </w:rPr>
      </w:pPr>
      <w:bookmarkStart w:id="777" w:name="_Toc193445537"/>
      <w:bookmarkStart w:id="778" w:name="_Toc193451342"/>
      <w:bookmarkStart w:id="779" w:name="_Toc193462607"/>
      <w:bookmarkStart w:id="780"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7"/>
      <w:bookmarkEnd w:id="778"/>
      <w:bookmarkEnd w:id="779"/>
      <w:bookmarkEnd w:id="780"/>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lastRenderedPageBreak/>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781" w:name="_Toc193445538"/>
      <w:bookmarkStart w:id="782" w:name="_Toc193451343"/>
      <w:bookmarkStart w:id="783" w:name="_Toc193462608"/>
      <w:bookmarkStart w:id="784"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81"/>
      <w:bookmarkEnd w:id="782"/>
      <w:bookmarkEnd w:id="783"/>
      <w:bookmarkEnd w:id="784"/>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785" w:name="_Toc193445539"/>
      <w:bookmarkStart w:id="786" w:name="_Toc193451344"/>
      <w:bookmarkStart w:id="787" w:name="_Toc193462609"/>
      <w:bookmarkStart w:id="788"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85"/>
      <w:bookmarkEnd w:id="786"/>
      <w:bookmarkEnd w:id="787"/>
      <w:bookmarkEnd w:id="788"/>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789" w:name="_Toc193445540"/>
      <w:bookmarkStart w:id="790" w:name="_Toc193451345"/>
      <w:bookmarkStart w:id="791" w:name="_Toc193462610"/>
      <w:bookmarkStart w:id="792"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789"/>
      <w:bookmarkEnd w:id="790"/>
      <w:bookmarkEnd w:id="791"/>
      <w:bookmarkEnd w:id="792"/>
    </w:p>
    <w:p w14:paraId="6C0AA1EE" w14:textId="24588A7E" w:rsidR="009B343D" w:rsidRPr="00EE6E73" w:rsidRDefault="009B343D" w:rsidP="009B343D">
      <w:pPr>
        <w:pStyle w:val="6"/>
      </w:pPr>
      <w:bookmarkStart w:id="793" w:name="_Toc193445541"/>
      <w:bookmarkStart w:id="794" w:name="_Toc193451346"/>
      <w:bookmarkStart w:id="795" w:name="_Toc193462611"/>
      <w:bookmarkStart w:id="796" w:name="_Toc201294898"/>
      <w:r w:rsidRPr="00EE6E73">
        <w:t>5.3.5.17.</w:t>
      </w:r>
      <w:r w:rsidR="00C05E30" w:rsidRPr="00EE6E73">
        <w:t>3</w:t>
      </w:r>
      <w:r w:rsidRPr="00EE6E73">
        <w:t>.1</w:t>
      </w:r>
      <w:r w:rsidRPr="00EE6E73">
        <w:tab/>
        <w:t>General</w:t>
      </w:r>
      <w:bookmarkEnd w:id="793"/>
      <w:bookmarkEnd w:id="794"/>
      <w:bookmarkEnd w:id="795"/>
      <w:bookmarkEnd w:id="796"/>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lastRenderedPageBreak/>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797" w:name="_Toc193445542"/>
      <w:bookmarkStart w:id="798" w:name="_Toc193451347"/>
      <w:bookmarkStart w:id="799" w:name="_Toc193462612"/>
      <w:bookmarkStart w:id="800"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7"/>
      <w:bookmarkEnd w:id="798"/>
      <w:bookmarkEnd w:id="799"/>
      <w:bookmarkEnd w:id="800"/>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801" w:name="_Toc193445543"/>
      <w:bookmarkStart w:id="802" w:name="_Toc193451348"/>
      <w:bookmarkStart w:id="803" w:name="_Toc193462613"/>
      <w:bookmarkStart w:id="804" w:name="_Toc201294900"/>
      <w:r w:rsidRPr="00EE6E73">
        <w:rPr>
          <w:rFonts w:eastAsia="宋体"/>
        </w:rPr>
        <w:t>5.3.5.17.</w:t>
      </w:r>
      <w:r w:rsidRPr="00EE6E73">
        <w:rPr>
          <w:rFonts w:eastAsia="MS Mincho"/>
        </w:rPr>
        <w:t>3.2a</w:t>
      </w:r>
      <w:r w:rsidRPr="00EE6E73">
        <w:rPr>
          <w:rFonts w:eastAsia="宋体"/>
        </w:rPr>
        <w:tab/>
        <w:t>N3C Indirect path addition/change failure</w:t>
      </w:r>
      <w:bookmarkEnd w:id="801"/>
      <w:bookmarkEnd w:id="802"/>
      <w:bookmarkEnd w:id="803"/>
      <w:bookmarkEnd w:id="804"/>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05" w:name="_Toc193445544"/>
      <w:bookmarkStart w:id="806" w:name="_Toc193451349"/>
      <w:bookmarkStart w:id="807" w:name="_Toc193462614"/>
      <w:bookmarkStart w:id="808"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05"/>
      <w:bookmarkEnd w:id="806"/>
      <w:bookmarkEnd w:id="807"/>
      <w:bookmarkEnd w:id="808"/>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09" w:name="_Toc193445545"/>
      <w:bookmarkStart w:id="810" w:name="_Toc193451350"/>
      <w:bookmarkStart w:id="811" w:name="_Toc193462615"/>
      <w:bookmarkStart w:id="812"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9"/>
      <w:bookmarkEnd w:id="810"/>
      <w:bookmarkEnd w:id="811"/>
      <w:bookmarkEnd w:id="812"/>
    </w:p>
    <w:p w14:paraId="17DC3963" w14:textId="5B5C6210" w:rsidR="009B343D" w:rsidRPr="00EE6E73" w:rsidRDefault="009B343D" w:rsidP="009B343D">
      <w:pPr>
        <w:pStyle w:val="7"/>
        <w:rPr>
          <w:rFonts w:eastAsia="MS Mincho"/>
        </w:rPr>
      </w:pPr>
      <w:bookmarkStart w:id="813" w:name="_Toc193445546"/>
      <w:bookmarkStart w:id="814" w:name="_Toc193451351"/>
      <w:bookmarkStart w:id="815" w:name="_Toc193462616"/>
      <w:bookmarkStart w:id="816"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13"/>
      <w:bookmarkEnd w:id="814"/>
      <w:bookmarkEnd w:id="815"/>
      <w:bookmarkEnd w:id="816"/>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lastRenderedPageBreak/>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17" w:name="_Toc193445547"/>
      <w:bookmarkStart w:id="818" w:name="_Toc193451352"/>
      <w:bookmarkStart w:id="819" w:name="_Toc193462617"/>
      <w:bookmarkStart w:id="820"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17"/>
      <w:bookmarkEnd w:id="818"/>
      <w:bookmarkEnd w:id="819"/>
      <w:bookmarkEnd w:id="820"/>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21" w:name="_Toc193445548"/>
      <w:bookmarkStart w:id="822" w:name="_Toc193451353"/>
      <w:bookmarkStart w:id="823" w:name="_Toc193462618"/>
      <w:bookmarkStart w:id="824" w:name="_Toc201294905"/>
      <w:r w:rsidRPr="00EE6E73">
        <w:rPr>
          <w:rFonts w:eastAsia="MS Mincho"/>
        </w:rPr>
        <w:t>5.3.5.18</w:t>
      </w:r>
      <w:r w:rsidR="00C11245" w:rsidRPr="00EE6E73">
        <w:rPr>
          <w:rFonts w:eastAsia="MS Mincho"/>
        </w:rPr>
        <w:tab/>
        <w:t>LTM configuration and execution</w:t>
      </w:r>
      <w:bookmarkEnd w:id="821"/>
      <w:bookmarkEnd w:id="822"/>
      <w:bookmarkEnd w:id="823"/>
      <w:bookmarkEnd w:id="824"/>
    </w:p>
    <w:p w14:paraId="0D27ED5A" w14:textId="6BDE3009" w:rsidR="00C11245" w:rsidRPr="00EE6E73" w:rsidRDefault="00273CFA" w:rsidP="00C11245">
      <w:pPr>
        <w:pStyle w:val="50"/>
        <w:rPr>
          <w:rFonts w:eastAsia="MS Mincho"/>
        </w:rPr>
      </w:pPr>
      <w:bookmarkStart w:id="825" w:name="_Toc193445549"/>
      <w:bookmarkStart w:id="826" w:name="_Toc193451354"/>
      <w:bookmarkStart w:id="827" w:name="_Toc193462619"/>
      <w:bookmarkStart w:id="828"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25"/>
      <w:bookmarkEnd w:id="826"/>
      <w:bookmarkEnd w:id="827"/>
      <w:bookmarkEnd w:id="828"/>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29" w:name="_Toc193445550"/>
      <w:bookmarkStart w:id="830" w:name="_Toc193451355"/>
      <w:bookmarkStart w:id="831" w:name="_Toc193462620"/>
      <w:bookmarkStart w:id="832"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9"/>
      <w:bookmarkEnd w:id="830"/>
      <w:bookmarkEnd w:id="831"/>
      <w:bookmarkEnd w:id="832"/>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33" w:name="_Toc193445551"/>
      <w:bookmarkStart w:id="834" w:name="_Toc193451356"/>
      <w:bookmarkStart w:id="835" w:name="_Toc193462621"/>
      <w:bookmarkStart w:id="836"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33"/>
      <w:bookmarkEnd w:id="834"/>
      <w:bookmarkEnd w:id="835"/>
      <w:bookmarkEnd w:id="836"/>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37" w:name="_Toc193445552"/>
      <w:bookmarkStart w:id="838" w:name="_Toc193451357"/>
      <w:bookmarkStart w:id="839" w:name="_Toc193462622"/>
      <w:bookmarkStart w:id="840"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37"/>
      <w:bookmarkEnd w:id="838"/>
      <w:bookmarkEnd w:id="839"/>
      <w:bookmarkEnd w:id="840"/>
    </w:p>
    <w:p w14:paraId="7DD17365" w14:textId="7BEC7D7B" w:rsidR="00C11245" w:rsidRPr="00EE6E73" w:rsidRDefault="00273CFA" w:rsidP="00C11245">
      <w:pPr>
        <w:pStyle w:val="50"/>
        <w:rPr>
          <w:rFonts w:eastAsia="MS Mincho"/>
        </w:rPr>
      </w:pPr>
      <w:bookmarkStart w:id="841" w:name="_Toc193445553"/>
      <w:bookmarkStart w:id="842" w:name="_Toc193451358"/>
      <w:bookmarkStart w:id="843" w:name="_Toc193462623"/>
      <w:bookmarkStart w:id="844"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41"/>
      <w:bookmarkEnd w:id="842"/>
      <w:bookmarkEnd w:id="843"/>
      <w:bookmarkEnd w:id="844"/>
    </w:p>
    <w:p w14:paraId="4A7A916F" w14:textId="150E1BD4" w:rsidR="00C11245" w:rsidRPr="00EE6E73" w:rsidRDefault="00273CFA" w:rsidP="00C11245">
      <w:pPr>
        <w:pStyle w:val="50"/>
        <w:rPr>
          <w:rFonts w:eastAsia="MS Mincho"/>
        </w:rPr>
      </w:pPr>
      <w:bookmarkStart w:id="845" w:name="_Toc193445554"/>
      <w:bookmarkStart w:id="846" w:name="_Toc193451359"/>
      <w:bookmarkStart w:id="847" w:name="_Toc193462624"/>
      <w:bookmarkStart w:id="848"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45"/>
      <w:bookmarkEnd w:id="846"/>
      <w:bookmarkEnd w:id="847"/>
      <w:bookmarkEnd w:id="848"/>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49" w:name="_Toc193445555"/>
      <w:bookmarkStart w:id="850" w:name="_Toc193451360"/>
      <w:bookmarkStart w:id="851" w:name="_Toc193462625"/>
      <w:bookmarkStart w:id="852"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9"/>
      <w:bookmarkEnd w:id="850"/>
      <w:bookmarkEnd w:id="851"/>
      <w:bookmarkEnd w:id="852"/>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53" w:name="_Toc193445556"/>
      <w:bookmarkStart w:id="854" w:name="_Toc193451361"/>
      <w:bookmarkStart w:id="855" w:name="_Toc193462626"/>
      <w:bookmarkStart w:id="856" w:name="_Toc201294913"/>
      <w:r w:rsidRPr="00EE6E73">
        <w:lastRenderedPageBreak/>
        <w:t>5.3.5.19</w:t>
      </w:r>
      <w:r w:rsidRPr="00EE6E73">
        <w:tab/>
        <w:t>T348 expiry</w:t>
      </w:r>
      <w:bookmarkEnd w:id="853"/>
      <w:bookmarkEnd w:id="854"/>
      <w:bookmarkEnd w:id="855"/>
      <w:bookmarkEnd w:id="856"/>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57" w:name="_Toc193445557"/>
      <w:bookmarkStart w:id="858" w:name="_Toc193451362"/>
      <w:bookmarkStart w:id="859" w:name="_Toc193462627"/>
      <w:bookmarkStart w:id="860" w:name="_Toc201294914"/>
      <w:r w:rsidRPr="00EE6E73">
        <w:rPr>
          <w:rFonts w:eastAsia="宋体"/>
        </w:rPr>
        <w:t>5.3.6</w:t>
      </w:r>
      <w:r w:rsidRPr="00EE6E73">
        <w:rPr>
          <w:rFonts w:eastAsia="宋体"/>
        </w:rPr>
        <w:tab/>
        <w:t>Counter check</w:t>
      </w:r>
      <w:bookmarkEnd w:id="736"/>
      <w:bookmarkEnd w:id="857"/>
      <w:bookmarkEnd w:id="858"/>
      <w:bookmarkEnd w:id="859"/>
      <w:bookmarkEnd w:id="860"/>
    </w:p>
    <w:p w14:paraId="31763E57" w14:textId="77777777" w:rsidR="00394471" w:rsidRPr="00EE6E73" w:rsidRDefault="00394471" w:rsidP="00394471">
      <w:pPr>
        <w:pStyle w:val="40"/>
        <w:rPr>
          <w:rFonts w:eastAsia="宋体"/>
        </w:rPr>
      </w:pPr>
      <w:bookmarkStart w:id="861" w:name="_Toc60776801"/>
      <w:bookmarkStart w:id="862" w:name="_Toc193445558"/>
      <w:bookmarkStart w:id="863" w:name="_Toc193451363"/>
      <w:bookmarkStart w:id="864" w:name="_Toc193462628"/>
      <w:bookmarkStart w:id="865" w:name="_Toc201294915"/>
      <w:r w:rsidRPr="00EE6E73">
        <w:t>5.3.</w:t>
      </w:r>
      <w:r w:rsidRPr="00EE6E73">
        <w:rPr>
          <w:rFonts w:eastAsia="宋体"/>
        </w:rPr>
        <w:t>6</w:t>
      </w:r>
      <w:r w:rsidRPr="00EE6E73">
        <w:t>.1</w:t>
      </w:r>
      <w:r w:rsidRPr="00EE6E73">
        <w:tab/>
        <w:t>General</w:t>
      </w:r>
      <w:bookmarkEnd w:id="861"/>
      <w:bookmarkEnd w:id="862"/>
      <w:bookmarkEnd w:id="863"/>
      <w:bookmarkEnd w:id="864"/>
      <w:bookmarkEnd w:id="865"/>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style="width:188pt;height:101.5pt" o:ole="">
            <v:imagedata r:id="rId41" o:title=""/>
          </v:shape>
          <o:OLEObject Type="Embed" ProgID="Mscgen.Chart" ShapeID="_x0000_i1036" DrawAspect="Content" ObjectID="_1819895975"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66" w:name="_Toc60776802"/>
      <w:bookmarkStart w:id="867" w:name="_Toc193445559"/>
      <w:bookmarkStart w:id="868" w:name="_Toc193451364"/>
      <w:bookmarkStart w:id="869" w:name="_Toc193462629"/>
      <w:bookmarkStart w:id="870" w:name="_Toc201294916"/>
      <w:r w:rsidRPr="00EE6E73">
        <w:t>5.3.</w:t>
      </w:r>
      <w:r w:rsidRPr="00EE6E73">
        <w:rPr>
          <w:rFonts w:eastAsia="宋体"/>
        </w:rPr>
        <w:t>6</w:t>
      </w:r>
      <w:r w:rsidRPr="00EE6E73">
        <w:t>.2</w:t>
      </w:r>
      <w:r w:rsidRPr="00EE6E73">
        <w:tab/>
        <w:t>Initiation</w:t>
      </w:r>
      <w:bookmarkEnd w:id="866"/>
      <w:bookmarkEnd w:id="867"/>
      <w:bookmarkEnd w:id="868"/>
      <w:bookmarkEnd w:id="869"/>
      <w:bookmarkEnd w:id="870"/>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71" w:name="_Toc60776803"/>
      <w:bookmarkStart w:id="872" w:name="_Toc193445560"/>
      <w:bookmarkStart w:id="873" w:name="_Toc193451365"/>
      <w:bookmarkStart w:id="874" w:name="_Toc193462630"/>
      <w:bookmarkStart w:id="875"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71"/>
      <w:bookmarkEnd w:id="872"/>
      <w:bookmarkEnd w:id="873"/>
      <w:bookmarkEnd w:id="874"/>
      <w:bookmarkEnd w:id="875"/>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76" w:name="_Toc60776804"/>
      <w:bookmarkStart w:id="877" w:name="_Toc193445561"/>
      <w:bookmarkStart w:id="878" w:name="_Toc193451366"/>
      <w:bookmarkStart w:id="879" w:name="_Toc193462631"/>
      <w:bookmarkStart w:id="880" w:name="_Toc201294918"/>
      <w:r w:rsidRPr="00EE6E73">
        <w:rPr>
          <w:rFonts w:eastAsia="MS Mincho"/>
        </w:rPr>
        <w:lastRenderedPageBreak/>
        <w:t>5.3.7</w:t>
      </w:r>
      <w:r w:rsidRPr="00EE6E73">
        <w:rPr>
          <w:rFonts w:eastAsia="MS Mincho"/>
        </w:rPr>
        <w:tab/>
        <w:t>RRC connection re-establishment</w:t>
      </w:r>
      <w:bookmarkEnd w:id="876"/>
      <w:bookmarkEnd w:id="877"/>
      <w:bookmarkEnd w:id="878"/>
      <w:bookmarkEnd w:id="879"/>
      <w:bookmarkEnd w:id="880"/>
    </w:p>
    <w:p w14:paraId="7D2BA7C7" w14:textId="77777777" w:rsidR="00394471" w:rsidRPr="00EE6E73" w:rsidRDefault="00394471" w:rsidP="00394471">
      <w:pPr>
        <w:pStyle w:val="40"/>
      </w:pPr>
      <w:bookmarkStart w:id="881" w:name="_Toc60776805"/>
      <w:bookmarkStart w:id="882" w:name="_Toc193445562"/>
      <w:bookmarkStart w:id="883" w:name="_Toc193451367"/>
      <w:bookmarkStart w:id="884" w:name="_Toc193462632"/>
      <w:bookmarkStart w:id="885" w:name="_Toc201294919"/>
      <w:r w:rsidRPr="00EE6E73">
        <w:t>5.3.7.1</w:t>
      </w:r>
      <w:r w:rsidRPr="00EE6E73">
        <w:tab/>
        <w:t>General</w:t>
      </w:r>
      <w:bookmarkEnd w:id="881"/>
      <w:bookmarkEnd w:id="882"/>
      <w:bookmarkEnd w:id="883"/>
      <w:bookmarkEnd w:id="884"/>
      <w:bookmarkEnd w:id="885"/>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style="width:223.5pt;height:121.5pt" o:ole="">
            <v:imagedata r:id="rId43" o:title=""/>
          </v:shape>
          <o:OLEObject Type="Embed" ProgID="Mscgen.Chart" ShapeID="_x0000_i1037" DrawAspect="Content" ObjectID="_1819895976"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style="width:3in;height:121.5pt" o:ole="">
            <v:imagedata r:id="rId45" o:title=""/>
          </v:shape>
          <o:OLEObject Type="Embed" ProgID="Mscgen.Chart" ShapeID="_x0000_i1038" DrawAspect="Content" ObjectID="_1819895977"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886" w:name="_Toc60776806"/>
      <w:bookmarkStart w:id="887" w:name="_Toc193445563"/>
      <w:bookmarkStart w:id="888" w:name="_Toc193451368"/>
      <w:bookmarkStart w:id="889" w:name="_Toc193462633"/>
      <w:bookmarkStart w:id="890" w:name="_Toc201294920"/>
      <w:r w:rsidRPr="00EE6E73">
        <w:t>5.3.7.2</w:t>
      </w:r>
      <w:r w:rsidRPr="00EE6E73">
        <w:tab/>
        <w:t>Initiation</w:t>
      </w:r>
      <w:bookmarkEnd w:id="886"/>
      <w:bookmarkEnd w:id="887"/>
      <w:bookmarkEnd w:id="888"/>
      <w:bookmarkEnd w:id="889"/>
      <w:bookmarkEnd w:id="890"/>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91"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892" w:name="_Toc193445564"/>
      <w:bookmarkStart w:id="893" w:name="_Toc193451369"/>
      <w:bookmarkStart w:id="894" w:name="_Toc193462634"/>
      <w:bookmarkStart w:id="895" w:name="_Toc201294921"/>
      <w:r w:rsidRPr="00EE6E73">
        <w:t>5.3.7.3</w:t>
      </w:r>
      <w:r w:rsidRPr="00EE6E73">
        <w:tab/>
        <w:t>Actions following cell selection while T311 is running</w:t>
      </w:r>
      <w:bookmarkEnd w:id="891"/>
      <w:bookmarkEnd w:id="892"/>
      <w:bookmarkEnd w:id="893"/>
      <w:bookmarkEnd w:id="894"/>
      <w:bookmarkEnd w:id="895"/>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896" w:name="_Toc193445565"/>
      <w:bookmarkStart w:id="897" w:name="_Toc193451370"/>
      <w:bookmarkStart w:id="898" w:name="_Toc193462635"/>
      <w:bookmarkStart w:id="899" w:name="_Toc201294922"/>
      <w:bookmarkStart w:id="900" w:name="_Toc60776808"/>
      <w:r w:rsidRPr="00EE6E73">
        <w:rPr>
          <w:rFonts w:eastAsia="宋体"/>
          <w:lang w:eastAsia="en-US"/>
        </w:rPr>
        <w:t>5.3.7.3a</w:t>
      </w:r>
      <w:r w:rsidRPr="00EE6E73">
        <w:rPr>
          <w:rFonts w:eastAsia="宋体"/>
          <w:lang w:eastAsia="en-US"/>
        </w:rPr>
        <w:tab/>
        <w:t>Actions following relay selection while T311 is running</w:t>
      </w:r>
      <w:bookmarkEnd w:id="896"/>
      <w:bookmarkEnd w:id="897"/>
      <w:bookmarkEnd w:id="898"/>
      <w:bookmarkEnd w:id="899"/>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901" w:name="_Toc193445566"/>
      <w:bookmarkStart w:id="902" w:name="_Toc193451371"/>
      <w:bookmarkStart w:id="903" w:name="_Toc193462636"/>
      <w:bookmarkStart w:id="904" w:name="_Toc201294923"/>
      <w:r w:rsidRPr="00EE6E73">
        <w:t>5.3.7.4</w:t>
      </w:r>
      <w:r w:rsidRPr="00EE6E73">
        <w:tab/>
        <w:t xml:space="preserve">Actions related to transmission of </w:t>
      </w:r>
      <w:r w:rsidRPr="00EE6E73">
        <w:rPr>
          <w:i/>
        </w:rPr>
        <w:t>RRCReestablishmentRequest</w:t>
      </w:r>
      <w:r w:rsidRPr="00EE6E73">
        <w:t xml:space="preserve"> message</w:t>
      </w:r>
      <w:bookmarkEnd w:id="900"/>
      <w:bookmarkEnd w:id="901"/>
      <w:bookmarkEnd w:id="902"/>
      <w:bookmarkEnd w:id="903"/>
      <w:bookmarkEnd w:id="904"/>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905" w:name="_Toc60776809"/>
      <w:bookmarkStart w:id="906" w:name="_Toc193445567"/>
      <w:bookmarkStart w:id="907" w:name="_Toc193451372"/>
      <w:bookmarkStart w:id="908" w:name="_Toc193462637"/>
      <w:bookmarkStart w:id="909" w:name="_Toc201294924"/>
      <w:r w:rsidRPr="00EE6E73">
        <w:t>5.3.7.5</w:t>
      </w:r>
      <w:r w:rsidRPr="00EE6E73">
        <w:tab/>
        <w:t xml:space="preserve">Reception of the </w:t>
      </w:r>
      <w:r w:rsidRPr="00EE6E73">
        <w:rPr>
          <w:i/>
        </w:rPr>
        <w:t>RRCReestablishment</w:t>
      </w:r>
      <w:r w:rsidRPr="00EE6E73">
        <w:t xml:space="preserve"> by the UE</w:t>
      </w:r>
      <w:bookmarkEnd w:id="905"/>
      <w:bookmarkEnd w:id="906"/>
      <w:bookmarkEnd w:id="907"/>
      <w:bookmarkEnd w:id="908"/>
      <w:bookmarkEnd w:id="909"/>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10" w:name="_Hlk95514955"/>
      <w:r w:rsidR="00475E33" w:rsidRPr="00EE6E73">
        <w:t>received</w:t>
      </w:r>
      <w:bookmarkEnd w:id="910"/>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11" w:name="_Toc60776810"/>
      <w:bookmarkStart w:id="912" w:name="_Toc193445568"/>
      <w:bookmarkStart w:id="913" w:name="_Toc193451373"/>
      <w:bookmarkStart w:id="914" w:name="_Toc193462638"/>
      <w:bookmarkStart w:id="915" w:name="_Toc201294925"/>
      <w:r w:rsidRPr="00EE6E73">
        <w:t>5.3.7.6</w:t>
      </w:r>
      <w:r w:rsidRPr="00EE6E73">
        <w:tab/>
        <w:t>T311 expiry</w:t>
      </w:r>
      <w:bookmarkEnd w:id="911"/>
      <w:bookmarkEnd w:id="912"/>
      <w:bookmarkEnd w:id="913"/>
      <w:bookmarkEnd w:id="914"/>
      <w:bookmarkEnd w:id="915"/>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16" w:name="_Toc60776811"/>
      <w:bookmarkStart w:id="917" w:name="_Toc193445569"/>
      <w:bookmarkStart w:id="918" w:name="_Toc193451374"/>
      <w:bookmarkStart w:id="919" w:name="_Toc193462639"/>
      <w:bookmarkStart w:id="920" w:name="_Toc201294926"/>
      <w:r w:rsidRPr="00EE6E73">
        <w:t>5.3.7.7</w:t>
      </w:r>
      <w:r w:rsidRPr="00EE6E73">
        <w:tab/>
        <w:t>T301 expiry or selected cell</w:t>
      </w:r>
      <w:r w:rsidR="00F74A97" w:rsidRPr="00EE6E73">
        <w:t>/L2 U2N Relay UE</w:t>
      </w:r>
      <w:r w:rsidRPr="00EE6E73">
        <w:t xml:space="preserve"> no longer suitable</w:t>
      </w:r>
      <w:bookmarkEnd w:id="916"/>
      <w:bookmarkEnd w:id="917"/>
      <w:bookmarkEnd w:id="918"/>
      <w:bookmarkEnd w:id="919"/>
      <w:bookmarkEnd w:id="920"/>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21" w:name="_Toc60776812"/>
      <w:bookmarkStart w:id="922" w:name="_Toc193445570"/>
      <w:bookmarkStart w:id="923" w:name="_Toc193451375"/>
      <w:bookmarkStart w:id="924" w:name="_Toc193462640"/>
      <w:bookmarkStart w:id="925" w:name="_Toc201294927"/>
      <w:r w:rsidRPr="00EE6E73">
        <w:lastRenderedPageBreak/>
        <w:t>5.3.7.8</w:t>
      </w:r>
      <w:r w:rsidRPr="00EE6E73">
        <w:tab/>
        <w:t xml:space="preserve">Reception of the </w:t>
      </w:r>
      <w:r w:rsidRPr="00EE6E73">
        <w:rPr>
          <w:i/>
        </w:rPr>
        <w:t xml:space="preserve">RRCSetup </w:t>
      </w:r>
      <w:r w:rsidRPr="00EE6E73">
        <w:t>by the UE</w:t>
      </w:r>
      <w:bookmarkEnd w:id="921"/>
      <w:bookmarkEnd w:id="922"/>
      <w:bookmarkEnd w:id="923"/>
      <w:bookmarkEnd w:id="924"/>
      <w:bookmarkEnd w:id="925"/>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26" w:name="_Toc60776813"/>
      <w:bookmarkStart w:id="927" w:name="_Toc193445571"/>
      <w:bookmarkStart w:id="928" w:name="_Toc193451376"/>
      <w:bookmarkStart w:id="929" w:name="_Toc193462641"/>
      <w:bookmarkStart w:id="930" w:name="_Toc201294928"/>
      <w:r w:rsidRPr="00EE6E73">
        <w:rPr>
          <w:rFonts w:eastAsia="MS Mincho"/>
        </w:rPr>
        <w:t>5.3.8</w:t>
      </w:r>
      <w:r w:rsidRPr="00EE6E73">
        <w:rPr>
          <w:rFonts w:eastAsia="MS Mincho"/>
        </w:rPr>
        <w:tab/>
        <w:t>RRC connection release</w:t>
      </w:r>
      <w:bookmarkEnd w:id="926"/>
      <w:bookmarkEnd w:id="927"/>
      <w:bookmarkEnd w:id="928"/>
      <w:bookmarkEnd w:id="929"/>
      <w:bookmarkEnd w:id="930"/>
    </w:p>
    <w:p w14:paraId="2F0C5615" w14:textId="77777777" w:rsidR="00394471" w:rsidRPr="00EE6E73" w:rsidRDefault="00394471" w:rsidP="00394471">
      <w:pPr>
        <w:pStyle w:val="40"/>
      </w:pPr>
      <w:bookmarkStart w:id="931" w:name="_Toc60776814"/>
      <w:bookmarkStart w:id="932" w:name="_Toc193445572"/>
      <w:bookmarkStart w:id="933" w:name="_Toc193451377"/>
      <w:bookmarkStart w:id="934" w:name="_Toc193462642"/>
      <w:bookmarkStart w:id="935" w:name="_Toc201294929"/>
      <w:r w:rsidRPr="00EE6E73">
        <w:t>5.3.8.1</w:t>
      </w:r>
      <w:r w:rsidRPr="00EE6E73">
        <w:tab/>
        <w:t>General</w:t>
      </w:r>
      <w:bookmarkEnd w:id="931"/>
      <w:bookmarkEnd w:id="932"/>
      <w:bookmarkEnd w:id="933"/>
      <w:bookmarkEnd w:id="934"/>
      <w:bookmarkEnd w:id="935"/>
    </w:p>
    <w:p w14:paraId="074F233F" w14:textId="77777777" w:rsidR="00394471" w:rsidRPr="00EE6E73" w:rsidRDefault="007C3455" w:rsidP="00394471">
      <w:pPr>
        <w:pStyle w:val="TH"/>
      </w:pPr>
      <w:r w:rsidRPr="00EE6E73">
        <w:rPr>
          <w:noProof/>
        </w:rPr>
        <w:object w:dxaOrig="2880" w:dyaOrig="1605" w14:anchorId="73FC0E9F">
          <v:shape id="_x0000_i1039" type="#_x0000_t75" style="width:2in;height:79.5pt" o:ole="">
            <v:imagedata r:id="rId47" o:title=""/>
          </v:shape>
          <o:OLEObject Type="Embed" ProgID="Mscgen.Chart" ShapeID="_x0000_i1039" DrawAspect="Content" ObjectID="_1819895978"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36" w:name="_Toc60776815"/>
      <w:bookmarkStart w:id="937" w:name="_Toc193445573"/>
      <w:bookmarkStart w:id="938" w:name="_Toc193451378"/>
      <w:bookmarkStart w:id="939" w:name="_Toc193462643"/>
      <w:bookmarkStart w:id="940" w:name="_Toc201294930"/>
      <w:r w:rsidRPr="00EE6E73">
        <w:t>5.3.8.2</w:t>
      </w:r>
      <w:r w:rsidRPr="00EE6E73">
        <w:tab/>
        <w:t>Initiation</w:t>
      </w:r>
      <w:bookmarkEnd w:id="936"/>
      <w:bookmarkEnd w:id="937"/>
      <w:bookmarkEnd w:id="938"/>
      <w:bookmarkEnd w:id="939"/>
      <w:bookmarkEnd w:id="940"/>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41" w:name="_Hlk189758262"/>
      <w:r w:rsidR="00683679" w:rsidRPr="00EE6E73">
        <w:t>, for RNA Update</w:t>
      </w:r>
      <w:bookmarkEnd w:id="941"/>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42" w:name="_Toc60776816"/>
      <w:bookmarkStart w:id="943" w:name="_Toc193445574"/>
      <w:bookmarkStart w:id="944" w:name="_Toc193451379"/>
      <w:bookmarkStart w:id="945" w:name="_Toc193462644"/>
      <w:bookmarkStart w:id="946" w:name="_Toc201294931"/>
      <w:r w:rsidRPr="00EE6E73">
        <w:t>5.3.8.3</w:t>
      </w:r>
      <w:r w:rsidRPr="00EE6E73">
        <w:tab/>
        <w:t xml:space="preserve">Reception of the </w:t>
      </w:r>
      <w:r w:rsidRPr="00EE6E73">
        <w:rPr>
          <w:i/>
        </w:rPr>
        <w:t>RRCRelease</w:t>
      </w:r>
      <w:r w:rsidRPr="00EE6E73">
        <w:t xml:space="preserve"> by the UE</w:t>
      </w:r>
      <w:bookmarkEnd w:id="942"/>
      <w:bookmarkEnd w:id="943"/>
      <w:bookmarkEnd w:id="944"/>
      <w:bookmarkEnd w:id="945"/>
      <w:bookmarkEnd w:id="946"/>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7" w:name="_Hlk97714604"/>
      <w:r w:rsidRPr="00EE6E73">
        <w:rPr>
          <w:i/>
          <w:iCs/>
        </w:rPr>
        <w:t>cg-SDT-TimeAlignmentTimer</w:t>
      </w:r>
      <w:bookmarkEnd w:id="947"/>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8"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8"/>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9"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9"/>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50"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50"/>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51"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52" w:name="_Toc193445575"/>
      <w:bookmarkStart w:id="953" w:name="_Toc193451380"/>
      <w:bookmarkStart w:id="954" w:name="_Toc193462645"/>
      <w:bookmarkStart w:id="955" w:name="_Toc201294932"/>
      <w:r w:rsidRPr="00EE6E73">
        <w:t>5.3.8.4</w:t>
      </w:r>
      <w:r w:rsidRPr="00EE6E73">
        <w:tab/>
        <w:t>T320 expiry</w:t>
      </w:r>
      <w:bookmarkEnd w:id="951"/>
      <w:bookmarkEnd w:id="952"/>
      <w:bookmarkEnd w:id="953"/>
      <w:bookmarkEnd w:id="954"/>
      <w:bookmarkEnd w:id="955"/>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56" w:name="_Toc60776818"/>
      <w:bookmarkStart w:id="957" w:name="_Toc193445576"/>
      <w:bookmarkStart w:id="958" w:name="_Toc193451381"/>
      <w:bookmarkStart w:id="959" w:name="_Toc193462646"/>
      <w:bookmarkStart w:id="960" w:name="_Toc201294933"/>
      <w:r w:rsidRPr="00EE6E73">
        <w:t>5.3.8.5</w:t>
      </w:r>
      <w:r w:rsidRPr="00EE6E73">
        <w:tab/>
        <w:t xml:space="preserve">UE actions upon the expiry of </w:t>
      </w:r>
      <w:r w:rsidRPr="00EE6E73">
        <w:rPr>
          <w:i/>
        </w:rPr>
        <w:t>DataInactivityTimer</w:t>
      </w:r>
      <w:bookmarkEnd w:id="956"/>
      <w:bookmarkEnd w:id="957"/>
      <w:bookmarkEnd w:id="958"/>
      <w:bookmarkEnd w:id="959"/>
      <w:bookmarkEnd w:id="960"/>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61" w:name="_Toc193445577"/>
      <w:bookmarkStart w:id="962" w:name="_Toc193451382"/>
      <w:bookmarkStart w:id="963" w:name="_Toc193462647"/>
      <w:bookmarkStart w:id="964" w:name="_Toc201294934"/>
      <w:bookmarkStart w:id="965" w:name="_Toc60776819"/>
      <w:r w:rsidRPr="00EE6E73">
        <w:t>5.3.8.6</w:t>
      </w:r>
      <w:r w:rsidR="00100C97" w:rsidRPr="00EE6E73">
        <w:tab/>
      </w:r>
      <w:r w:rsidR="00881009" w:rsidRPr="00EE6E73">
        <w:t>T346g</w:t>
      </w:r>
      <w:r w:rsidR="00100C97" w:rsidRPr="00EE6E73">
        <w:t xml:space="preserve"> expiry</w:t>
      </w:r>
      <w:bookmarkEnd w:id="961"/>
      <w:bookmarkEnd w:id="962"/>
      <w:bookmarkEnd w:id="963"/>
      <w:bookmarkEnd w:id="964"/>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66" w:name="_Toc193445578"/>
      <w:bookmarkStart w:id="967" w:name="_Toc193451383"/>
      <w:bookmarkStart w:id="968" w:name="_Toc193462648"/>
      <w:bookmarkStart w:id="969" w:name="_Toc201294935"/>
      <w:r w:rsidRPr="00EE6E73">
        <w:rPr>
          <w:rFonts w:eastAsia="MS Mincho"/>
        </w:rPr>
        <w:t>5.3.9</w:t>
      </w:r>
      <w:r w:rsidRPr="00EE6E73">
        <w:rPr>
          <w:rFonts w:eastAsia="MS Mincho"/>
        </w:rPr>
        <w:tab/>
        <w:t>RRC connection release requested by upper layers</w:t>
      </w:r>
      <w:bookmarkEnd w:id="965"/>
      <w:bookmarkEnd w:id="966"/>
      <w:bookmarkEnd w:id="967"/>
      <w:bookmarkEnd w:id="968"/>
      <w:bookmarkEnd w:id="969"/>
    </w:p>
    <w:p w14:paraId="6725B37D" w14:textId="77777777" w:rsidR="00394471" w:rsidRPr="00EE6E73" w:rsidRDefault="00394471" w:rsidP="00394471">
      <w:pPr>
        <w:pStyle w:val="40"/>
      </w:pPr>
      <w:bookmarkStart w:id="970" w:name="_Toc60776820"/>
      <w:bookmarkStart w:id="971" w:name="_Toc193445579"/>
      <w:bookmarkStart w:id="972" w:name="_Toc193451384"/>
      <w:bookmarkStart w:id="973" w:name="_Toc193462649"/>
      <w:bookmarkStart w:id="974" w:name="_Toc201294936"/>
      <w:r w:rsidRPr="00EE6E73">
        <w:t>5.3.9.1</w:t>
      </w:r>
      <w:r w:rsidRPr="00EE6E73">
        <w:tab/>
        <w:t>General</w:t>
      </w:r>
      <w:bookmarkEnd w:id="970"/>
      <w:bookmarkEnd w:id="971"/>
      <w:bookmarkEnd w:id="972"/>
      <w:bookmarkEnd w:id="973"/>
      <w:bookmarkEnd w:id="974"/>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75" w:name="_Toc60776821"/>
      <w:bookmarkStart w:id="976" w:name="_Toc193445580"/>
      <w:bookmarkStart w:id="977" w:name="_Toc193451385"/>
      <w:bookmarkStart w:id="978" w:name="_Toc193462650"/>
      <w:bookmarkStart w:id="979" w:name="_Toc201294937"/>
      <w:r w:rsidRPr="00EE6E73">
        <w:t>5.3.9.2</w:t>
      </w:r>
      <w:r w:rsidRPr="00EE6E73">
        <w:tab/>
        <w:t>Initiation</w:t>
      </w:r>
      <w:bookmarkEnd w:id="975"/>
      <w:bookmarkEnd w:id="976"/>
      <w:bookmarkEnd w:id="977"/>
      <w:bookmarkEnd w:id="978"/>
      <w:bookmarkEnd w:id="979"/>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980" w:name="_Toc60776822"/>
      <w:bookmarkStart w:id="981" w:name="_Toc193445581"/>
      <w:bookmarkStart w:id="982" w:name="_Toc193451386"/>
      <w:bookmarkStart w:id="983" w:name="_Toc193462651"/>
      <w:bookmarkStart w:id="984" w:name="_Toc201294938"/>
      <w:r w:rsidRPr="00EE6E73">
        <w:t>5.3.10</w:t>
      </w:r>
      <w:r w:rsidRPr="00EE6E73">
        <w:tab/>
        <w:t>Radio link failure related actions</w:t>
      </w:r>
      <w:bookmarkEnd w:id="980"/>
      <w:bookmarkEnd w:id="981"/>
      <w:bookmarkEnd w:id="982"/>
      <w:bookmarkEnd w:id="983"/>
      <w:bookmarkEnd w:id="984"/>
    </w:p>
    <w:p w14:paraId="5EEF95FC" w14:textId="77777777" w:rsidR="00394471" w:rsidRPr="00EE6E73" w:rsidRDefault="00394471" w:rsidP="00394471">
      <w:pPr>
        <w:pStyle w:val="40"/>
        <w:rPr>
          <w:rFonts w:eastAsia="MS Mincho"/>
        </w:rPr>
      </w:pPr>
      <w:bookmarkStart w:id="985" w:name="_Toc60776823"/>
      <w:bookmarkStart w:id="986" w:name="_Toc193445582"/>
      <w:bookmarkStart w:id="987" w:name="_Toc193451387"/>
      <w:bookmarkStart w:id="988" w:name="_Toc193462652"/>
      <w:bookmarkStart w:id="989" w:name="_Toc201294939"/>
      <w:r w:rsidRPr="00EE6E73">
        <w:rPr>
          <w:rFonts w:eastAsia="MS Mincho"/>
        </w:rPr>
        <w:t>5.3.10.1</w:t>
      </w:r>
      <w:r w:rsidRPr="00EE6E73">
        <w:rPr>
          <w:rFonts w:eastAsia="MS Mincho"/>
        </w:rPr>
        <w:tab/>
        <w:t>Detection of physical layer problems in RRC_CONNECTED</w:t>
      </w:r>
      <w:bookmarkEnd w:id="985"/>
      <w:bookmarkEnd w:id="986"/>
      <w:bookmarkEnd w:id="987"/>
      <w:bookmarkEnd w:id="988"/>
      <w:bookmarkEnd w:id="989"/>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990" w:name="_Toc60776824"/>
      <w:bookmarkStart w:id="991" w:name="_Toc193445583"/>
      <w:bookmarkStart w:id="992" w:name="_Toc193451388"/>
      <w:bookmarkStart w:id="993" w:name="_Toc193462653"/>
      <w:bookmarkStart w:id="994" w:name="_Toc201294940"/>
      <w:r w:rsidRPr="00EE6E73">
        <w:t>5.3.10.2</w:t>
      </w:r>
      <w:r w:rsidRPr="00EE6E73">
        <w:tab/>
        <w:t>Recovery of physical layer problems</w:t>
      </w:r>
      <w:bookmarkEnd w:id="990"/>
      <w:bookmarkEnd w:id="991"/>
      <w:bookmarkEnd w:id="992"/>
      <w:bookmarkEnd w:id="993"/>
      <w:bookmarkEnd w:id="994"/>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995" w:name="_Toc60776825"/>
      <w:bookmarkStart w:id="996" w:name="_Toc193445584"/>
      <w:bookmarkStart w:id="997" w:name="_Toc193451389"/>
      <w:bookmarkStart w:id="998" w:name="_Toc193462654"/>
      <w:bookmarkStart w:id="999" w:name="_Toc201294941"/>
      <w:r w:rsidRPr="00EE6E73">
        <w:t>5.3.10.3</w:t>
      </w:r>
      <w:r w:rsidRPr="00EE6E73">
        <w:tab/>
        <w:t>Detection of radio link failure</w:t>
      </w:r>
      <w:bookmarkEnd w:id="995"/>
      <w:bookmarkEnd w:id="996"/>
      <w:bookmarkEnd w:id="997"/>
      <w:bookmarkEnd w:id="998"/>
      <w:bookmarkEnd w:id="999"/>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000" w:name="_Toc60776826"/>
      <w:bookmarkStart w:id="1001" w:name="_Toc193445585"/>
      <w:bookmarkStart w:id="1002" w:name="_Toc193451390"/>
      <w:bookmarkStart w:id="1003" w:name="_Toc193462655"/>
      <w:bookmarkStart w:id="1004" w:name="_Toc201294942"/>
      <w:r w:rsidRPr="00EE6E73">
        <w:t>5.3.10.4</w:t>
      </w:r>
      <w:r w:rsidRPr="00EE6E73">
        <w:tab/>
        <w:t>RLF cause determination</w:t>
      </w:r>
      <w:bookmarkEnd w:id="1000"/>
      <w:bookmarkEnd w:id="1001"/>
      <w:bookmarkEnd w:id="1002"/>
      <w:bookmarkEnd w:id="1003"/>
      <w:bookmarkEnd w:id="1004"/>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005" w:name="_Toc60776827"/>
      <w:bookmarkStart w:id="1006" w:name="_Toc193445586"/>
      <w:bookmarkStart w:id="1007" w:name="_Toc193451391"/>
      <w:bookmarkStart w:id="1008" w:name="_Toc193462656"/>
      <w:bookmarkStart w:id="1009"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05"/>
      <w:bookmarkEnd w:id="1006"/>
      <w:bookmarkEnd w:id="1007"/>
      <w:bookmarkEnd w:id="1008"/>
      <w:bookmarkEnd w:id="1009"/>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lastRenderedPageBreak/>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10" w:name="_Toc60776828"/>
      <w:bookmarkStart w:id="1011" w:name="_Toc193445587"/>
      <w:bookmarkStart w:id="1012" w:name="_Toc193451392"/>
      <w:bookmarkStart w:id="1013" w:name="_Toc193462657"/>
      <w:bookmarkStart w:id="1014" w:name="_Toc201294944"/>
      <w:r w:rsidRPr="00EE6E73">
        <w:rPr>
          <w:rFonts w:eastAsia="MS Mincho"/>
        </w:rPr>
        <w:t>5.3.11</w:t>
      </w:r>
      <w:r w:rsidRPr="00EE6E73">
        <w:rPr>
          <w:rFonts w:eastAsia="MS Mincho"/>
        </w:rPr>
        <w:tab/>
        <w:t>UE actions upon going to RRC_IDLE</w:t>
      </w:r>
      <w:bookmarkEnd w:id="1010"/>
      <w:bookmarkEnd w:id="1011"/>
      <w:bookmarkEnd w:id="1012"/>
      <w:bookmarkEnd w:id="1013"/>
      <w:bookmarkEnd w:id="1014"/>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15"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16" w:name="_Toc193445588"/>
      <w:bookmarkStart w:id="1017" w:name="_Toc193451393"/>
      <w:bookmarkStart w:id="1018" w:name="_Toc193462658"/>
      <w:bookmarkStart w:id="1019" w:name="_Toc201294945"/>
      <w:r w:rsidRPr="00EE6E73">
        <w:rPr>
          <w:rFonts w:eastAsia="MS Mincho"/>
        </w:rPr>
        <w:t>5.3.12</w:t>
      </w:r>
      <w:r w:rsidRPr="00EE6E73">
        <w:rPr>
          <w:rFonts w:eastAsia="MS Mincho"/>
        </w:rPr>
        <w:tab/>
        <w:t>UE actions upon PUCCH/SRS release request</w:t>
      </w:r>
      <w:bookmarkEnd w:id="1015"/>
      <w:bookmarkEnd w:id="1016"/>
      <w:bookmarkEnd w:id="1017"/>
      <w:bookmarkEnd w:id="1018"/>
      <w:bookmarkEnd w:id="1019"/>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20" w:name="OLE_LINK138"/>
      <w:bookmarkStart w:id="1021" w:name="OLE_LINK139"/>
      <w:r w:rsidRPr="00EE6E73">
        <w:rPr>
          <w:i/>
          <w:iCs/>
        </w:rPr>
        <w:t>ue-TxTEG-RequestUL-TDOA-Config</w:t>
      </w:r>
      <w:bookmarkEnd w:id="1020"/>
      <w:bookmarkEnd w:id="1021"/>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22" w:name="_Toc60776830"/>
      <w:bookmarkStart w:id="1023" w:name="_Toc193445589"/>
      <w:bookmarkStart w:id="1024" w:name="_Toc193451394"/>
      <w:bookmarkStart w:id="1025" w:name="_Toc193462659"/>
      <w:bookmarkStart w:id="1026" w:name="_Toc201294946"/>
      <w:r w:rsidRPr="00EE6E73">
        <w:t>5.3.13</w:t>
      </w:r>
      <w:r w:rsidRPr="00EE6E73">
        <w:tab/>
        <w:t>RRC connection resume</w:t>
      </w:r>
      <w:bookmarkEnd w:id="1022"/>
      <w:bookmarkEnd w:id="1023"/>
      <w:bookmarkEnd w:id="1024"/>
      <w:bookmarkEnd w:id="1025"/>
      <w:bookmarkEnd w:id="1026"/>
    </w:p>
    <w:p w14:paraId="33B29F60" w14:textId="77777777" w:rsidR="00394471" w:rsidRPr="00EE6E73" w:rsidRDefault="00394471" w:rsidP="00394471">
      <w:pPr>
        <w:pStyle w:val="40"/>
      </w:pPr>
      <w:bookmarkStart w:id="1027" w:name="_Toc60776831"/>
      <w:bookmarkStart w:id="1028" w:name="_Toc193445590"/>
      <w:bookmarkStart w:id="1029" w:name="_Toc193451395"/>
      <w:bookmarkStart w:id="1030" w:name="_Toc193462660"/>
      <w:bookmarkStart w:id="1031" w:name="_Toc201294947"/>
      <w:r w:rsidRPr="00EE6E73">
        <w:t>5.3.13.1</w:t>
      </w:r>
      <w:r w:rsidRPr="00EE6E73">
        <w:tab/>
        <w:t>General</w:t>
      </w:r>
      <w:bookmarkEnd w:id="1027"/>
      <w:bookmarkEnd w:id="1028"/>
      <w:bookmarkEnd w:id="1029"/>
      <w:bookmarkEnd w:id="1030"/>
      <w:bookmarkEnd w:id="1031"/>
    </w:p>
    <w:p w14:paraId="6698EABB" w14:textId="77777777" w:rsidR="00394471" w:rsidRPr="00EE6E73" w:rsidRDefault="007C3455" w:rsidP="00394471">
      <w:pPr>
        <w:pStyle w:val="TH"/>
      </w:pPr>
      <w:r w:rsidRPr="00EE6E73">
        <w:rPr>
          <w:noProof/>
        </w:rPr>
        <w:object w:dxaOrig="5175" w:dyaOrig="2325" w14:anchorId="27C9D6B6">
          <v:shape id="_x0000_i1040" type="#_x0000_t75" style="width:260pt;height:116pt" o:ole="">
            <v:imagedata r:id="rId49" o:title="" croptop="-1873f" cropbottom="8001f" cropright="2479f"/>
          </v:shape>
          <o:OLEObject Type="Embed" ProgID="Mscgen.Chart" ShapeID="_x0000_i1040" DrawAspect="Content" ObjectID="_1819895979"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style="width:273pt;height:129pt" o:ole="">
            <v:imagedata r:id="rId51" o:title=""/>
          </v:shape>
          <o:OLEObject Type="Embed" ProgID="Mscgen.Chart" ShapeID="_x0000_i1041" DrawAspect="Content" ObjectID="_1819895980"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style="width:273pt;height:103.5pt" o:ole="">
            <v:imagedata r:id="rId53" o:title=""/>
          </v:shape>
          <o:OLEObject Type="Embed" ProgID="Mscgen.Chart" ShapeID="_x0000_i1042" DrawAspect="Content" ObjectID="_1819895981"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style="width:273pt;height:103.5pt" o:ole="">
            <v:imagedata r:id="rId55" o:title=""/>
          </v:shape>
          <o:OLEObject Type="Embed" ProgID="Mscgen.Chart" ShapeID="_x0000_i1043" DrawAspect="Content" ObjectID="_1819895982"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style="width:273pt;height:103.5pt" o:ole="">
            <v:imagedata r:id="rId57" o:title=""/>
          </v:shape>
          <o:OLEObject Type="Embed" ProgID="Mscgen.Chart" ShapeID="_x0000_i1044" DrawAspect="Content" ObjectID="_1819895983"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32" w:name="_Toc60776832"/>
      <w:bookmarkStart w:id="1033" w:name="_Toc193445591"/>
      <w:bookmarkStart w:id="1034" w:name="_Toc193451396"/>
      <w:bookmarkStart w:id="1035" w:name="_Toc193462661"/>
      <w:bookmarkStart w:id="1036" w:name="_Toc201294948"/>
      <w:r w:rsidRPr="00EE6E73">
        <w:t>5.3.13.1a</w:t>
      </w:r>
      <w:r w:rsidRPr="00EE6E73">
        <w:tab/>
        <w:t xml:space="preserve">Conditions for resuming RRC Connection for </w:t>
      </w:r>
      <w:r w:rsidR="00910AE7" w:rsidRPr="00EE6E73">
        <w:t xml:space="preserve">NR </w:t>
      </w:r>
      <w:r w:rsidRPr="00EE6E73">
        <w:t>sidelink communication</w:t>
      </w:r>
      <w:bookmarkEnd w:id="1032"/>
      <w:r w:rsidR="00CD4D14" w:rsidRPr="00EE6E73">
        <w:t>/</w:t>
      </w:r>
      <w:r w:rsidR="003D62E0" w:rsidRPr="00EE6E73">
        <w:rPr>
          <w:lang w:eastAsia="ja-JP"/>
        </w:rPr>
        <w:t>positioning/</w:t>
      </w:r>
      <w:r w:rsidR="00CD4D14" w:rsidRPr="00EE6E73">
        <w:t>discovery</w:t>
      </w:r>
      <w:r w:rsidR="00910AE7" w:rsidRPr="00EE6E73">
        <w:t>/V2X sidelink communication</w:t>
      </w:r>
      <w:bookmarkEnd w:id="1033"/>
      <w:bookmarkEnd w:id="1034"/>
      <w:bookmarkEnd w:id="1035"/>
      <w:bookmarkEnd w:id="1036"/>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37" w:name="_Toc193445592"/>
      <w:bookmarkStart w:id="1038" w:name="_Toc193451397"/>
      <w:bookmarkStart w:id="1039" w:name="_Toc193462662"/>
      <w:bookmarkStart w:id="1040" w:name="_Toc201294949"/>
      <w:bookmarkStart w:id="1041" w:name="_Hlk85563926"/>
      <w:bookmarkStart w:id="1042" w:name="_Toc60776833"/>
      <w:r w:rsidRPr="00EE6E73">
        <w:t>5.3.13.1b</w:t>
      </w:r>
      <w:r w:rsidRPr="00EE6E73">
        <w:tab/>
        <w:t>Conditions for initiating SDT</w:t>
      </w:r>
      <w:bookmarkEnd w:id="1037"/>
      <w:bookmarkEnd w:id="1038"/>
      <w:bookmarkEnd w:id="1039"/>
      <w:bookmarkEnd w:id="1040"/>
    </w:p>
    <w:bookmarkEnd w:id="1041"/>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43" w:name="_Toc193445593"/>
      <w:bookmarkStart w:id="1044" w:name="_Toc193451398"/>
      <w:bookmarkStart w:id="1045" w:name="_Toc193462663"/>
      <w:bookmarkStart w:id="1046" w:name="_Toc201294950"/>
      <w:r w:rsidRPr="00EE6E73">
        <w:lastRenderedPageBreak/>
        <w:t>5.3.13.1c</w:t>
      </w:r>
      <w:r w:rsidRPr="00EE6E73">
        <w:tab/>
      </w:r>
      <w:r w:rsidR="006A275C" w:rsidRPr="00EE6E73">
        <w:t>Void</w:t>
      </w:r>
      <w:bookmarkEnd w:id="1043"/>
      <w:bookmarkEnd w:id="1044"/>
      <w:bookmarkEnd w:id="1045"/>
      <w:bookmarkEnd w:id="1046"/>
    </w:p>
    <w:p w14:paraId="6812463B" w14:textId="6CAAA27B" w:rsidR="00D47E79" w:rsidRPr="00EE6E73" w:rsidRDefault="00D47E79" w:rsidP="00D47E79">
      <w:pPr>
        <w:pStyle w:val="40"/>
        <w:rPr>
          <w:lang w:eastAsia="en-US"/>
        </w:rPr>
      </w:pPr>
      <w:bookmarkStart w:id="1047" w:name="_Toc193445594"/>
      <w:bookmarkStart w:id="1048" w:name="_Toc193451399"/>
      <w:bookmarkStart w:id="1049" w:name="_Toc193462664"/>
      <w:bookmarkStart w:id="1050" w:name="_Toc201294951"/>
      <w:r w:rsidRPr="00EE6E73">
        <w:t>5.3.13.1d</w:t>
      </w:r>
      <w:r w:rsidRPr="00EE6E73">
        <w:tab/>
      </w:r>
      <w:r w:rsidR="0010239E" w:rsidRPr="00EE6E73">
        <w:t xml:space="preserve">Conditions for resuming </w:t>
      </w:r>
      <w:r w:rsidRPr="00EE6E73">
        <w:t>RRC connection for multicast reception</w:t>
      </w:r>
      <w:bookmarkEnd w:id="1047"/>
      <w:bookmarkEnd w:id="1048"/>
      <w:bookmarkEnd w:id="1049"/>
      <w:bookmarkEnd w:id="1050"/>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51" w:name="_Toc193445595"/>
      <w:bookmarkStart w:id="1052" w:name="_Toc193451400"/>
      <w:bookmarkStart w:id="1053" w:name="_Toc193462665"/>
      <w:bookmarkStart w:id="1054" w:name="_Toc201294952"/>
      <w:r w:rsidRPr="00EE6E73">
        <w:t>5.3.13.2</w:t>
      </w:r>
      <w:r w:rsidRPr="00EE6E73">
        <w:tab/>
        <w:t>Initiation</w:t>
      </w:r>
      <w:bookmarkEnd w:id="1042"/>
      <w:bookmarkEnd w:id="1051"/>
      <w:bookmarkEnd w:id="1052"/>
      <w:bookmarkEnd w:id="1053"/>
      <w:bookmarkEnd w:id="1054"/>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55"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55"/>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56" w:name="OLE_LINK9"/>
      <w:bookmarkStart w:id="1057" w:name="OLE_LINK10"/>
      <w:r w:rsidRPr="00EE6E73">
        <w:rPr>
          <w:i/>
        </w:rPr>
        <w:t>obtainCommonLocation</w:t>
      </w:r>
      <w:bookmarkEnd w:id="1056"/>
      <w:bookmarkEnd w:id="1057"/>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58" w:name="_Hlk85564571"/>
      <w:r w:rsidRPr="00EE6E73">
        <w:tab/>
        <w:t xml:space="preserve">if the resume procedure is initiated </w:t>
      </w:r>
      <w:bookmarkEnd w:id="1058"/>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59" w:name="_Toc60776834"/>
      <w:bookmarkStart w:id="1060" w:name="_Toc193445596"/>
      <w:bookmarkStart w:id="1061" w:name="_Toc193451401"/>
      <w:bookmarkStart w:id="1062" w:name="_Toc193462666"/>
      <w:bookmarkStart w:id="1063"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9"/>
      <w:bookmarkEnd w:id="1060"/>
      <w:bookmarkEnd w:id="1061"/>
      <w:bookmarkEnd w:id="1062"/>
      <w:bookmarkEnd w:id="1063"/>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64" w:name="_Hlk95515094"/>
      <w:bookmarkStart w:id="1065"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64"/>
      <w:bookmarkEnd w:id="1065"/>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66" w:name="_Toc60776835"/>
      <w:bookmarkStart w:id="1067" w:name="_Toc193445597"/>
      <w:bookmarkStart w:id="1068" w:name="_Toc193451402"/>
      <w:bookmarkStart w:id="1069" w:name="_Toc193462667"/>
      <w:bookmarkStart w:id="1070" w:name="_Toc201294954"/>
      <w:r w:rsidRPr="00EE6E73">
        <w:t>5.3.13.4</w:t>
      </w:r>
      <w:r w:rsidRPr="00EE6E73">
        <w:tab/>
        <w:t xml:space="preserve">Reception of the </w:t>
      </w:r>
      <w:r w:rsidRPr="00EE6E73">
        <w:rPr>
          <w:i/>
        </w:rPr>
        <w:t>RRCResume</w:t>
      </w:r>
      <w:r w:rsidRPr="00EE6E73">
        <w:t xml:space="preserve"> by the UE</w:t>
      </w:r>
      <w:bookmarkEnd w:id="1066"/>
      <w:bookmarkEnd w:id="1067"/>
      <w:bookmarkEnd w:id="1068"/>
      <w:bookmarkEnd w:id="1069"/>
      <w:bookmarkEnd w:id="1070"/>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71"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71"/>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72"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73" w:name="_Toc193445598"/>
      <w:bookmarkStart w:id="1074" w:name="_Toc193451403"/>
      <w:bookmarkStart w:id="1075" w:name="_Toc193462668"/>
      <w:bookmarkStart w:id="1076" w:name="_Toc201294955"/>
      <w:r w:rsidRPr="00EE6E73">
        <w:t>5.3.13.5</w:t>
      </w:r>
      <w:r w:rsidRPr="00EE6E73">
        <w:tab/>
      </w:r>
      <w:r w:rsidR="0070235D" w:rsidRPr="00EE6E73">
        <w:t>Handling of failure to resume RRC Connection</w:t>
      </w:r>
      <w:bookmarkEnd w:id="1072"/>
      <w:bookmarkEnd w:id="1073"/>
      <w:bookmarkEnd w:id="1074"/>
      <w:bookmarkEnd w:id="1075"/>
      <w:bookmarkEnd w:id="1076"/>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7"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7"/>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078" w:name="_Toc60776837"/>
      <w:bookmarkStart w:id="1079" w:name="_Toc193445599"/>
      <w:bookmarkStart w:id="1080" w:name="_Toc193451404"/>
      <w:bookmarkStart w:id="1081" w:name="_Toc193462669"/>
      <w:bookmarkStart w:id="1082"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8"/>
      <w:r w:rsidR="00892680" w:rsidRPr="00EE6E73">
        <w:t xml:space="preserve"> or SRS transmission in RRC_INACTIVE is configured</w:t>
      </w:r>
      <w:bookmarkEnd w:id="1079"/>
      <w:bookmarkEnd w:id="1080"/>
      <w:bookmarkEnd w:id="1081"/>
      <w:bookmarkEnd w:id="1082"/>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83"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084" w:name="_Toc193445600"/>
      <w:bookmarkStart w:id="1085" w:name="_Toc193451405"/>
      <w:bookmarkStart w:id="1086" w:name="_Toc193462670"/>
      <w:bookmarkStart w:id="1087" w:name="_Toc201294957"/>
      <w:r w:rsidRPr="00EE6E73">
        <w:lastRenderedPageBreak/>
        <w:t>5.3.13.7</w:t>
      </w:r>
      <w:r w:rsidRPr="00EE6E73">
        <w:tab/>
        <w:t xml:space="preserve">Reception of the </w:t>
      </w:r>
      <w:r w:rsidRPr="00EE6E73">
        <w:rPr>
          <w:i/>
        </w:rPr>
        <w:t xml:space="preserve">RRCSetup </w:t>
      </w:r>
      <w:r w:rsidRPr="00EE6E73">
        <w:t>by the UE</w:t>
      </w:r>
      <w:bookmarkEnd w:id="1083"/>
      <w:bookmarkEnd w:id="1084"/>
      <w:bookmarkEnd w:id="1085"/>
      <w:bookmarkEnd w:id="1086"/>
      <w:bookmarkEnd w:id="1087"/>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088" w:name="_Toc60776839"/>
      <w:bookmarkStart w:id="1089" w:name="_Toc193445601"/>
      <w:bookmarkStart w:id="1090" w:name="_Toc193451406"/>
      <w:bookmarkStart w:id="1091" w:name="_Toc193462671"/>
      <w:bookmarkStart w:id="1092" w:name="_Toc201294958"/>
      <w:r w:rsidRPr="00EE6E73">
        <w:t>5.3.13.8</w:t>
      </w:r>
      <w:r w:rsidRPr="00EE6E73">
        <w:tab/>
        <w:t>RNA update</w:t>
      </w:r>
      <w:bookmarkEnd w:id="1088"/>
      <w:bookmarkEnd w:id="1089"/>
      <w:bookmarkEnd w:id="1090"/>
      <w:bookmarkEnd w:id="1091"/>
      <w:bookmarkEnd w:id="1092"/>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093" w:name="_Toc60776840"/>
      <w:bookmarkStart w:id="1094" w:name="_Toc193445602"/>
      <w:bookmarkStart w:id="1095" w:name="_Toc193451407"/>
      <w:bookmarkStart w:id="1096" w:name="_Toc193462672"/>
      <w:bookmarkStart w:id="1097" w:name="_Toc201294959"/>
      <w:r w:rsidRPr="00EE6E73">
        <w:t>5.3.13.9</w:t>
      </w:r>
      <w:r w:rsidRPr="00EE6E73">
        <w:tab/>
        <w:t xml:space="preserve">Reception of the </w:t>
      </w:r>
      <w:r w:rsidRPr="00EE6E73">
        <w:rPr>
          <w:i/>
        </w:rPr>
        <w:t>RRCRelease</w:t>
      </w:r>
      <w:r w:rsidRPr="00EE6E73">
        <w:t xml:space="preserve"> by the UE</w:t>
      </w:r>
      <w:bookmarkEnd w:id="1093"/>
      <w:bookmarkEnd w:id="1094"/>
      <w:bookmarkEnd w:id="1095"/>
      <w:bookmarkEnd w:id="1096"/>
      <w:bookmarkEnd w:id="1097"/>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098" w:name="_Toc60776841"/>
      <w:bookmarkStart w:id="1099" w:name="_Toc193445603"/>
      <w:bookmarkStart w:id="1100" w:name="_Toc193451408"/>
      <w:bookmarkStart w:id="1101" w:name="_Toc193462673"/>
      <w:bookmarkStart w:id="1102" w:name="_Toc201294960"/>
      <w:r w:rsidRPr="00EE6E73">
        <w:t>5.3.13.10</w:t>
      </w:r>
      <w:r w:rsidRPr="00EE6E73">
        <w:tab/>
        <w:t xml:space="preserve">Reception of the </w:t>
      </w:r>
      <w:r w:rsidRPr="00EE6E73">
        <w:rPr>
          <w:i/>
        </w:rPr>
        <w:t>RRCReject</w:t>
      </w:r>
      <w:r w:rsidRPr="00EE6E73">
        <w:t xml:space="preserve"> by the UE</w:t>
      </w:r>
      <w:bookmarkEnd w:id="1098"/>
      <w:bookmarkEnd w:id="1099"/>
      <w:bookmarkEnd w:id="1100"/>
      <w:bookmarkEnd w:id="1101"/>
      <w:bookmarkEnd w:id="1102"/>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03" w:name="_Toc60776842"/>
      <w:bookmarkStart w:id="1104" w:name="_Toc193445604"/>
      <w:bookmarkStart w:id="1105" w:name="_Toc193451409"/>
      <w:bookmarkStart w:id="1106" w:name="_Toc193462674"/>
      <w:bookmarkStart w:id="1107" w:name="_Toc201294961"/>
      <w:r w:rsidRPr="00EE6E73">
        <w:t>5.3.13.11</w:t>
      </w:r>
      <w:r w:rsidRPr="00EE6E73">
        <w:tab/>
      </w:r>
      <w:r w:rsidRPr="00EE6E73">
        <w:rPr>
          <w:rFonts w:eastAsia="宋体"/>
        </w:rPr>
        <w:t xml:space="preserve">Inability to comply with </w:t>
      </w:r>
      <w:r w:rsidRPr="00EE6E73">
        <w:rPr>
          <w:rFonts w:eastAsia="宋体"/>
          <w:i/>
        </w:rPr>
        <w:t>RRCResume</w:t>
      </w:r>
      <w:bookmarkEnd w:id="1103"/>
      <w:bookmarkEnd w:id="1104"/>
      <w:bookmarkEnd w:id="1105"/>
      <w:bookmarkEnd w:id="1106"/>
      <w:bookmarkEnd w:id="1107"/>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08" w:name="_Toc60776843"/>
      <w:bookmarkStart w:id="1109" w:name="_Toc193445605"/>
      <w:bookmarkStart w:id="1110" w:name="_Toc193451410"/>
      <w:bookmarkStart w:id="1111" w:name="_Toc193462675"/>
      <w:bookmarkStart w:id="1112" w:name="_Toc201294962"/>
      <w:r w:rsidRPr="00EE6E73">
        <w:rPr>
          <w:rFonts w:eastAsia="Malgun Gothic"/>
        </w:rPr>
        <w:lastRenderedPageBreak/>
        <w:t>5.3.13.12</w:t>
      </w:r>
      <w:r w:rsidRPr="00EE6E73">
        <w:rPr>
          <w:rFonts w:eastAsia="Malgun Gothic"/>
        </w:rPr>
        <w:tab/>
        <w:t>Inter RAT cell reselection</w:t>
      </w:r>
      <w:bookmarkEnd w:id="1108"/>
      <w:bookmarkEnd w:id="1109"/>
      <w:bookmarkEnd w:id="1110"/>
      <w:bookmarkEnd w:id="1111"/>
      <w:bookmarkEnd w:id="1112"/>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13" w:name="_Toc60776844"/>
      <w:bookmarkStart w:id="1114" w:name="_Toc193445606"/>
      <w:bookmarkStart w:id="1115" w:name="_Toc193451411"/>
      <w:bookmarkStart w:id="1116" w:name="_Toc193462676"/>
      <w:bookmarkStart w:id="1117" w:name="_Toc201294963"/>
      <w:r w:rsidRPr="00EE6E73">
        <w:rPr>
          <w:rFonts w:eastAsia="Malgun Gothic"/>
        </w:rPr>
        <w:t>5.3.14</w:t>
      </w:r>
      <w:r w:rsidRPr="00EE6E73">
        <w:rPr>
          <w:rFonts w:eastAsia="Malgun Gothic"/>
        </w:rPr>
        <w:tab/>
        <w:t>Unified Access Control</w:t>
      </w:r>
      <w:bookmarkEnd w:id="1113"/>
      <w:bookmarkEnd w:id="1114"/>
      <w:bookmarkEnd w:id="1115"/>
      <w:bookmarkEnd w:id="1116"/>
      <w:bookmarkEnd w:id="1117"/>
    </w:p>
    <w:p w14:paraId="58DB0206" w14:textId="77777777" w:rsidR="00394471" w:rsidRPr="00EE6E73" w:rsidRDefault="00394471" w:rsidP="00394471">
      <w:pPr>
        <w:pStyle w:val="40"/>
      </w:pPr>
      <w:bookmarkStart w:id="1118" w:name="_Toc60776845"/>
      <w:bookmarkStart w:id="1119" w:name="_Toc193445607"/>
      <w:bookmarkStart w:id="1120" w:name="_Toc193451412"/>
      <w:bookmarkStart w:id="1121" w:name="_Toc193462677"/>
      <w:bookmarkStart w:id="1122" w:name="_Toc201294964"/>
      <w:r w:rsidRPr="00EE6E73">
        <w:t>5.3.14.1</w:t>
      </w:r>
      <w:r w:rsidRPr="00EE6E73">
        <w:tab/>
        <w:t>General</w:t>
      </w:r>
      <w:bookmarkEnd w:id="1118"/>
      <w:bookmarkEnd w:id="1119"/>
      <w:bookmarkEnd w:id="1120"/>
      <w:bookmarkEnd w:id="1121"/>
      <w:bookmarkEnd w:id="1122"/>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23" w:name="_Toc60776846"/>
      <w:bookmarkStart w:id="1124" w:name="_Toc193445608"/>
      <w:bookmarkStart w:id="1125" w:name="_Toc193451413"/>
      <w:bookmarkStart w:id="1126" w:name="_Toc193462678"/>
      <w:bookmarkStart w:id="1127" w:name="_Toc201294965"/>
      <w:r w:rsidRPr="00EE6E73">
        <w:t>5.3.14.2</w:t>
      </w:r>
      <w:r w:rsidRPr="00EE6E73">
        <w:tab/>
        <w:t>Initiation</w:t>
      </w:r>
      <w:bookmarkEnd w:id="1123"/>
      <w:bookmarkEnd w:id="1124"/>
      <w:bookmarkEnd w:id="1125"/>
      <w:bookmarkEnd w:id="1126"/>
      <w:bookmarkEnd w:id="1127"/>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28" w:name="_Toc60776847"/>
      <w:bookmarkStart w:id="1129" w:name="_Toc193445609"/>
      <w:bookmarkStart w:id="1130" w:name="_Toc193451414"/>
      <w:bookmarkStart w:id="1131" w:name="_Toc193462679"/>
      <w:bookmarkStart w:id="1132" w:name="_Toc201294966"/>
      <w:r w:rsidRPr="00EE6E73">
        <w:rPr>
          <w:rFonts w:eastAsia="Malgun Gothic"/>
        </w:rPr>
        <w:t>5.3.14.3</w:t>
      </w:r>
      <w:r w:rsidRPr="00EE6E73">
        <w:rPr>
          <w:rFonts w:eastAsia="Malgun Gothic"/>
        </w:rPr>
        <w:tab/>
        <w:t>Void</w:t>
      </w:r>
      <w:bookmarkEnd w:id="1128"/>
      <w:bookmarkEnd w:id="1129"/>
      <w:bookmarkEnd w:id="1130"/>
      <w:bookmarkEnd w:id="1131"/>
      <w:bookmarkEnd w:id="1132"/>
    </w:p>
    <w:p w14:paraId="382E8CC1" w14:textId="77777777" w:rsidR="00394471" w:rsidRPr="00EE6E73" w:rsidRDefault="00394471" w:rsidP="00394471">
      <w:pPr>
        <w:pStyle w:val="40"/>
        <w:rPr>
          <w:rFonts w:eastAsia="Malgun Gothic"/>
          <w:noProof/>
          <w:lang w:eastAsia="ko-KR"/>
        </w:rPr>
      </w:pPr>
      <w:bookmarkStart w:id="1133" w:name="_Toc60776848"/>
      <w:bookmarkStart w:id="1134" w:name="_Toc193445610"/>
      <w:bookmarkStart w:id="1135" w:name="_Toc193451415"/>
      <w:bookmarkStart w:id="1136" w:name="_Toc193462680"/>
      <w:bookmarkStart w:id="1137" w:name="_Toc201294967"/>
      <w:r w:rsidRPr="00EE6E73">
        <w:rPr>
          <w:rFonts w:eastAsia="Malgun Gothic"/>
          <w:noProof/>
        </w:rPr>
        <w:t>5.3.14.4</w:t>
      </w:r>
      <w:r w:rsidRPr="00EE6E73">
        <w:rPr>
          <w:rFonts w:eastAsia="Malgun Gothic"/>
          <w:noProof/>
        </w:rPr>
        <w:tab/>
        <w:t>T302, T390 expiry or stop (Barring alleviation)</w:t>
      </w:r>
      <w:bookmarkEnd w:id="1133"/>
      <w:bookmarkEnd w:id="1134"/>
      <w:bookmarkEnd w:id="1135"/>
      <w:bookmarkEnd w:id="1136"/>
      <w:bookmarkEnd w:id="1137"/>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38" w:name="_Toc60776849"/>
      <w:bookmarkStart w:id="1139" w:name="_Toc193445611"/>
      <w:bookmarkStart w:id="1140" w:name="_Toc193451416"/>
      <w:bookmarkStart w:id="1141" w:name="_Toc193462681"/>
      <w:bookmarkStart w:id="1142" w:name="_Toc201294968"/>
      <w:r w:rsidRPr="00EE6E73">
        <w:rPr>
          <w:rFonts w:eastAsia="Malgun Gothic"/>
          <w:noProof/>
        </w:rPr>
        <w:t>5.3.14.5</w:t>
      </w:r>
      <w:r w:rsidRPr="00EE6E73">
        <w:rPr>
          <w:rFonts w:eastAsia="Malgun Gothic"/>
          <w:noProof/>
        </w:rPr>
        <w:tab/>
        <w:t>Access barring check</w:t>
      </w:r>
      <w:bookmarkEnd w:id="1138"/>
      <w:bookmarkEnd w:id="1139"/>
      <w:bookmarkEnd w:id="1140"/>
      <w:bookmarkEnd w:id="1141"/>
      <w:bookmarkEnd w:id="1142"/>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43" w:name="_Toc60776850"/>
      <w:bookmarkStart w:id="1144" w:name="_Toc193445612"/>
      <w:bookmarkStart w:id="1145" w:name="_Toc193451417"/>
      <w:bookmarkStart w:id="1146" w:name="_Toc193462682"/>
      <w:bookmarkStart w:id="1147" w:name="_Toc201294969"/>
      <w:r w:rsidRPr="00EE6E73">
        <w:rPr>
          <w:rFonts w:eastAsia="Malgun Gothic"/>
        </w:rPr>
        <w:t>5.3.15</w:t>
      </w:r>
      <w:r w:rsidRPr="00EE6E73">
        <w:rPr>
          <w:rFonts w:eastAsia="Malgun Gothic"/>
        </w:rPr>
        <w:tab/>
        <w:t>RRC connection reject</w:t>
      </w:r>
      <w:bookmarkEnd w:id="1143"/>
      <w:bookmarkEnd w:id="1144"/>
      <w:bookmarkEnd w:id="1145"/>
      <w:bookmarkEnd w:id="1146"/>
      <w:bookmarkEnd w:id="1147"/>
    </w:p>
    <w:p w14:paraId="48081968" w14:textId="77777777" w:rsidR="00394471" w:rsidRPr="00EE6E73" w:rsidRDefault="00394471" w:rsidP="00394471">
      <w:pPr>
        <w:pStyle w:val="40"/>
      </w:pPr>
      <w:bookmarkStart w:id="1148" w:name="_Toc60776851"/>
      <w:bookmarkStart w:id="1149" w:name="_Toc193445613"/>
      <w:bookmarkStart w:id="1150" w:name="_Toc193451418"/>
      <w:bookmarkStart w:id="1151" w:name="_Toc193462683"/>
      <w:bookmarkStart w:id="1152" w:name="_Toc201294970"/>
      <w:r w:rsidRPr="00EE6E73">
        <w:t>5.3.15.1</w:t>
      </w:r>
      <w:r w:rsidRPr="00EE6E73">
        <w:tab/>
        <w:t>Initiation</w:t>
      </w:r>
      <w:bookmarkEnd w:id="1148"/>
      <w:bookmarkEnd w:id="1149"/>
      <w:bookmarkEnd w:id="1150"/>
      <w:bookmarkEnd w:id="1151"/>
      <w:bookmarkEnd w:id="1152"/>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53" w:name="_Toc60776852"/>
      <w:bookmarkStart w:id="1154" w:name="_Toc193445614"/>
      <w:bookmarkStart w:id="1155" w:name="_Toc193451419"/>
      <w:bookmarkStart w:id="1156" w:name="_Toc193462684"/>
      <w:bookmarkStart w:id="1157" w:name="_Toc201294971"/>
      <w:r w:rsidRPr="00EE6E73">
        <w:t>5.3.15.2</w:t>
      </w:r>
      <w:r w:rsidRPr="00EE6E73">
        <w:tab/>
        <w:t xml:space="preserve">Reception of the </w:t>
      </w:r>
      <w:r w:rsidRPr="00EE6E73">
        <w:rPr>
          <w:i/>
        </w:rPr>
        <w:t>RRCReject</w:t>
      </w:r>
      <w:r w:rsidRPr="00EE6E73">
        <w:t xml:space="preserve"> by the UE</w:t>
      </w:r>
      <w:bookmarkEnd w:id="1153"/>
      <w:bookmarkEnd w:id="1154"/>
      <w:bookmarkEnd w:id="1155"/>
      <w:bookmarkEnd w:id="1156"/>
      <w:bookmarkEnd w:id="1157"/>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58" w:name="_Toc60776853"/>
      <w:bookmarkStart w:id="1159" w:name="_Toc193445615"/>
      <w:bookmarkStart w:id="1160" w:name="_Toc193451420"/>
      <w:bookmarkStart w:id="1161" w:name="_Toc193462685"/>
      <w:bookmarkStart w:id="1162" w:name="_Toc201294972"/>
      <w:r w:rsidRPr="00EE6E73">
        <w:rPr>
          <w:rFonts w:eastAsia="MS Mincho"/>
        </w:rPr>
        <w:t>5.4</w:t>
      </w:r>
      <w:r w:rsidRPr="00EE6E73">
        <w:rPr>
          <w:rFonts w:eastAsia="MS Mincho"/>
        </w:rPr>
        <w:tab/>
        <w:t>Inter-RAT mobility</w:t>
      </w:r>
      <w:bookmarkEnd w:id="1158"/>
      <w:bookmarkEnd w:id="1159"/>
      <w:bookmarkEnd w:id="1160"/>
      <w:bookmarkEnd w:id="1161"/>
      <w:bookmarkEnd w:id="1162"/>
    </w:p>
    <w:p w14:paraId="1045E7F6" w14:textId="77777777" w:rsidR="00394471" w:rsidRPr="00EE6E73" w:rsidRDefault="00394471" w:rsidP="00394471">
      <w:pPr>
        <w:pStyle w:val="30"/>
        <w:rPr>
          <w:rFonts w:eastAsia="等线"/>
        </w:rPr>
      </w:pPr>
      <w:bookmarkStart w:id="1163" w:name="_Toc60776854"/>
      <w:bookmarkStart w:id="1164" w:name="_Toc193445616"/>
      <w:bookmarkStart w:id="1165" w:name="_Toc193451421"/>
      <w:bookmarkStart w:id="1166" w:name="_Toc193462686"/>
      <w:bookmarkStart w:id="1167" w:name="_Toc201294973"/>
      <w:r w:rsidRPr="00EE6E73">
        <w:rPr>
          <w:rFonts w:eastAsia="等线"/>
        </w:rPr>
        <w:t>5.4.1</w:t>
      </w:r>
      <w:r w:rsidRPr="00EE6E73">
        <w:rPr>
          <w:rFonts w:eastAsia="等线"/>
        </w:rPr>
        <w:tab/>
        <w:t>Introduction</w:t>
      </w:r>
      <w:bookmarkEnd w:id="1163"/>
      <w:bookmarkEnd w:id="1164"/>
      <w:bookmarkEnd w:id="1165"/>
      <w:bookmarkEnd w:id="1166"/>
      <w:bookmarkEnd w:id="1167"/>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168" w:name="_Toc60776855"/>
      <w:bookmarkStart w:id="1169" w:name="_Toc193445617"/>
      <w:bookmarkStart w:id="1170" w:name="_Toc193451422"/>
      <w:bookmarkStart w:id="1171" w:name="_Toc193462687"/>
      <w:bookmarkStart w:id="1172" w:name="_Toc201294974"/>
      <w:r w:rsidRPr="00EE6E73">
        <w:rPr>
          <w:rFonts w:eastAsia="等线"/>
        </w:rPr>
        <w:t>5.4.2</w:t>
      </w:r>
      <w:r w:rsidRPr="00EE6E73">
        <w:rPr>
          <w:rFonts w:eastAsia="等线"/>
        </w:rPr>
        <w:tab/>
        <w:t>Handover to NR</w:t>
      </w:r>
      <w:bookmarkEnd w:id="1168"/>
      <w:bookmarkEnd w:id="1169"/>
      <w:bookmarkEnd w:id="1170"/>
      <w:bookmarkEnd w:id="1171"/>
      <w:bookmarkEnd w:id="1172"/>
    </w:p>
    <w:p w14:paraId="0D317134" w14:textId="77777777" w:rsidR="00394471" w:rsidRPr="00EE6E73" w:rsidRDefault="00394471" w:rsidP="00394471">
      <w:pPr>
        <w:pStyle w:val="40"/>
        <w:rPr>
          <w:rFonts w:eastAsia="等线"/>
        </w:rPr>
      </w:pPr>
      <w:bookmarkStart w:id="1173" w:name="_Toc60776856"/>
      <w:bookmarkStart w:id="1174" w:name="_Toc193445618"/>
      <w:bookmarkStart w:id="1175" w:name="_Toc193451423"/>
      <w:bookmarkStart w:id="1176" w:name="_Toc193462688"/>
      <w:bookmarkStart w:id="1177" w:name="_Toc201294975"/>
      <w:r w:rsidRPr="00EE6E73">
        <w:rPr>
          <w:rFonts w:eastAsia="等线"/>
        </w:rPr>
        <w:t>5.4.2.1</w:t>
      </w:r>
      <w:r w:rsidRPr="00EE6E73">
        <w:rPr>
          <w:rFonts w:eastAsia="等线"/>
        </w:rPr>
        <w:tab/>
        <w:t>General</w:t>
      </w:r>
      <w:bookmarkEnd w:id="1173"/>
      <w:bookmarkEnd w:id="1174"/>
      <w:bookmarkEnd w:id="1175"/>
      <w:bookmarkEnd w:id="1176"/>
      <w:bookmarkEnd w:id="1177"/>
    </w:p>
    <w:p w14:paraId="3CD084C6" w14:textId="77777777" w:rsidR="00394471" w:rsidRPr="00EE6E73" w:rsidRDefault="007C3455" w:rsidP="00394471">
      <w:pPr>
        <w:pStyle w:val="TH"/>
        <w:rPr>
          <w:rFonts w:eastAsia="等线"/>
        </w:rPr>
      </w:pPr>
      <w:r w:rsidRPr="00EE6E73">
        <w:rPr>
          <w:noProof/>
        </w:rPr>
        <w:object w:dxaOrig="5460" w:dyaOrig="2130" w14:anchorId="16957675">
          <v:shape id="_x0000_i1045" type="#_x0000_t75" style="width:274pt;height:106.5pt" o:ole="">
            <v:imagedata r:id="rId59" o:title=""/>
          </v:shape>
          <o:OLEObject Type="Embed" ProgID="Mscgen.Chart" ShapeID="_x0000_i1045" DrawAspect="Content" ObjectID="_1819895984" r:id="rId60"/>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178" w:name="_Toc60776857"/>
      <w:bookmarkStart w:id="1179" w:name="_Toc193445619"/>
      <w:bookmarkStart w:id="1180" w:name="_Toc193451424"/>
      <w:bookmarkStart w:id="1181" w:name="_Toc193462689"/>
      <w:bookmarkStart w:id="1182" w:name="_Toc201294976"/>
      <w:r w:rsidRPr="00EE6E73">
        <w:rPr>
          <w:rFonts w:eastAsia="等线"/>
        </w:rPr>
        <w:t>5.4.2.2</w:t>
      </w:r>
      <w:r w:rsidRPr="00EE6E73">
        <w:rPr>
          <w:rFonts w:eastAsia="等线"/>
        </w:rPr>
        <w:tab/>
        <w:t>Initiation</w:t>
      </w:r>
      <w:bookmarkEnd w:id="1178"/>
      <w:bookmarkEnd w:id="1179"/>
      <w:bookmarkEnd w:id="1180"/>
      <w:bookmarkEnd w:id="1181"/>
      <w:bookmarkEnd w:id="1182"/>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183" w:name="_Toc60776858"/>
      <w:bookmarkStart w:id="1184" w:name="_Toc193445620"/>
      <w:bookmarkStart w:id="1185" w:name="_Toc193451425"/>
      <w:bookmarkStart w:id="1186" w:name="_Toc193462690"/>
      <w:bookmarkStart w:id="1187"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183"/>
      <w:bookmarkEnd w:id="1184"/>
      <w:bookmarkEnd w:id="1185"/>
      <w:bookmarkEnd w:id="1186"/>
      <w:bookmarkEnd w:id="1187"/>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188" w:name="_Toc60776859"/>
      <w:bookmarkStart w:id="1189" w:name="_Toc193445621"/>
      <w:bookmarkStart w:id="1190" w:name="_Toc193451426"/>
      <w:bookmarkStart w:id="1191" w:name="_Toc193462691"/>
      <w:bookmarkStart w:id="1192" w:name="_Toc201294978"/>
      <w:r w:rsidRPr="00EE6E73">
        <w:rPr>
          <w:rFonts w:eastAsia="等线"/>
        </w:rPr>
        <w:t>5.4.3</w:t>
      </w:r>
      <w:r w:rsidRPr="00EE6E73">
        <w:rPr>
          <w:rFonts w:eastAsia="等线"/>
        </w:rPr>
        <w:tab/>
        <w:t>Mobility from NR</w:t>
      </w:r>
      <w:bookmarkEnd w:id="1188"/>
      <w:bookmarkEnd w:id="1189"/>
      <w:bookmarkEnd w:id="1190"/>
      <w:bookmarkEnd w:id="1191"/>
      <w:bookmarkEnd w:id="1192"/>
    </w:p>
    <w:p w14:paraId="1A44D05A" w14:textId="77777777" w:rsidR="00394471" w:rsidRPr="00EE6E73" w:rsidRDefault="00394471" w:rsidP="00394471">
      <w:pPr>
        <w:pStyle w:val="40"/>
        <w:rPr>
          <w:rFonts w:eastAsia="等线"/>
        </w:rPr>
      </w:pPr>
      <w:bookmarkStart w:id="1193" w:name="_Toc60776860"/>
      <w:bookmarkStart w:id="1194" w:name="_Toc193445622"/>
      <w:bookmarkStart w:id="1195" w:name="_Toc193451427"/>
      <w:bookmarkStart w:id="1196" w:name="_Toc193462692"/>
      <w:bookmarkStart w:id="1197" w:name="_Toc201294979"/>
      <w:r w:rsidRPr="00EE6E73">
        <w:rPr>
          <w:rFonts w:eastAsia="等线"/>
        </w:rPr>
        <w:t>5.4.3.1</w:t>
      </w:r>
      <w:r w:rsidRPr="00EE6E73">
        <w:rPr>
          <w:rFonts w:eastAsia="等线"/>
        </w:rPr>
        <w:tab/>
        <w:t>General</w:t>
      </w:r>
      <w:bookmarkEnd w:id="1193"/>
      <w:bookmarkEnd w:id="1194"/>
      <w:bookmarkEnd w:id="1195"/>
      <w:bookmarkEnd w:id="1196"/>
      <w:bookmarkEnd w:id="1197"/>
    </w:p>
    <w:p w14:paraId="5CF9BEAC" w14:textId="77777777" w:rsidR="00394471" w:rsidRPr="00EE6E73" w:rsidRDefault="007C3455" w:rsidP="00394471">
      <w:pPr>
        <w:pStyle w:val="TH"/>
        <w:rPr>
          <w:rFonts w:eastAsia="等线"/>
        </w:rPr>
      </w:pPr>
      <w:r w:rsidRPr="00EE6E73">
        <w:rPr>
          <w:noProof/>
        </w:rPr>
        <w:object w:dxaOrig="4155" w:dyaOrig="1590" w14:anchorId="7EEE2F7B">
          <v:shape id="_x0000_i1046" type="#_x0000_t75" style="width:208.5pt;height:79pt" o:ole="">
            <v:imagedata r:id="rId61" o:title=""/>
          </v:shape>
          <o:OLEObject Type="Embed" ProgID="Mscgen.Chart" ShapeID="_x0000_i1046" DrawAspect="Content" ObjectID="_1819895985" r:id="rId62"/>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7C3455" w:rsidP="00394471">
      <w:pPr>
        <w:pStyle w:val="TH"/>
        <w:rPr>
          <w:rFonts w:eastAsia="等线"/>
        </w:rPr>
      </w:pPr>
      <w:r w:rsidRPr="00EE6E73">
        <w:rPr>
          <w:noProof/>
        </w:rPr>
        <w:object w:dxaOrig="4605" w:dyaOrig="2130" w14:anchorId="12A07EBE">
          <v:shape id="_x0000_i1047" type="#_x0000_t75" style="width:231pt;height:106.5pt" o:ole="">
            <v:imagedata r:id="rId63" o:title=""/>
          </v:shape>
          <o:OLEObject Type="Embed" ProgID="Mscgen.Chart" ShapeID="_x0000_i1047" DrawAspect="Content" ObjectID="_1819895986" r:id="rId64"/>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198" w:name="_Toc60776861"/>
      <w:bookmarkStart w:id="1199" w:name="_Toc193445623"/>
      <w:bookmarkStart w:id="1200" w:name="_Toc193451428"/>
      <w:bookmarkStart w:id="1201" w:name="_Toc193462693"/>
      <w:bookmarkStart w:id="1202" w:name="_Toc201294980"/>
      <w:r w:rsidRPr="00EE6E73">
        <w:rPr>
          <w:rFonts w:eastAsia="等线"/>
        </w:rPr>
        <w:lastRenderedPageBreak/>
        <w:t>5.4.3.2</w:t>
      </w:r>
      <w:r w:rsidRPr="00EE6E73">
        <w:rPr>
          <w:rFonts w:eastAsia="等线"/>
        </w:rPr>
        <w:tab/>
        <w:t>Initiation</w:t>
      </w:r>
      <w:bookmarkEnd w:id="1198"/>
      <w:bookmarkEnd w:id="1199"/>
      <w:bookmarkEnd w:id="1200"/>
      <w:bookmarkEnd w:id="1201"/>
      <w:bookmarkEnd w:id="1202"/>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03" w:name="_Toc60776862"/>
      <w:bookmarkStart w:id="1204" w:name="_Toc193445624"/>
      <w:bookmarkStart w:id="1205" w:name="_Toc193451429"/>
      <w:bookmarkStart w:id="1206" w:name="_Toc193462694"/>
      <w:bookmarkStart w:id="1207" w:name="_Toc201294981"/>
      <w:r w:rsidRPr="00EE6E73">
        <w:t>5.4.3.3</w:t>
      </w:r>
      <w:r w:rsidRPr="00EE6E73">
        <w:tab/>
        <w:t xml:space="preserve">Reception of the </w:t>
      </w:r>
      <w:r w:rsidRPr="00EE6E73">
        <w:rPr>
          <w:i/>
        </w:rPr>
        <w:t>MobilityFromNRCommand</w:t>
      </w:r>
      <w:r w:rsidRPr="00EE6E73">
        <w:t xml:space="preserve"> by the UE</w:t>
      </w:r>
      <w:bookmarkEnd w:id="1203"/>
      <w:bookmarkEnd w:id="1204"/>
      <w:bookmarkEnd w:id="1205"/>
      <w:bookmarkEnd w:id="1206"/>
      <w:bookmarkEnd w:id="1207"/>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08" w:name="_Toc60776863"/>
      <w:bookmarkStart w:id="1209" w:name="_Toc193445625"/>
      <w:bookmarkStart w:id="1210" w:name="_Toc193451430"/>
      <w:bookmarkStart w:id="1211" w:name="_Toc193462695"/>
      <w:bookmarkStart w:id="1212" w:name="_Toc201294982"/>
      <w:r w:rsidRPr="00EE6E73">
        <w:t>5.4.3.4</w:t>
      </w:r>
      <w:r w:rsidRPr="00EE6E73">
        <w:tab/>
        <w:t>Successful completion of the mobility from NR</w:t>
      </w:r>
      <w:bookmarkEnd w:id="1208"/>
      <w:bookmarkEnd w:id="1209"/>
      <w:bookmarkEnd w:id="1210"/>
      <w:bookmarkEnd w:id="1211"/>
      <w:bookmarkEnd w:id="1212"/>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13" w:name="_Toc60776864"/>
      <w:bookmarkStart w:id="1214" w:name="_Toc193445626"/>
      <w:bookmarkStart w:id="1215" w:name="_Toc193451431"/>
      <w:bookmarkStart w:id="1216" w:name="_Toc193462696"/>
      <w:bookmarkStart w:id="1217" w:name="_Toc201294983"/>
      <w:r w:rsidRPr="00EE6E73">
        <w:t>5.4.3.5</w:t>
      </w:r>
      <w:r w:rsidRPr="00EE6E73">
        <w:tab/>
        <w:t>Mobility from NR failure</w:t>
      </w:r>
      <w:bookmarkEnd w:id="1213"/>
      <w:bookmarkEnd w:id="1214"/>
      <w:bookmarkEnd w:id="1215"/>
      <w:bookmarkEnd w:id="1216"/>
      <w:bookmarkEnd w:id="1217"/>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18" w:name="_Toc60776865"/>
      <w:bookmarkStart w:id="1219" w:name="_Toc193445627"/>
      <w:bookmarkStart w:id="1220" w:name="_Toc193451432"/>
      <w:bookmarkStart w:id="1221" w:name="_Toc193462697"/>
      <w:bookmarkStart w:id="1222" w:name="_Toc201294984"/>
      <w:r w:rsidRPr="00EE6E73">
        <w:t>5.5</w:t>
      </w:r>
      <w:r w:rsidRPr="00EE6E73">
        <w:tab/>
        <w:t>Measurements</w:t>
      </w:r>
      <w:bookmarkEnd w:id="1218"/>
      <w:bookmarkEnd w:id="1219"/>
      <w:bookmarkEnd w:id="1220"/>
      <w:bookmarkEnd w:id="1221"/>
      <w:bookmarkEnd w:id="1222"/>
    </w:p>
    <w:p w14:paraId="73C760DA" w14:textId="77777777" w:rsidR="00394471" w:rsidRPr="00EE6E73" w:rsidRDefault="00394471" w:rsidP="00394471">
      <w:pPr>
        <w:pStyle w:val="30"/>
      </w:pPr>
      <w:bookmarkStart w:id="1223" w:name="_Toc60776866"/>
      <w:bookmarkStart w:id="1224" w:name="_Toc193445628"/>
      <w:bookmarkStart w:id="1225" w:name="_Toc193451433"/>
      <w:bookmarkStart w:id="1226" w:name="_Toc193462698"/>
      <w:bookmarkStart w:id="1227" w:name="_Toc201294985"/>
      <w:r w:rsidRPr="00EE6E73">
        <w:t>5.5.1</w:t>
      </w:r>
      <w:r w:rsidRPr="00EE6E73">
        <w:tab/>
        <w:t>Introduction</w:t>
      </w:r>
      <w:bookmarkEnd w:id="1223"/>
      <w:bookmarkEnd w:id="1224"/>
      <w:bookmarkEnd w:id="1225"/>
      <w:bookmarkEnd w:id="1226"/>
      <w:bookmarkEnd w:id="1227"/>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28" w:name="_Toc60776867"/>
      <w:bookmarkStart w:id="1229" w:name="_Toc193445629"/>
      <w:bookmarkStart w:id="1230" w:name="_Toc193451434"/>
      <w:bookmarkStart w:id="1231" w:name="_Toc193462699"/>
      <w:bookmarkStart w:id="1232" w:name="_Toc201294986"/>
      <w:r w:rsidRPr="00EE6E73">
        <w:lastRenderedPageBreak/>
        <w:t>5.5.2</w:t>
      </w:r>
      <w:r w:rsidRPr="00EE6E73">
        <w:tab/>
        <w:t>Measurement configuration</w:t>
      </w:r>
      <w:bookmarkEnd w:id="1228"/>
      <w:bookmarkEnd w:id="1229"/>
      <w:bookmarkEnd w:id="1230"/>
      <w:bookmarkEnd w:id="1231"/>
      <w:bookmarkEnd w:id="1232"/>
    </w:p>
    <w:p w14:paraId="773B33D2" w14:textId="77777777" w:rsidR="00394471" w:rsidRPr="00EE6E73" w:rsidRDefault="00394471" w:rsidP="00394471">
      <w:pPr>
        <w:pStyle w:val="40"/>
      </w:pPr>
      <w:bookmarkStart w:id="1233" w:name="_Toc60776868"/>
      <w:bookmarkStart w:id="1234" w:name="_Toc193445630"/>
      <w:bookmarkStart w:id="1235" w:name="_Toc193451435"/>
      <w:bookmarkStart w:id="1236" w:name="_Toc193462700"/>
      <w:bookmarkStart w:id="1237" w:name="_Toc201294987"/>
      <w:r w:rsidRPr="00EE6E73">
        <w:t>5.5.2.1</w:t>
      </w:r>
      <w:r w:rsidRPr="00EE6E73">
        <w:tab/>
        <w:t>General</w:t>
      </w:r>
      <w:bookmarkEnd w:id="1233"/>
      <w:bookmarkEnd w:id="1234"/>
      <w:bookmarkEnd w:id="1235"/>
      <w:bookmarkEnd w:id="1236"/>
      <w:bookmarkEnd w:id="1237"/>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0C44DABA"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w:t>
      </w:r>
      <w:ins w:id="1238" w:author="Sharp-LIU Lei" w:date="2025-09-18T13:27:00Z">
        <w:r w:rsidR="002979FA" w:rsidRPr="007C148A">
          <w:rPr>
            <w:color w:val="7030A0"/>
            <w:lang w:val="en-US"/>
          </w:rPr>
          <w:t xml:space="preserve">[RIL]: </w:t>
        </w:r>
        <w:r w:rsidR="002979FA">
          <w:rPr>
            <w:color w:val="7030A0"/>
            <w:lang w:val="en-US"/>
          </w:rPr>
          <w:t>J00</w:t>
        </w:r>
      </w:ins>
      <w:ins w:id="1239" w:author="Sharp-LIU Lei" w:date="2025-09-18T14:25:00Z">
        <w:r w:rsidR="00951E75">
          <w:rPr>
            <w:color w:val="7030A0"/>
            <w:lang w:val="en-US"/>
          </w:rPr>
          <w:t>1</w:t>
        </w:r>
      </w:ins>
      <w:ins w:id="1240" w:author="Sharp-LIU Lei" w:date="2025-09-18T13:27:00Z">
        <w:r w:rsidR="002979FA" w:rsidRPr="007C148A">
          <w:rPr>
            <w:color w:val="7030A0"/>
            <w:lang w:val="en-US"/>
          </w:rPr>
          <w:t xml:space="preserve">, </w:t>
        </w:r>
        <w:r w:rsidR="002979FA">
          <w:rPr>
            <w:color w:val="7030A0"/>
            <w:lang w:val="en-US"/>
          </w:rPr>
          <w:t>NES</w:t>
        </w:r>
        <w:r w:rsidR="002979FA" w:rsidRPr="00EE6E73">
          <w:t xml:space="preserve"> </w:t>
        </w:r>
      </w:ins>
      <w:r w:rsidRPr="00EE6E73">
        <w:t xml:space="preserve">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41" w:name="_Toc60776869"/>
      <w:bookmarkStart w:id="1242" w:name="_Toc193445631"/>
      <w:bookmarkStart w:id="1243" w:name="_Toc193451436"/>
      <w:bookmarkStart w:id="1244" w:name="_Toc193462701"/>
      <w:bookmarkStart w:id="1245" w:name="_Toc201294988"/>
      <w:r w:rsidRPr="00EE6E73">
        <w:t>5.5.2.2</w:t>
      </w:r>
      <w:r w:rsidRPr="00EE6E73">
        <w:tab/>
        <w:t>Measurement identity removal</w:t>
      </w:r>
      <w:bookmarkEnd w:id="1241"/>
      <w:bookmarkEnd w:id="1242"/>
      <w:bookmarkEnd w:id="1243"/>
      <w:bookmarkEnd w:id="1244"/>
      <w:bookmarkEnd w:id="1245"/>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46" w:name="_Toc60776870"/>
      <w:bookmarkStart w:id="1247" w:name="_Toc193445632"/>
      <w:bookmarkStart w:id="1248" w:name="_Toc193451437"/>
      <w:bookmarkStart w:id="1249" w:name="_Toc193462702"/>
      <w:bookmarkStart w:id="1250" w:name="_Toc201294989"/>
      <w:r w:rsidRPr="00EE6E73">
        <w:lastRenderedPageBreak/>
        <w:t>5.5.2.3</w:t>
      </w:r>
      <w:r w:rsidRPr="00EE6E73">
        <w:tab/>
        <w:t>Measurement identity addition/modification</w:t>
      </w:r>
      <w:bookmarkEnd w:id="1246"/>
      <w:bookmarkEnd w:id="1247"/>
      <w:bookmarkEnd w:id="1248"/>
      <w:bookmarkEnd w:id="1249"/>
      <w:bookmarkEnd w:id="1250"/>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51"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52" w:name="_Toc193445633"/>
      <w:bookmarkStart w:id="1253" w:name="_Toc193451438"/>
      <w:bookmarkStart w:id="1254" w:name="_Toc193462703"/>
      <w:bookmarkStart w:id="1255" w:name="_Toc201294990"/>
      <w:r w:rsidRPr="00EE6E73">
        <w:t>5.5.2.4</w:t>
      </w:r>
      <w:r w:rsidRPr="00EE6E73">
        <w:tab/>
        <w:t>Measurement object removal</w:t>
      </w:r>
      <w:bookmarkEnd w:id="1251"/>
      <w:bookmarkEnd w:id="1252"/>
      <w:bookmarkEnd w:id="1253"/>
      <w:bookmarkEnd w:id="1254"/>
      <w:bookmarkEnd w:id="1255"/>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56" w:name="_Toc60776872"/>
      <w:bookmarkStart w:id="1257" w:name="_Toc193445634"/>
      <w:bookmarkStart w:id="1258" w:name="_Toc193451439"/>
      <w:bookmarkStart w:id="1259" w:name="_Toc193462704"/>
      <w:bookmarkStart w:id="1260" w:name="_Toc201294991"/>
      <w:r w:rsidRPr="00EE6E73">
        <w:t>5.5.2.5</w:t>
      </w:r>
      <w:r w:rsidRPr="00EE6E73">
        <w:tab/>
        <w:t>Measurement object addition/modification</w:t>
      </w:r>
      <w:bookmarkEnd w:id="1256"/>
      <w:bookmarkEnd w:id="1257"/>
      <w:bookmarkEnd w:id="1258"/>
      <w:bookmarkEnd w:id="1259"/>
      <w:bookmarkEnd w:id="1260"/>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61" w:name="_Toc60776873"/>
      <w:bookmarkStart w:id="1262" w:name="_Toc193445635"/>
      <w:bookmarkStart w:id="1263" w:name="_Toc193451440"/>
      <w:bookmarkStart w:id="1264" w:name="_Toc193462705"/>
      <w:bookmarkStart w:id="1265" w:name="_Toc201294992"/>
      <w:r w:rsidRPr="00EE6E73">
        <w:t>5.5.2.6</w:t>
      </w:r>
      <w:r w:rsidRPr="00EE6E73">
        <w:tab/>
        <w:t>Reporting configuration removal</w:t>
      </w:r>
      <w:bookmarkEnd w:id="1261"/>
      <w:bookmarkEnd w:id="1262"/>
      <w:bookmarkEnd w:id="1263"/>
      <w:bookmarkEnd w:id="1264"/>
      <w:bookmarkEnd w:id="1265"/>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66" w:name="_Toc60776874"/>
      <w:bookmarkStart w:id="1267" w:name="_Toc193445636"/>
      <w:bookmarkStart w:id="1268" w:name="_Toc193451441"/>
      <w:bookmarkStart w:id="1269" w:name="_Toc193462706"/>
      <w:bookmarkStart w:id="1270" w:name="_Toc201294993"/>
      <w:r w:rsidRPr="00EE6E73">
        <w:t>5.5.2.7</w:t>
      </w:r>
      <w:r w:rsidRPr="00EE6E73">
        <w:tab/>
        <w:t>Reporting configuration addition/modification</w:t>
      </w:r>
      <w:bookmarkEnd w:id="1266"/>
      <w:bookmarkEnd w:id="1267"/>
      <w:bookmarkEnd w:id="1268"/>
      <w:bookmarkEnd w:id="1269"/>
      <w:bookmarkEnd w:id="1270"/>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71" w:name="_Toc60776875"/>
      <w:bookmarkStart w:id="1272" w:name="_Toc193445637"/>
      <w:bookmarkStart w:id="1273" w:name="_Toc193451442"/>
      <w:bookmarkStart w:id="1274" w:name="_Toc193462707"/>
      <w:bookmarkStart w:id="1275" w:name="_Toc201294994"/>
      <w:r w:rsidRPr="00EE6E73">
        <w:t>5.5.2.8</w:t>
      </w:r>
      <w:r w:rsidRPr="00EE6E73">
        <w:tab/>
        <w:t>Quantity configuration</w:t>
      </w:r>
      <w:bookmarkEnd w:id="1271"/>
      <w:bookmarkEnd w:id="1272"/>
      <w:bookmarkEnd w:id="1273"/>
      <w:bookmarkEnd w:id="1274"/>
      <w:bookmarkEnd w:id="1275"/>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76" w:name="_Toc60776876"/>
      <w:bookmarkStart w:id="1277" w:name="_Toc193445638"/>
      <w:bookmarkStart w:id="1278" w:name="_Toc193451443"/>
      <w:bookmarkStart w:id="1279" w:name="_Toc193462708"/>
      <w:bookmarkStart w:id="1280" w:name="_Toc201294995"/>
      <w:r w:rsidRPr="00EE6E73">
        <w:t>5.5.2.9</w:t>
      </w:r>
      <w:r w:rsidRPr="00EE6E73">
        <w:tab/>
        <w:t>Measurement gap configuration</w:t>
      </w:r>
      <w:bookmarkEnd w:id="1276"/>
      <w:bookmarkEnd w:id="1277"/>
      <w:bookmarkEnd w:id="1278"/>
      <w:bookmarkEnd w:id="1279"/>
      <w:bookmarkEnd w:id="1280"/>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281" w:name="_Toc60776877"/>
      <w:bookmarkStart w:id="1282" w:name="_Toc193445639"/>
      <w:bookmarkStart w:id="1283" w:name="_Toc193451444"/>
      <w:bookmarkStart w:id="1284" w:name="_Toc193462709"/>
      <w:bookmarkStart w:id="1285" w:name="_Toc201294996"/>
      <w:r w:rsidRPr="00EE6E73">
        <w:t>5.5.2.10</w:t>
      </w:r>
      <w:r w:rsidRPr="00EE6E73">
        <w:tab/>
        <w:t>Reference signal measurement timing configuration</w:t>
      </w:r>
      <w:bookmarkEnd w:id="1281"/>
      <w:bookmarkEnd w:id="1282"/>
      <w:bookmarkEnd w:id="1283"/>
      <w:bookmarkEnd w:id="1284"/>
      <w:bookmarkEnd w:id="1285"/>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601D9691" w:rsidR="008D17D9" w:rsidRDefault="008D17D9" w:rsidP="008D17D9">
      <w:bookmarkStart w:id="1286" w:name="_Hlk209161271"/>
      <w:r w:rsidRPr="003B2A60">
        <w:rPr>
          <w:rFonts w:eastAsia="等线"/>
          <w:lang w:val="en-US"/>
        </w:rPr>
        <w:t xml:space="preserve">If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r w:rsidR="00B65704">
        <w:rPr>
          <w:rFonts w:eastAsia="等线"/>
          <w:lang w:val="en-US"/>
        </w:rPr>
        <w:t xml:space="preserve">configured field </w:t>
      </w:r>
      <w:r w:rsidR="00A47766">
        <w:rPr>
          <w:rFonts w:eastAsia="等线"/>
          <w:lang w:val="en-US"/>
        </w:rPr>
        <w:t>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w:t>
      </w:r>
      <w:r w:rsidR="006C0F31">
        <w:rPr>
          <w:rFonts w:eastAsia="等线"/>
          <w:lang w:val="en-US"/>
        </w:rPr>
        <w:t xml:space="preserve">serving cell </w:t>
      </w:r>
      <w:r w:rsidRPr="003B2A60">
        <w:rPr>
          <w:rFonts w:eastAsia="等线"/>
          <w:lang w:val="en-US"/>
        </w:rPr>
        <w:t xml:space="preserve">measurements on the corresponding </w:t>
      </w:r>
      <w:r w:rsidR="00903BB6">
        <w:rPr>
          <w:rFonts w:eastAsia="等线"/>
          <w:lang w:val="en-US"/>
        </w:rPr>
        <w:t xml:space="preserve">configured measurement object </w:t>
      </w:r>
      <w:r w:rsidR="00903BB6" w:rsidRPr="00E255C1">
        <w:rPr>
          <w:rFonts w:eastAsia="等线"/>
          <w:lang w:val="en-US"/>
        </w:rPr>
        <w:t>as specified in 5.5.3.1</w:t>
      </w:r>
      <w:r w:rsidR="00903BB6">
        <w:rPr>
          <w:rFonts w:eastAsia="等线"/>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r w:rsidR="00BA5A82">
        <w:rPr>
          <w:rFonts w:eastAsia="等线"/>
          <w:lang w:val="en-US"/>
        </w:rPr>
        <w:t>configured</w:t>
      </w:r>
      <w:r>
        <w:rPr>
          <w:rFonts w:eastAsia="等线" w:hint="eastAsia"/>
          <w:lang w:val="en-US"/>
        </w:rPr>
        <w:t xml:space="preserve"> as </w:t>
      </w:r>
      <w:r w:rsidRPr="003B2A60">
        <w:rPr>
          <w:rFonts w:eastAsia="等线"/>
          <w:lang w:val="en-US"/>
        </w:rPr>
        <w:t>SSB periodicity</w:t>
      </w:r>
      <w:r w:rsidR="00837C02">
        <w:rPr>
          <w:rFonts w:eastAsia="等线"/>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等线"/>
          <w:lang w:val="en-US"/>
        </w:rPr>
        <w:t>; the UE shall setup SMTC according to the second SMTC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measurements on the corresponding </w:t>
      </w:r>
      <w:r w:rsidRPr="003B2A60">
        <w:rPr>
          <w:rFonts w:eastAsia="等线"/>
          <w:i/>
          <w:lang w:val="en-US"/>
        </w:rPr>
        <w:t xml:space="preserve">MeasObjectNR </w:t>
      </w:r>
      <w:r w:rsidRPr="003B2A60">
        <w:rPr>
          <w:rFonts w:eastAsia="等线"/>
          <w:lang w:val="en-US"/>
        </w:rPr>
        <w:t xml:space="preserve">if the SS/PBCH block reception periodicity </w:t>
      </w:r>
      <w:r>
        <w:rPr>
          <w:rFonts w:eastAsia="等线" w:hint="eastAsia"/>
          <w:lang w:val="en-US"/>
        </w:rPr>
        <w:t xml:space="preserve">is indicated as </w:t>
      </w:r>
      <w:r w:rsidRPr="003B2A60">
        <w:rPr>
          <w:rFonts w:eastAsia="等线"/>
          <w:lang w:val="en-US"/>
        </w:rPr>
        <w:t xml:space="preserve">the </w:t>
      </w:r>
      <w:r>
        <w:rPr>
          <w:rFonts w:eastAsia="等线" w:hint="eastAsia"/>
          <w:lang w:val="en-US"/>
        </w:rPr>
        <w:t>second</w:t>
      </w:r>
      <w:r w:rsidRPr="003B2A60">
        <w:rPr>
          <w:rFonts w:eastAsia="等线"/>
          <w:lang w:val="en-US"/>
        </w:rPr>
        <w:t xml:space="preserve"> SSB periodicity </w:t>
      </w:r>
      <w:r>
        <w:rPr>
          <w:rFonts w:eastAsia="等线" w:hint="eastAsia"/>
          <w:lang w:val="en-US"/>
        </w:rPr>
        <w:t xml:space="preserve">in </w:t>
      </w:r>
      <w:r w:rsidRPr="003B2A60">
        <w:rPr>
          <w:rFonts w:eastAsia="等线"/>
          <w:i/>
          <w:iCs/>
        </w:rPr>
        <w:t>od-ssb-Periodicity</w:t>
      </w:r>
      <w:r>
        <w:rPr>
          <w:rFonts w:eastAsia="等线" w:hint="eastAsia"/>
          <w:lang w:val="en-US"/>
        </w:rPr>
        <w:t xml:space="preserve"> and so on</w:t>
      </w:r>
      <w:ins w:id="1287" w:author="Xiaomi_Li Zhao" w:date="2025-09-17T09:10:00Z">
        <w:r w:rsidR="00631A0B">
          <w:rPr>
            <w:rFonts w:eastAsia="等线"/>
            <w:lang w:val="en-US"/>
          </w:rPr>
          <w:t xml:space="preserve"> </w:t>
        </w:r>
        <w:r w:rsidR="00631A0B" w:rsidRPr="00903F7F">
          <w:t xml:space="preserve">[RIL]: </w:t>
        </w:r>
        <w:r w:rsidR="00631A0B">
          <w:t>X200</w:t>
        </w:r>
        <w:r w:rsidR="00631A0B" w:rsidRPr="00903F7F">
          <w:t xml:space="preserve">, </w:t>
        </w:r>
        <w:r w:rsidR="00631A0B">
          <w:t>NES</w:t>
        </w:r>
      </w:ins>
      <w:r w:rsidRPr="003B2A60">
        <w:rPr>
          <w:rFonts w:eastAsia="等线"/>
          <w:lang w:val="en-US"/>
        </w:rPr>
        <w:t>.</w:t>
      </w:r>
    </w:p>
    <w:p w14:paraId="0ADD6849" w14:textId="0E8528D2" w:rsidR="008D17D9" w:rsidRDefault="008D17D9" w:rsidP="008D17D9">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r w:rsidRPr="00C96203">
        <w:rPr>
          <w:i/>
          <w:iCs/>
        </w:rPr>
        <w:t>adap-SSB-BurstPeriodicityList</w:t>
      </w:r>
      <w:r w:rsidRPr="003662E6">
        <w:t>.</w:t>
      </w:r>
      <w:ins w:id="1288" w:author="Nokia_Jarkko" w:date="2025-09-19T07:56:00Z">
        <w:r w:rsidR="006F2071" w:rsidRPr="006F2071">
          <w:t xml:space="preserve"> </w:t>
        </w:r>
        <w:bookmarkEnd w:id="1286"/>
        <w:r w:rsidR="006F2071" w:rsidRPr="00903F7F">
          <w:t xml:space="preserve">[RIL]: </w:t>
        </w:r>
        <w:r w:rsidR="006F2071">
          <w:t>N001</w:t>
        </w:r>
        <w:r w:rsidR="006F2071" w:rsidRPr="00903F7F">
          <w:t xml:space="preserve">, </w:t>
        </w:r>
        <w:r w:rsidR="006F2071">
          <w:t>NES</w:t>
        </w:r>
        <w:r w:rsidR="006F2071" w:rsidRPr="003B2A60">
          <w:rPr>
            <w:rFonts w:eastAsia="等线"/>
            <w:lang w:val="en-US"/>
          </w:rPr>
          <w:t>.</w:t>
        </w:r>
      </w:ins>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289" w:name="_Toc60776878"/>
      <w:bookmarkStart w:id="1290" w:name="_Toc193445640"/>
      <w:bookmarkStart w:id="1291" w:name="_Toc193451445"/>
      <w:bookmarkStart w:id="1292" w:name="_Toc193462710"/>
      <w:bookmarkStart w:id="1293" w:name="_Toc201294997"/>
      <w:r w:rsidRPr="00EE6E73">
        <w:lastRenderedPageBreak/>
        <w:t>5.5.2.10a</w:t>
      </w:r>
      <w:r w:rsidRPr="00EE6E73">
        <w:tab/>
        <w:t>RSSI measurement timing configuration</w:t>
      </w:r>
      <w:bookmarkEnd w:id="1289"/>
      <w:bookmarkEnd w:id="1290"/>
      <w:bookmarkEnd w:id="1291"/>
      <w:bookmarkEnd w:id="1292"/>
      <w:bookmarkEnd w:id="1293"/>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294" w:name="_Toc60776879"/>
      <w:bookmarkStart w:id="1295" w:name="_Toc193445641"/>
      <w:bookmarkStart w:id="1296" w:name="_Toc193451446"/>
      <w:bookmarkStart w:id="1297" w:name="_Toc193462711"/>
      <w:bookmarkStart w:id="1298" w:name="_Toc201294998"/>
      <w:r w:rsidRPr="00EE6E73">
        <w:rPr>
          <w:lang w:eastAsia="en-US"/>
        </w:rPr>
        <w:t>5.5.2.11</w:t>
      </w:r>
      <w:r w:rsidRPr="00EE6E73">
        <w:rPr>
          <w:lang w:eastAsia="en-US"/>
        </w:rPr>
        <w:tab/>
        <w:t>Measurement gap sharing configuration</w:t>
      </w:r>
      <w:bookmarkEnd w:id="1294"/>
      <w:bookmarkEnd w:id="1295"/>
      <w:bookmarkEnd w:id="1296"/>
      <w:bookmarkEnd w:id="1297"/>
      <w:bookmarkEnd w:id="1298"/>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299" w:name="_Toc139045141"/>
      <w:bookmarkStart w:id="1300" w:name="_Toc193445642"/>
      <w:bookmarkStart w:id="1301" w:name="_Toc193451447"/>
      <w:bookmarkStart w:id="1302" w:name="_Toc193462712"/>
      <w:bookmarkStart w:id="1303" w:name="_Toc201294999"/>
      <w:bookmarkStart w:id="1304" w:name="_Hlk149920857"/>
      <w:r w:rsidRPr="00EE6E73">
        <w:rPr>
          <w:lang w:eastAsia="en-US"/>
        </w:rPr>
        <w:lastRenderedPageBreak/>
        <w:t>5.5.2.12</w:t>
      </w:r>
      <w:r w:rsidRPr="00EE6E73">
        <w:rPr>
          <w:lang w:eastAsia="en-US"/>
        </w:rPr>
        <w:tab/>
      </w:r>
      <w:bookmarkEnd w:id="1299"/>
      <w:r w:rsidRPr="00EE6E73">
        <w:rPr>
          <w:lang w:eastAsia="en-US"/>
        </w:rPr>
        <w:t>Effective measurement window configuration</w:t>
      </w:r>
      <w:bookmarkEnd w:id="1300"/>
      <w:bookmarkEnd w:id="1301"/>
      <w:bookmarkEnd w:id="1302"/>
      <w:bookmarkEnd w:id="1303"/>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05" w:name="_Hlk146821696"/>
      <w:r w:rsidRPr="00EE6E73">
        <w:rPr>
          <w:lang w:eastAsia="en-US"/>
        </w:rPr>
        <w:t xml:space="preserve">effectiveMeasWindowConfig </w:t>
      </w:r>
      <w:bookmarkEnd w:id="1305"/>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04"/>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06" w:name="_Toc60776880"/>
      <w:bookmarkStart w:id="1307" w:name="_Toc193445643"/>
      <w:bookmarkStart w:id="1308" w:name="_Toc193451448"/>
      <w:bookmarkStart w:id="1309" w:name="_Toc193462713"/>
      <w:bookmarkStart w:id="1310" w:name="_Toc201295000"/>
      <w:r w:rsidRPr="00EE6E73">
        <w:t>5.5.3</w:t>
      </w:r>
      <w:r w:rsidRPr="00EE6E73">
        <w:tab/>
        <w:t>Performing measurements</w:t>
      </w:r>
      <w:bookmarkEnd w:id="1306"/>
      <w:bookmarkEnd w:id="1307"/>
      <w:bookmarkEnd w:id="1308"/>
      <w:bookmarkEnd w:id="1309"/>
      <w:bookmarkEnd w:id="1310"/>
    </w:p>
    <w:p w14:paraId="64CEFF9E" w14:textId="77777777" w:rsidR="00394471" w:rsidRPr="00EE6E73" w:rsidRDefault="00394471" w:rsidP="00394471">
      <w:pPr>
        <w:pStyle w:val="40"/>
      </w:pPr>
      <w:bookmarkStart w:id="1311" w:name="_Toc60776881"/>
      <w:bookmarkStart w:id="1312" w:name="_Toc193445644"/>
      <w:bookmarkStart w:id="1313" w:name="_Toc193451449"/>
      <w:bookmarkStart w:id="1314" w:name="_Toc193462714"/>
      <w:bookmarkStart w:id="1315" w:name="_Toc201295001"/>
      <w:r w:rsidRPr="00EE6E73">
        <w:t>5.5.3.1</w:t>
      </w:r>
      <w:r w:rsidRPr="00EE6E73">
        <w:tab/>
        <w:t>General</w:t>
      </w:r>
      <w:bookmarkEnd w:id="1311"/>
      <w:bookmarkEnd w:id="1312"/>
      <w:bookmarkEnd w:id="1313"/>
      <w:bookmarkEnd w:id="1314"/>
      <w:bookmarkEnd w:id="1315"/>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412FDAA1" w:rsidR="00394471" w:rsidRPr="00EE6E73" w:rsidRDefault="00394471" w:rsidP="00394471">
      <w:r w:rsidRPr="00EE6E73">
        <w:t>The UE shall:</w:t>
      </w:r>
      <w:ins w:id="1316" w:author="Xiaomi_Li Zhao" w:date="2025-09-17T15:35:00Z">
        <w:r w:rsidR="001871A5">
          <w:t xml:space="preserve"> </w:t>
        </w:r>
        <w:r w:rsidR="001871A5" w:rsidRPr="00903F7F">
          <w:t xml:space="preserve">[RIL]: </w:t>
        </w:r>
        <w:r w:rsidR="001871A5">
          <w:t>X201</w:t>
        </w:r>
        <w:r w:rsidR="001871A5" w:rsidRPr="00903F7F">
          <w:t xml:space="preserve">, </w:t>
        </w:r>
        <w:r w:rsidR="001871A5">
          <w:t>NES</w:t>
        </w:r>
      </w:ins>
    </w:p>
    <w:p w14:paraId="17222C11" w14:textId="77777777" w:rsidR="00394471"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84E448F" w14:textId="5CC65ECE" w:rsidR="000C4F8F" w:rsidRPr="00EE6E73" w:rsidRDefault="00190657" w:rsidP="00A57461">
      <w:pPr>
        <w:pStyle w:val="B2"/>
      </w:pPr>
      <w:r>
        <w:lastRenderedPageBreak/>
        <w:t>2&gt;</w:t>
      </w:r>
      <w:r>
        <w:tab/>
      </w:r>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r>
        <w:t>:</w:t>
      </w:r>
    </w:p>
    <w:p w14:paraId="150142B3" w14:textId="03EFAEAD" w:rsidR="00394471" w:rsidRPr="00EE6E73" w:rsidRDefault="00190657" w:rsidP="00A57461">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3FC256BA" w:rsidR="00394471" w:rsidRPr="00EE6E73" w:rsidRDefault="00D96089" w:rsidP="00D96089">
      <w:pPr>
        <w:pStyle w:val="B4"/>
      </w:pPr>
      <w:r>
        <w:t>4</w:t>
      </w:r>
      <w:r w:rsidR="00394471" w:rsidRPr="00EE6E73">
        <w:t>&gt;</w:t>
      </w:r>
      <w:r w:rsidR="00394471" w:rsidRPr="00EE6E73">
        <w:tab/>
        <w:t>if the reportConfig contains a reportQuantityRS-Indexes and maxNrofRS-IndexesToRepor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2C4D5928" w14:textId="44E971EB" w:rsidR="00A5359E" w:rsidRDefault="00A5359E" w:rsidP="00F7493A">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p>
    <w:p w14:paraId="14C01B22" w14:textId="41DDAAD5" w:rsidR="00F12F85" w:rsidRDefault="00C0455D" w:rsidP="00F12F85">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0FA1637" w14:textId="1914CEAE" w:rsidR="00C20503" w:rsidRDefault="00C20503" w:rsidP="00C20503">
      <w:pPr>
        <w:pStyle w:val="B2"/>
      </w:pPr>
      <w:r>
        <w:lastRenderedPageBreak/>
        <w:t>2&gt;</w:t>
      </w:r>
      <w:r>
        <w:tab/>
      </w:r>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r w:rsidR="00394471" w:rsidRPr="00252CEF">
        <w:rPr>
          <w:i/>
          <w:iCs/>
        </w:rPr>
        <w:t>reportConfig</w:t>
      </w:r>
      <w:r>
        <w:t xml:space="preserve"> </w:t>
      </w:r>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39274EC" w14:textId="69E7579A" w:rsidR="007329BE" w:rsidRDefault="007329BE" w:rsidP="005C40B8">
      <w:pPr>
        <w:pStyle w:val="B4"/>
      </w:pPr>
      <w:r>
        <w:t>4&gt;</w:t>
      </w:r>
      <w:r>
        <w:tab/>
        <w:t xml:space="preserve">if the </w:t>
      </w:r>
      <w:r w:rsidRPr="005C40B8">
        <w:rPr>
          <w:i/>
          <w:iCs/>
        </w:rPr>
        <w:t>reportConfig</w:t>
      </w:r>
      <w:r w:rsidR="00035470">
        <w:t xml:space="preserve"> </w:t>
      </w:r>
      <w:r>
        <w:t xml:space="preserve">contains a </w:t>
      </w:r>
      <w:r w:rsidRPr="005C40B8">
        <w:rPr>
          <w:i/>
          <w:iCs/>
        </w:rPr>
        <w:t>reportQuantityRS-Indexes</w:t>
      </w:r>
      <w:r>
        <w:t xml:space="preserve"> and </w:t>
      </w:r>
      <w:r w:rsidRPr="005C40B8">
        <w:rPr>
          <w:i/>
          <w:iCs/>
        </w:rPr>
        <w:t>maxNrofRS-IndexesToReport</w:t>
      </w:r>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0FA86703" w14:textId="77777777" w:rsidR="00532C17" w:rsidRPr="00EE6E73" w:rsidRDefault="00532C17" w:rsidP="00532C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lastRenderedPageBreak/>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lastRenderedPageBreak/>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lastRenderedPageBreak/>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lastRenderedPageBreak/>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17" w:name="_Toc60776882"/>
      <w:bookmarkStart w:id="1318" w:name="_Toc193445645"/>
      <w:bookmarkStart w:id="1319" w:name="_Toc193451450"/>
      <w:bookmarkStart w:id="1320" w:name="_Toc193462715"/>
      <w:bookmarkStart w:id="1321" w:name="_Toc201295002"/>
      <w:r w:rsidRPr="00EE6E73">
        <w:lastRenderedPageBreak/>
        <w:t>5.5.3.2</w:t>
      </w:r>
      <w:r w:rsidRPr="00EE6E73">
        <w:tab/>
        <w:t>Layer 3 filtering</w:t>
      </w:r>
      <w:bookmarkEnd w:id="1317"/>
      <w:bookmarkEnd w:id="1318"/>
      <w:bookmarkEnd w:id="1319"/>
      <w:bookmarkEnd w:id="1320"/>
      <w:bookmarkEnd w:id="1321"/>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22" w:name="OLE_LINK6"/>
      <w:r w:rsidR="0013042E" w:rsidRPr="00EE6E73">
        <w:t xml:space="preserve"> U2N</w:t>
      </w:r>
      <w:r w:rsidR="00F551A5" w:rsidRPr="00EE6E73">
        <w:t>/U2U</w:t>
      </w:r>
      <w:r w:rsidR="0013042E" w:rsidRPr="00EE6E73">
        <w:t xml:space="preserve"> Relay (re)selection evaluation</w:t>
      </w:r>
      <w:bookmarkEnd w:id="1322"/>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23" w:name="_Toc60776883"/>
      <w:bookmarkStart w:id="1324" w:name="_Toc193445646"/>
      <w:bookmarkStart w:id="1325" w:name="_Toc193451451"/>
      <w:bookmarkStart w:id="1326" w:name="_Toc193462716"/>
      <w:bookmarkStart w:id="1327" w:name="_Toc201295003"/>
      <w:r w:rsidRPr="00EE6E73">
        <w:t>5.5.3.3</w:t>
      </w:r>
      <w:r w:rsidRPr="00EE6E73">
        <w:tab/>
        <w:t>Derivation of cell measurement results</w:t>
      </w:r>
      <w:bookmarkEnd w:id="1323"/>
      <w:bookmarkEnd w:id="1324"/>
      <w:bookmarkEnd w:id="1325"/>
      <w:bookmarkEnd w:id="1326"/>
      <w:bookmarkEnd w:id="1327"/>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lastRenderedPageBreak/>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28" w:name="_Toc60776884"/>
      <w:bookmarkStart w:id="1329" w:name="_Toc193445647"/>
      <w:bookmarkStart w:id="1330" w:name="_Toc193451452"/>
      <w:bookmarkStart w:id="1331" w:name="_Toc193462717"/>
      <w:bookmarkStart w:id="1332" w:name="_Toc201295004"/>
      <w:r w:rsidRPr="00EE6E73">
        <w:t>5.5.3.3a</w:t>
      </w:r>
      <w:r w:rsidRPr="00EE6E73">
        <w:tab/>
        <w:t>Derivation of layer 3 beam filtered measurement</w:t>
      </w:r>
      <w:bookmarkEnd w:id="1328"/>
      <w:bookmarkEnd w:id="1329"/>
      <w:bookmarkEnd w:id="1330"/>
      <w:bookmarkEnd w:id="1331"/>
      <w:bookmarkEnd w:id="1332"/>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33" w:name="_Toc193445648"/>
      <w:bookmarkStart w:id="1334" w:name="_Toc193451453"/>
      <w:bookmarkStart w:id="1335" w:name="_Toc193462718"/>
      <w:bookmarkStart w:id="1336" w:name="_Toc201295005"/>
      <w:bookmarkStart w:id="1337" w:name="_Toc60776885"/>
      <w:r w:rsidRPr="00EE6E73">
        <w:rPr>
          <w:lang w:eastAsia="x-none"/>
        </w:rPr>
        <w:t>5.5.3.4</w:t>
      </w:r>
      <w:r w:rsidRPr="00EE6E73">
        <w:rPr>
          <w:lang w:eastAsia="x-none"/>
        </w:rPr>
        <w:tab/>
      </w:r>
      <w:r w:rsidRPr="00EE6E73">
        <w:t>Derivation of L2 U2N Relay UE measurement results</w:t>
      </w:r>
      <w:bookmarkEnd w:id="1333"/>
      <w:bookmarkEnd w:id="1334"/>
      <w:bookmarkEnd w:id="1335"/>
      <w:bookmarkEnd w:id="1336"/>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lastRenderedPageBreak/>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38" w:name="_Toc193445649"/>
      <w:bookmarkStart w:id="1339" w:name="_Toc193451454"/>
      <w:bookmarkStart w:id="1340" w:name="_Toc193462719"/>
      <w:bookmarkStart w:id="1341" w:name="_Toc201295006"/>
      <w:r w:rsidRPr="00EE6E73">
        <w:t>5.5.4</w:t>
      </w:r>
      <w:r w:rsidRPr="00EE6E73">
        <w:tab/>
        <w:t>Measurement report triggering</w:t>
      </w:r>
      <w:bookmarkEnd w:id="1337"/>
      <w:bookmarkEnd w:id="1338"/>
      <w:bookmarkEnd w:id="1339"/>
      <w:bookmarkEnd w:id="1340"/>
      <w:bookmarkEnd w:id="1341"/>
    </w:p>
    <w:p w14:paraId="52137AB3" w14:textId="77777777" w:rsidR="00394471" w:rsidRPr="00EE6E73" w:rsidRDefault="00394471" w:rsidP="00394471">
      <w:pPr>
        <w:pStyle w:val="40"/>
      </w:pPr>
      <w:bookmarkStart w:id="1342" w:name="_Toc60776886"/>
      <w:bookmarkStart w:id="1343" w:name="_Toc193445650"/>
      <w:bookmarkStart w:id="1344" w:name="_Toc193451455"/>
      <w:bookmarkStart w:id="1345" w:name="_Toc193462720"/>
      <w:bookmarkStart w:id="1346" w:name="_Toc201295007"/>
      <w:r w:rsidRPr="00EE6E73">
        <w:t>5.5.4.1</w:t>
      </w:r>
      <w:r w:rsidRPr="00EE6E73">
        <w:tab/>
        <w:t>General</w:t>
      </w:r>
      <w:bookmarkEnd w:id="1342"/>
      <w:bookmarkEnd w:id="1343"/>
      <w:bookmarkEnd w:id="1344"/>
      <w:bookmarkEnd w:id="1345"/>
      <w:bookmarkEnd w:id="1346"/>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lastRenderedPageBreak/>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lastRenderedPageBreak/>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w:t>
      </w:r>
      <w:r w:rsidRPr="00EE6E73">
        <w:lastRenderedPageBreak/>
        <w:t xml:space="preserve">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lastRenderedPageBreak/>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lastRenderedPageBreak/>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47" w:name="_Toc60776887"/>
      <w:bookmarkStart w:id="1348" w:name="_Toc193445651"/>
      <w:bookmarkStart w:id="1349" w:name="_Toc193451456"/>
      <w:bookmarkStart w:id="1350" w:name="_Toc193462721"/>
      <w:bookmarkStart w:id="1351" w:name="_Toc201295008"/>
      <w:r w:rsidRPr="00EE6E73">
        <w:t>5.5.4.2</w:t>
      </w:r>
      <w:r w:rsidRPr="00EE6E73">
        <w:tab/>
        <w:t>Event A1 (Serving becomes better than threshold)</w:t>
      </w:r>
      <w:bookmarkEnd w:id="1347"/>
      <w:bookmarkEnd w:id="1348"/>
      <w:bookmarkEnd w:id="1349"/>
      <w:bookmarkEnd w:id="1350"/>
      <w:bookmarkEnd w:id="1351"/>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52" w:name="_Toc60776888"/>
      <w:bookmarkStart w:id="1353" w:name="_Toc193445652"/>
      <w:bookmarkStart w:id="1354" w:name="_Toc193451457"/>
      <w:bookmarkStart w:id="1355" w:name="_Toc193462722"/>
      <w:bookmarkStart w:id="1356" w:name="_Toc201295009"/>
      <w:r w:rsidRPr="00EE6E73">
        <w:t>5.5.4.3</w:t>
      </w:r>
      <w:r w:rsidRPr="00EE6E73">
        <w:tab/>
        <w:t>Event A2 (Serving becomes worse than threshold)</w:t>
      </w:r>
      <w:bookmarkEnd w:id="1352"/>
      <w:bookmarkEnd w:id="1353"/>
      <w:bookmarkEnd w:id="1354"/>
      <w:bookmarkEnd w:id="1355"/>
      <w:bookmarkEnd w:id="1356"/>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lastRenderedPageBreak/>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57" w:name="_Toc60776889"/>
      <w:bookmarkStart w:id="1358" w:name="_Toc193445653"/>
      <w:bookmarkStart w:id="1359" w:name="_Toc193451458"/>
      <w:bookmarkStart w:id="1360" w:name="_Toc193462723"/>
      <w:bookmarkStart w:id="1361" w:name="_Toc201295010"/>
      <w:r w:rsidRPr="00EE6E73">
        <w:t>5.5.4.4</w:t>
      </w:r>
      <w:r w:rsidRPr="00EE6E73">
        <w:tab/>
        <w:t>Event A3 (Neighbour becomes offset better than SpCell)</w:t>
      </w:r>
      <w:bookmarkEnd w:id="1357"/>
      <w:bookmarkEnd w:id="1358"/>
      <w:bookmarkEnd w:id="1359"/>
      <w:bookmarkEnd w:id="1360"/>
      <w:bookmarkEnd w:id="1361"/>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62" w:name="_Toc60776890"/>
      <w:bookmarkStart w:id="1363" w:name="_Toc193445654"/>
      <w:bookmarkStart w:id="1364" w:name="_Toc193451459"/>
      <w:bookmarkStart w:id="1365" w:name="_Toc193462724"/>
      <w:bookmarkStart w:id="1366" w:name="_Toc201295011"/>
      <w:r w:rsidRPr="00EE6E73">
        <w:t>5.5.4.5</w:t>
      </w:r>
      <w:r w:rsidRPr="00EE6E73">
        <w:tab/>
        <w:t>Event A4 (Neighbour becomes better than threshold)</w:t>
      </w:r>
      <w:bookmarkEnd w:id="1362"/>
      <w:bookmarkEnd w:id="1363"/>
      <w:bookmarkEnd w:id="1364"/>
      <w:bookmarkEnd w:id="1365"/>
      <w:bookmarkEnd w:id="1366"/>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67" w:name="_Toc60776891"/>
      <w:bookmarkStart w:id="1368" w:name="_Toc193445655"/>
      <w:bookmarkStart w:id="1369" w:name="_Toc193451460"/>
      <w:bookmarkStart w:id="1370" w:name="_Toc193462725"/>
      <w:bookmarkStart w:id="1371" w:name="_Toc201295012"/>
      <w:r w:rsidRPr="00EE6E73">
        <w:t>5.5.4.6</w:t>
      </w:r>
      <w:r w:rsidRPr="00EE6E73">
        <w:tab/>
        <w:t>Event A5 (SpCell becomes worse than threshold1 and neighbour becomes better than threshold2)</w:t>
      </w:r>
      <w:bookmarkEnd w:id="1367"/>
      <w:bookmarkEnd w:id="1368"/>
      <w:bookmarkEnd w:id="1369"/>
      <w:bookmarkEnd w:id="1370"/>
      <w:bookmarkEnd w:id="1371"/>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lastRenderedPageBreak/>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72" w:name="_Toc60776892"/>
      <w:bookmarkStart w:id="1373" w:name="_Toc193445656"/>
      <w:bookmarkStart w:id="1374" w:name="_Toc193451461"/>
      <w:bookmarkStart w:id="1375" w:name="_Toc193462726"/>
      <w:bookmarkStart w:id="1376" w:name="_Toc201295013"/>
      <w:r w:rsidRPr="00EE6E73">
        <w:t>5.5.4.7</w:t>
      </w:r>
      <w:r w:rsidRPr="00EE6E73">
        <w:tab/>
        <w:t>Event A6 (Neighbour becomes offset better than SCell)</w:t>
      </w:r>
      <w:bookmarkEnd w:id="1372"/>
      <w:bookmarkEnd w:id="1373"/>
      <w:bookmarkEnd w:id="1374"/>
      <w:bookmarkEnd w:id="1375"/>
      <w:bookmarkEnd w:id="1376"/>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lastRenderedPageBreak/>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77" w:name="_Toc60776893"/>
      <w:bookmarkStart w:id="1378" w:name="_Toc193445657"/>
      <w:bookmarkStart w:id="1379" w:name="_Toc193451462"/>
      <w:bookmarkStart w:id="1380" w:name="_Toc193462727"/>
      <w:bookmarkStart w:id="1381" w:name="_Toc201295014"/>
      <w:r w:rsidRPr="00EE6E73">
        <w:t>5.5.4.8</w:t>
      </w:r>
      <w:r w:rsidRPr="00EE6E73">
        <w:tab/>
        <w:t>Event B1 (Inter RAT neighbour becomes better than threshold)</w:t>
      </w:r>
      <w:bookmarkEnd w:id="1377"/>
      <w:bookmarkEnd w:id="1378"/>
      <w:bookmarkEnd w:id="1379"/>
      <w:bookmarkEnd w:id="1380"/>
      <w:bookmarkEnd w:id="1381"/>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82" w:name="_Toc60776894"/>
      <w:bookmarkStart w:id="1383" w:name="_Toc193445658"/>
      <w:bookmarkStart w:id="1384" w:name="_Toc193451463"/>
      <w:bookmarkStart w:id="1385" w:name="_Toc193462728"/>
      <w:bookmarkStart w:id="1386" w:name="_Toc201295015"/>
      <w:r w:rsidRPr="00EE6E73">
        <w:t>5.5.4.9</w:t>
      </w:r>
      <w:r w:rsidRPr="00EE6E73">
        <w:tab/>
        <w:t>Event B2 (PCell becomes worse than threshold1 and inter RAT neighbour becomes better than threshold2)</w:t>
      </w:r>
      <w:bookmarkEnd w:id="1382"/>
      <w:bookmarkEnd w:id="1383"/>
      <w:bookmarkEnd w:id="1384"/>
      <w:bookmarkEnd w:id="1385"/>
      <w:bookmarkEnd w:id="1386"/>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lastRenderedPageBreak/>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387" w:name="_Toc60776895"/>
      <w:bookmarkStart w:id="1388" w:name="_Toc193445659"/>
      <w:bookmarkStart w:id="1389" w:name="_Toc193451464"/>
      <w:bookmarkStart w:id="1390" w:name="_Toc193462729"/>
      <w:bookmarkStart w:id="1391" w:name="_Toc201295016"/>
      <w:r w:rsidRPr="00EE6E73">
        <w:t>5.5.4.10</w:t>
      </w:r>
      <w:r w:rsidRPr="00EE6E73">
        <w:tab/>
        <w:t>Event I1 (Interference becomes higher than threshold)</w:t>
      </w:r>
      <w:bookmarkEnd w:id="1387"/>
      <w:bookmarkEnd w:id="1388"/>
      <w:bookmarkEnd w:id="1389"/>
      <w:bookmarkEnd w:id="1390"/>
      <w:bookmarkEnd w:id="1391"/>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lastRenderedPageBreak/>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392" w:name="_Toc60776896"/>
      <w:bookmarkStart w:id="1393" w:name="_Toc193445660"/>
      <w:bookmarkStart w:id="1394" w:name="_Toc193451465"/>
      <w:bookmarkStart w:id="1395" w:name="_Toc193462730"/>
      <w:bookmarkStart w:id="1396" w:name="_Toc201295017"/>
      <w:r w:rsidRPr="00EE6E73">
        <w:t>5.5.4.11</w:t>
      </w:r>
      <w:r w:rsidRPr="00EE6E73">
        <w:tab/>
        <w:t>Event C1 (The NR sidelink channel busy ratio is above a threshold)</w:t>
      </w:r>
      <w:bookmarkEnd w:id="1392"/>
      <w:bookmarkEnd w:id="1393"/>
      <w:bookmarkEnd w:id="1394"/>
      <w:bookmarkEnd w:id="1395"/>
      <w:bookmarkEnd w:id="1396"/>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397" w:name="MCCQCTEMPBM_00000812"/>
    <w:bookmarkStart w:id="1398"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style="width:72.5pt;height:12.5pt" o:ole="" fillcolor="yellow">
            <v:imagedata r:id="rId65" o:title=""/>
          </v:shape>
          <o:OLEObject Type="Embed" ProgID="Equation.3" ShapeID="_x0000_i1048" DrawAspect="Content" ObjectID="_1819895987" r:id="rId66"/>
        </w:object>
      </w:r>
      <w:bookmarkEnd w:id="1397"/>
      <w:bookmarkEnd w:id="1398"/>
    </w:p>
    <w:p w14:paraId="7E3DDDB9" w14:textId="77777777" w:rsidR="00394471" w:rsidRPr="00EE6E73" w:rsidRDefault="00394471" w:rsidP="00394471">
      <w:bookmarkStart w:id="1399" w:name="MCCQCTEMPBM_00000803"/>
      <w:r w:rsidRPr="00EE6E73">
        <w:rPr>
          <w:lang w:eastAsia="ko-KR"/>
        </w:rPr>
        <w:t>Inequality</w:t>
      </w:r>
      <w:r w:rsidRPr="00EE6E73">
        <w:t xml:space="preserve"> C1-2 (Leaving condition)</w:t>
      </w:r>
    </w:p>
    <w:bookmarkStart w:id="1400" w:name="MCCQCTEMPBM_00000813"/>
    <w:bookmarkStart w:id="1401" w:name="MCCQCTEMPBM_00000808"/>
    <w:bookmarkEnd w:id="1399"/>
    <w:p w14:paraId="26700436" w14:textId="77777777" w:rsidR="00394471" w:rsidRPr="00EE6E73" w:rsidRDefault="007C3455" w:rsidP="00394471">
      <w:r w:rsidRPr="00EE6E73">
        <w:rPr>
          <w:noProof/>
          <w:position w:val="-10"/>
        </w:rPr>
        <w:object w:dxaOrig="1440" w:dyaOrig="270" w14:anchorId="35919F91">
          <v:shape id="_x0000_i1049" type="#_x0000_t75" style="width:1in;height:12.5pt" o:ole="">
            <v:imagedata r:id="rId67" o:title=""/>
          </v:shape>
          <o:OLEObject Type="Embed" ProgID="Equation.3" ShapeID="_x0000_i1049" DrawAspect="Content" ObjectID="_1819895988" r:id="rId68"/>
        </w:object>
      </w:r>
      <w:bookmarkEnd w:id="1400"/>
      <w:bookmarkEnd w:id="1401"/>
    </w:p>
    <w:p w14:paraId="325E44CA" w14:textId="77777777" w:rsidR="00394471" w:rsidRPr="00EE6E73" w:rsidRDefault="00394471" w:rsidP="00394471">
      <w:bookmarkStart w:id="1402" w:name="MCCQCTEMPBM_00000804"/>
      <w:r w:rsidRPr="00EE6E73">
        <w:t>The variables in the formula are defined as follows:</w:t>
      </w:r>
    </w:p>
    <w:bookmarkEnd w:id="1402"/>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403" w:name="_Toc60776897"/>
      <w:bookmarkStart w:id="1404" w:name="_Toc193445661"/>
      <w:bookmarkStart w:id="1405" w:name="_Toc193451466"/>
      <w:bookmarkStart w:id="1406" w:name="_Toc193462731"/>
      <w:bookmarkStart w:id="1407" w:name="_Toc201295018"/>
      <w:r w:rsidRPr="00EE6E73">
        <w:t>5.5.4.12</w:t>
      </w:r>
      <w:r w:rsidRPr="00EE6E73">
        <w:tab/>
        <w:t>Event C2 (The NR sidelink channel busy ratio is below a threshold)</w:t>
      </w:r>
      <w:bookmarkEnd w:id="1403"/>
      <w:bookmarkEnd w:id="1404"/>
      <w:bookmarkEnd w:id="1405"/>
      <w:bookmarkEnd w:id="1406"/>
      <w:bookmarkEnd w:id="1407"/>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08" w:name="MCCQCTEMPBM_00000814"/>
    <w:bookmarkStart w:id="1409"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5pt" o:ole="">
            <v:imagedata r:id="rId67" o:title=""/>
          </v:shape>
          <o:OLEObject Type="Embed" ProgID="Equation.3" ShapeID="_x0000_i1050" DrawAspect="Content" ObjectID="_1819895989" r:id="rId69"/>
        </w:object>
      </w:r>
      <w:bookmarkEnd w:id="1408"/>
      <w:bookmarkEnd w:id="1409"/>
    </w:p>
    <w:p w14:paraId="1FA53070" w14:textId="77777777" w:rsidR="00394471" w:rsidRPr="00EE6E73" w:rsidRDefault="00394471" w:rsidP="00394471">
      <w:bookmarkStart w:id="1410" w:name="MCCQCTEMPBM_00000805"/>
      <w:r w:rsidRPr="00EE6E73">
        <w:rPr>
          <w:lang w:eastAsia="ko-KR"/>
        </w:rPr>
        <w:t>Inequality</w:t>
      </w:r>
      <w:r w:rsidRPr="00EE6E73">
        <w:t xml:space="preserve"> C2-2 (Leaving condition)</w:t>
      </w:r>
    </w:p>
    <w:bookmarkStart w:id="1411" w:name="MCCQCTEMPBM_00000815"/>
    <w:bookmarkStart w:id="1412" w:name="MCCQCTEMPBM_00000810"/>
    <w:bookmarkEnd w:id="1410"/>
    <w:p w14:paraId="1F3FE8DE" w14:textId="77777777" w:rsidR="00394471" w:rsidRPr="00EE6E73" w:rsidRDefault="007C3455" w:rsidP="00394471">
      <w:r w:rsidRPr="00EE6E73">
        <w:rPr>
          <w:noProof/>
          <w:position w:val="-10"/>
        </w:rPr>
        <w:object w:dxaOrig="1455" w:dyaOrig="270" w14:anchorId="4C69A8BA">
          <v:shape id="_x0000_i1051" type="#_x0000_t75" style="width:72.5pt;height:12.5pt" o:ole="" fillcolor="yellow">
            <v:imagedata r:id="rId65" o:title=""/>
          </v:shape>
          <o:OLEObject Type="Embed" ProgID="Equation.3" ShapeID="_x0000_i1051" DrawAspect="Content" ObjectID="_1819895990" r:id="rId70"/>
        </w:object>
      </w:r>
      <w:bookmarkEnd w:id="1411"/>
      <w:bookmarkEnd w:id="1412"/>
    </w:p>
    <w:p w14:paraId="71D55E9E" w14:textId="77777777" w:rsidR="00394471" w:rsidRPr="00EE6E73" w:rsidRDefault="00394471" w:rsidP="00394471">
      <w:bookmarkStart w:id="1413" w:name="MCCQCTEMPBM_00000806"/>
      <w:r w:rsidRPr="00EE6E73">
        <w:t>The variables in the formula are defined as follows:</w:t>
      </w:r>
    </w:p>
    <w:bookmarkEnd w:id="1413"/>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14" w:name="_Toc60776898"/>
      <w:bookmarkStart w:id="1415" w:name="_Toc193445662"/>
      <w:bookmarkStart w:id="1416" w:name="_Toc193451467"/>
      <w:bookmarkStart w:id="1417" w:name="_Toc193462732"/>
      <w:bookmarkStart w:id="1418" w:name="_Toc201295019"/>
      <w:r w:rsidRPr="00EE6E73">
        <w:t>5.5.4.13</w:t>
      </w:r>
      <w:r w:rsidRPr="00EE6E73">
        <w:tab/>
        <w:t>Void</w:t>
      </w:r>
      <w:bookmarkEnd w:id="1414"/>
      <w:bookmarkEnd w:id="1415"/>
      <w:bookmarkEnd w:id="1416"/>
      <w:bookmarkEnd w:id="1417"/>
      <w:bookmarkEnd w:id="1418"/>
    </w:p>
    <w:p w14:paraId="5529306B" w14:textId="370D1222" w:rsidR="00394471" w:rsidRPr="00EE6E73" w:rsidRDefault="00394471" w:rsidP="00394471">
      <w:pPr>
        <w:pStyle w:val="40"/>
      </w:pPr>
      <w:bookmarkStart w:id="1419" w:name="_Toc60776899"/>
      <w:bookmarkStart w:id="1420" w:name="_Toc193445663"/>
      <w:bookmarkStart w:id="1421" w:name="_Toc193451468"/>
      <w:bookmarkStart w:id="1422" w:name="_Toc193462733"/>
      <w:bookmarkStart w:id="1423" w:name="_Toc201295020"/>
      <w:r w:rsidRPr="00EE6E73">
        <w:t>5.5.4.14</w:t>
      </w:r>
      <w:r w:rsidRPr="00EE6E73">
        <w:tab/>
        <w:t>Void</w:t>
      </w:r>
      <w:bookmarkEnd w:id="1419"/>
      <w:bookmarkEnd w:id="1420"/>
      <w:bookmarkEnd w:id="1421"/>
      <w:bookmarkEnd w:id="1422"/>
      <w:bookmarkEnd w:id="1423"/>
    </w:p>
    <w:p w14:paraId="028FB322" w14:textId="7A531454" w:rsidR="001F4B54" w:rsidRPr="00EE6E73" w:rsidRDefault="001F4B54" w:rsidP="001F4B54">
      <w:pPr>
        <w:pStyle w:val="40"/>
      </w:pPr>
      <w:bookmarkStart w:id="1424" w:name="_Toc193445664"/>
      <w:bookmarkStart w:id="1425" w:name="_Toc193451469"/>
      <w:bookmarkStart w:id="1426" w:name="_Toc193462734"/>
      <w:bookmarkStart w:id="1427"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24"/>
      <w:bookmarkEnd w:id="1425"/>
      <w:bookmarkEnd w:id="1426"/>
      <w:bookmarkEnd w:id="1427"/>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lastRenderedPageBreak/>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28" w:name="_Toc193445665"/>
      <w:bookmarkStart w:id="1429" w:name="_Toc193451470"/>
      <w:bookmarkStart w:id="1430" w:name="_Toc193462735"/>
      <w:bookmarkStart w:id="1431"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28"/>
      <w:bookmarkEnd w:id="1429"/>
      <w:bookmarkEnd w:id="1430"/>
      <w:bookmarkEnd w:id="1431"/>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lastRenderedPageBreak/>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32" w:name="_Toc193445666"/>
      <w:bookmarkStart w:id="1433" w:name="_Toc193451471"/>
      <w:bookmarkStart w:id="1434" w:name="_Toc193462736"/>
      <w:bookmarkStart w:id="1435" w:name="_Toc201295023"/>
      <w:r w:rsidRPr="00EE6E73">
        <w:t>5.5.4.16</w:t>
      </w:r>
      <w:r w:rsidRPr="00EE6E73">
        <w:tab/>
        <w:t>CondEvent T1</w:t>
      </w:r>
      <w:r w:rsidR="00276FEB" w:rsidRPr="00EE6E73">
        <w:t xml:space="preserve"> (Time measured at UE is within a duration from threshold)</w:t>
      </w:r>
      <w:bookmarkEnd w:id="1432"/>
      <w:bookmarkEnd w:id="1433"/>
      <w:bookmarkEnd w:id="1434"/>
      <w:bookmarkEnd w:id="1435"/>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36" w:name="_Toc193445667"/>
      <w:bookmarkStart w:id="1437" w:name="_Toc193451472"/>
      <w:bookmarkStart w:id="1438" w:name="_Toc193462737"/>
      <w:bookmarkStart w:id="1439" w:name="_Toc201295024"/>
      <w:bookmarkStart w:id="1440" w:name="_Toc60776900"/>
      <w:r w:rsidRPr="00EE6E73">
        <w:t>5.5.4.17</w:t>
      </w:r>
      <w:r w:rsidR="00EA5D2D" w:rsidRPr="00EE6E73">
        <w:tab/>
        <w:t>Event X1 (Serving L2 U2N Relay UE becomes worse than threshold1 and NR Cell becomes better than threshold2)</w:t>
      </w:r>
      <w:bookmarkEnd w:id="1436"/>
      <w:bookmarkEnd w:id="1437"/>
      <w:bookmarkEnd w:id="1438"/>
      <w:bookmarkEnd w:id="1439"/>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lastRenderedPageBreak/>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41" w:name="_Toc193445668"/>
      <w:bookmarkStart w:id="1442" w:name="_Toc193451473"/>
      <w:bookmarkStart w:id="1443" w:name="_Toc193462738"/>
      <w:bookmarkStart w:id="1444" w:name="_Toc201295025"/>
      <w:r w:rsidRPr="00EE6E73">
        <w:t>5.5.4.18</w:t>
      </w:r>
      <w:r w:rsidR="00EA5D2D" w:rsidRPr="00EE6E73">
        <w:tab/>
        <w:t>Event X2 (Serving L2 U2N Relay UE becomes worse than threshold)</w:t>
      </w:r>
      <w:bookmarkEnd w:id="1441"/>
      <w:bookmarkEnd w:id="1442"/>
      <w:bookmarkEnd w:id="1443"/>
      <w:bookmarkEnd w:id="1444"/>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45" w:name="_Toc193445669"/>
      <w:bookmarkStart w:id="1446" w:name="_Toc193451474"/>
      <w:bookmarkStart w:id="1447" w:name="_Toc193462739"/>
      <w:bookmarkStart w:id="1448" w:name="_Toc201295026"/>
      <w:r w:rsidRPr="00EE6E73">
        <w:t>5.5.4.19</w:t>
      </w:r>
      <w:r w:rsidR="00EA5D2D" w:rsidRPr="00EE6E73">
        <w:tab/>
        <w:t>Event Y1 (PCell becomes worse than threshold1 and candidate L2 U2N Relay UE becomes better than threshold2)</w:t>
      </w:r>
      <w:bookmarkEnd w:id="1445"/>
      <w:bookmarkEnd w:id="1446"/>
      <w:bookmarkEnd w:id="1447"/>
      <w:bookmarkEnd w:id="1448"/>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lastRenderedPageBreak/>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49" w:name="_Toc193445670"/>
      <w:bookmarkStart w:id="1450" w:name="_Toc193451475"/>
      <w:bookmarkStart w:id="1451" w:name="_Toc193462740"/>
      <w:bookmarkStart w:id="1452" w:name="_Toc201295027"/>
      <w:r w:rsidRPr="00EE6E73">
        <w:t>5.5.4.20</w:t>
      </w:r>
      <w:r w:rsidR="00EA5D2D" w:rsidRPr="00EE6E73">
        <w:tab/>
        <w:t>Event Y2 (Candidate L2 U2N Relay UE becomes better than threshold)</w:t>
      </w:r>
      <w:bookmarkEnd w:id="1449"/>
      <w:bookmarkEnd w:id="1450"/>
      <w:bookmarkEnd w:id="1451"/>
      <w:bookmarkEnd w:id="1452"/>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53" w:name="_Toc193445671"/>
      <w:bookmarkStart w:id="1454" w:name="_Toc193451476"/>
      <w:bookmarkStart w:id="1455" w:name="_Toc193462741"/>
      <w:bookmarkStart w:id="1456" w:name="_Toc201295028"/>
      <w:r w:rsidRPr="00EE6E73">
        <w:lastRenderedPageBreak/>
        <w:t>5.5.4.20b</w:t>
      </w:r>
      <w:r w:rsidRPr="00EE6E73">
        <w:tab/>
        <w:t>Event Z1 (Serving L2 U2N Relay UE becomes worse than threshold1 and Candidate L2 U2N Relay UE becomes better than threshold2)</w:t>
      </w:r>
      <w:bookmarkEnd w:id="1453"/>
      <w:bookmarkEnd w:id="1454"/>
      <w:bookmarkEnd w:id="1455"/>
      <w:bookmarkEnd w:id="1456"/>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57" w:name="_Toc193445672"/>
      <w:bookmarkStart w:id="1458" w:name="_Toc193451477"/>
      <w:bookmarkStart w:id="1459" w:name="_Toc193462742"/>
      <w:bookmarkStart w:id="1460" w:name="_Toc201295029"/>
      <w:r w:rsidRPr="00EE6E73">
        <w:rPr>
          <w:rFonts w:eastAsia="宋体"/>
          <w:lang w:eastAsia="en-US"/>
        </w:rPr>
        <w:t>5.5.4.</w:t>
      </w:r>
      <w:bookmarkStart w:id="1461" w:name="_Toc139383003"/>
      <w:bookmarkStart w:id="1462" w:name="_Toc46483145"/>
      <w:bookmarkStart w:id="1463" w:name="_Toc46481911"/>
      <w:bookmarkStart w:id="1464" w:name="_Toc36939070"/>
      <w:bookmarkStart w:id="1465" w:name="_Toc29343387"/>
      <w:bookmarkStart w:id="1466" w:name="_Toc29342248"/>
      <w:bookmarkStart w:id="1467" w:name="_Toc36810053"/>
      <w:bookmarkStart w:id="1468" w:name="_Toc20486956"/>
      <w:bookmarkStart w:id="1469" w:name="_Toc46480677"/>
      <w:bookmarkStart w:id="1470" w:name="_Toc37082050"/>
      <w:bookmarkStart w:id="1471" w:name="_Toc36846417"/>
      <w:bookmarkStart w:id="1472"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lastRenderedPageBreak/>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73" w:name="_Toc139383004"/>
      <w:bookmarkStart w:id="1474" w:name="_Toc29343388"/>
      <w:bookmarkStart w:id="1475" w:name="_Toc36810054"/>
      <w:bookmarkStart w:id="1476" w:name="_Toc36846418"/>
      <w:bookmarkStart w:id="1477" w:name="_Toc36566640"/>
      <w:bookmarkStart w:id="1478" w:name="_Toc46481912"/>
      <w:bookmarkStart w:id="1479" w:name="_Toc46480678"/>
      <w:bookmarkStart w:id="1480" w:name="_Toc36939071"/>
      <w:bookmarkStart w:id="1481" w:name="_Toc46483146"/>
      <w:bookmarkStart w:id="1482" w:name="_Toc20486957"/>
      <w:bookmarkStart w:id="1483" w:name="_Toc37082051"/>
      <w:bookmarkStart w:id="1484" w:name="_Toc29342249"/>
      <w:bookmarkStart w:id="1485" w:name="_Toc193445673"/>
      <w:bookmarkStart w:id="1486" w:name="_Toc193451478"/>
      <w:bookmarkStart w:id="1487" w:name="_Toc193462743"/>
      <w:bookmarkStart w:id="1488"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489" w:name="_Toc193445674"/>
      <w:bookmarkStart w:id="1490" w:name="_Toc193451479"/>
      <w:bookmarkStart w:id="1491" w:name="_Toc193462744"/>
      <w:bookmarkStart w:id="1492"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489"/>
      <w:bookmarkEnd w:id="1490"/>
      <w:bookmarkEnd w:id="1491"/>
      <w:bookmarkEnd w:id="1492"/>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lastRenderedPageBreak/>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493" w:name="_Toc193445675"/>
      <w:bookmarkStart w:id="1494" w:name="_Toc193451480"/>
      <w:bookmarkStart w:id="1495" w:name="_Toc193462745"/>
      <w:bookmarkStart w:id="1496"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493"/>
      <w:bookmarkEnd w:id="1494"/>
      <w:bookmarkEnd w:id="1495"/>
      <w:bookmarkEnd w:id="1496"/>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497" w:name="_Toc193445676"/>
      <w:bookmarkStart w:id="1498" w:name="_Toc193451481"/>
      <w:bookmarkStart w:id="1499" w:name="_Toc193462746"/>
      <w:bookmarkStart w:id="1500"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497"/>
      <w:bookmarkEnd w:id="1498"/>
      <w:bookmarkEnd w:id="1499"/>
      <w:bookmarkEnd w:id="1500"/>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501" w:name="_Toc193445677"/>
      <w:bookmarkStart w:id="1502" w:name="_Toc193451482"/>
      <w:bookmarkStart w:id="1503" w:name="_Toc193462747"/>
      <w:bookmarkStart w:id="1504"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501"/>
      <w:bookmarkEnd w:id="1502"/>
      <w:bookmarkEnd w:id="1503"/>
      <w:bookmarkEnd w:id="1504"/>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lastRenderedPageBreak/>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505" w:name="_Toc193445678"/>
      <w:bookmarkStart w:id="1506" w:name="_Toc193451483"/>
      <w:bookmarkStart w:id="1507" w:name="_Toc193462748"/>
      <w:bookmarkStart w:id="1508"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505"/>
      <w:bookmarkEnd w:id="1506"/>
      <w:bookmarkEnd w:id="1507"/>
      <w:bookmarkEnd w:id="1508"/>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09" w:name="_Toc193445679"/>
      <w:bookmarkStart w:id="1510" w:name="_Toc193451484"/>
      <w:bookmarkStart w:id="1511" w:name="_Toc193462749"/>
      <w:bookmarkStart w:id="1512"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09"/>
      <w:bookmarkEnd w:id="1510"/>
      <w:bookmarkEnd w:id="1511"/>
      <w:bookmarkEnd w:id="1512"/>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lastRenderedPageBreak/>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13" w:name="_Toc193445680"/>
      <w:bookmarkStart w:id="1514" w:name="_Toc193451485"/>
      <w:bookmarkStart w:id="1515" w:name="_Toc193462750"/>
      <w:bookmarkStart w:id="1516" w:name="_Toc201295037"/>
      <w:r w:rsidRPr="00EE6E73">
        <w:t>5.5.5</w:t>
      </w:r>
      <w:r w:rsidRPr="00EE6E73">
        <w:tab/>
        <w:t>Measurement reporting</w:t>
      </w:r>
      <w:bookmarkEnd w:id="1440"/>
      <w:bookmarkEnd w:id="1513"/>
      <w:bookmarkEnd w:id="1514"/>
      <w:bookmarkEnd w:id="1515"/>
      <w:bookmarkEnd w:id="1516"/>
    </w:p>
    <w:p w14:paraId="56F85F42" w14:textId="77777777" w:rsidR="00394471" w:rsidRPr="00EE6E73" w:rsidRDefault="00394471" w:rsidP="00394471">
      <w:pPr>
        <w:pStyle w:val="40"/>
      </w:pPr>
      <w:bookmarkStart w:id="1517" w:name="_Toc60776901"/>
      <w:bookmarkStart w:id="1518" w:name="_Toc193445681"/>
      <w:bookmarkStart w:id="1519" w:name="_Toc193451486"/>
      <w:bookmarkStart w:id="1520" w:name="_Toc193462751"/>
      <w:bookmarkStart w:id="1521" w:name="_Toc201295038"/>
      <w:r w:rsidRPr="00EE6E73">
        <w:t>5.5.5.1</w:t>
      </w:r>
      <w:r w:rsidRPr="00EE6E73">
        <w:tab/>
        <w:t>General</w:t>
      </w:r>
      <w:bookmarkEnd w:id="1517"/>
      <w:bookmarkEnd w:id="1518"/>
      <w:bookmarkEnd w:id="1519"/>
      <w:bookmarkEnd w:id="1520"/>
      <w:bookmarkEnd w:id="1521"/>
    </w:p>
    <w:p w14:paraId="116B4C95" w14:textId="77777777" w:rsidR="00394471" w:rsidRPr="00EE6E73" w:rsidRDefault="007C3455" w:rsidP="00394471">
      <w:pPr>
        <w:pStyle w:val="TH"/>
      </w:pPr>
      <w:r w:rsidRPr="00EE6E73">
        <w:rPr>
          <w:noProof/>
        </w:rPr>
        <w:object w:dxaOrig="3450" w:dyaOrig="1605" w14:anchorId="0C7AC575">
          <v:shape id="_x0000_i1052" type="#_x0000_t75" style="width:172pt;height:79.5pt" o:ole="">
            <v:imagedata r:id="rId71" o:title=""/>
          </v:shape>
          <o:OLEObject Type="Embed" ProgID="Mscgen.Chart" ShapeID="_x0000_i1052" DrawAspect="Content" ObjectID="_1819895991"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lastRenderedPageBreak/>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00172C59">
        <w:rPr>
          <w:i/>
        </w:rPr>
        <w:t xml:space="preserve"> </w:t>
      </w:r>
      <w:r w:rsidR="00172C59" w:rsidRPr="00860F1D">
        <w:rPr>
          <w:iCs/>
        </w:rPr>
        <w:t xml:space="preserve">or </w:t>
      </w:r>
      <w:r w:rsidR="00032731">
        <w:rPr>
          <w:i/>
        </w:rPr>
        <w:t>servingCellMO-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00860F1D">
        <w:rPr>
          <w:i/>
        </w:rPr>
        <w:t xml:space="preserve"> </w:t>
      </w:r>
      <w:r w:rsidR="00860F1D" w:rsidRPr="00860F1D">
        <w:rPr>
          <w:iCs/>
        </w:rPr>
        <w:t xml:space="preserve">or </w:t>
      </w:r>
      <w:r w:rsidR="00B93DCB">
        <w:rPr>
          <w:i/>
        </w:rPr>
        <w:t>servingCell</w:t>
      </w:r>
      <w:r w:rsidR="004624BD">
        <w:rPr>
          <w:i/>
        </w:rPr>
        <w:t>MO-OD</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lastRenderedPageBreak/>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lastRenderedPageBreak/>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22"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22"/>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lastRenderedPageBreak/>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lastRenderedPageBreak/>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lastRenderedPageBreak/>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lastRenderedPageBreak/>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23" w:name="_Toc60776902"/>
      <w:bookmarkStart w:id="1524" w:name="_Toc193445682"/>
      <w:bookmarkStart w:id="1525" w:name="_Toc193451487"/>
      <w:bookmarkStart w:id="1526" w:name="_Toc193462752"/>
      <w:bookmarkStart w:id="1527" w:name="_Toc201295039"/>
      <w:r w:rsidRPr="00EE6E73">
        <w:t>5.5.5.2</w:t>
      </w:r>
      <w:r w:rsidRPr="00EE6E73">
        <w:tab/>
        <w:t>Reporting of beam measurement information</w:t>
      </w:r>
      <w:bookmarkEnd w:id="1523"/>
      <w:bookmarkEnd w:id="1524"/>
      <w:bookmarkEnd w:id="1525"/>
      <w:bookmarkEnd w:id="1526"/>
      <w:bookmarkEnd w:id="1527"/>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28" w:name="_Toc60776903"/>
      <w:bookmarkStart w:id="1529" w:name="_Toc193445683"/>
      <w:bookmarkStart w:id="1530" w:name="_Toc193451488"/>
      <w:bookmarkStart w:id="1531" w:name="_Toc193462753"/>
      <w:bookmarkStart w:id="1532" w:name="_Toc201295040"/>
      <w:r w:rsidRPr="00EE6E73">
        <w:t>5.5.5.3</w:t>
      </w:r>
      <w:r w:rsidRPr="00EE6E73">
        <w:tab/>
        <w:t>Sorting of cell measurement results</w:t>
      </w:r>
      <w:bookmarkEnd w:id="1528"/>
      <w:bookmarkEnd w:id="1529"/>
      <w:bookmarkEnd w:id="1530"/>
      <w:bookmarkEnd w:id="1531"/>
      <w:bookmarkEnd w:id="1532"/>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lastRenderedPageBreak/>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33" w:name="_Toc60776904"/>
      <w:bookmarkStart w:id="1534" w:name="_Toc193445684"/>
      <w:bookmarkStart w:id="1535" w:name="_Toc193451489"/>
      <w:bookmarkStart w:id="1536" w:name="_Toc193462754"/>
      <w:bookmarkStart w:id="1537" w:name="_Toc201295041"/>
      <w:r w:rsidRPr="00EE6E73">
        <w:t>5.5.6</w:t>
      </w:r>
      <w:r w:rsidRPr="00EE6E73">
        <w:tab/>
        <w:t>Location measurement indication</w:t>
      </w:r>
      <w:bookmarkEnd w:id="1533"/>
      <w:bookmarkEnd w:id="1534"/>
      <w:bookmarkEnd w:id="1535"/>
      <w:bookmarkEnd w:id="1536"/>
      <w:bookmarkEnd w:id="1537"/>
    </w:p>
    <w:p w14:paraId="019B20B4" w14:textId="77777777" w:rsidR="00394471" w:rsidRPr="00EE6E73" w:rsidRDefault="00394471" w:rsidP="00394471">
      <w:pPr>
        <w:pStyle w:val="40"/>
      </w:pPr>
      <w:bookmarkStart w:id="1538" w:name="_Toc60776905"/>
      <w:bookmarkStart w:id="1539" w:name="_Toc193445685"/>
      <w:bookmarkStart w:id="1540" w:name="_Toc193451490"/>
      <w:bookmarkStart w:id="1541" w:name="_Toc193462755"/>
      <w:bookmarkStart w:id="1542" w:name="_Toc201295042"/>
      <w:r w:rsidRPr="00EE6E73">
        <w:t>5.5.6.1</w:t>
      </w:r>
      <w:r w:rsidRPr="00EE6E73">
        <w:tab/>
        <w:t>General</w:t>
      </w:r>
      <w:bookmarkEnd w:id="1538"/>
      <w:bookmarkEnd w:id="1539"/>
      <w:bookmarkEnd w:id="1540"/>
      <w:bookmarkEnd w:id="1541"/>
      <w:bookmarkEnd w:id="1542"/>
    </w:p>
    <w:p w14:paraId="3742424D" w14:textId="77777777" w:rsidR="00394471" w:rsidRPr="00EE6E73" w:rsidRDefault="007C3455" w:rsidP="00394471">
      <w:pPr>
        <w:pStyle w:val="TH"/>
      </w:pPr>
      <w:r w:rsidRPr="00EE6E73">
        <w:rPr>
          <w:noProof/>
        </w:rPr>
        <w:object w:dxaOrig="4620" w:dyaOrig="1605" w14:anchorId="5CF5E3D5">
          <v:shape id="_x0000_i1053" type="#_x0000_t75" style="width:231.5pt;height:79.5pt" o:ole="">
            <v:imagedata r:id="rId73" o:title=""/>
          </v:shape>
          <o:OLEObject Type="Embed" ProgID="Mscgen.Chart" ShapeID="_x0000_i1053" DrawAspect="Content" ObjectID="_1819895992"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43" w:name="_Toc60776906"/>
      <w:bookmarkStart w:id="1544" w:name="_Toc193445686"/>
      <w:bookmarkStart w:id="1545" w:name="_Toc193451491"/>
      <w:bookmarkStart w:id="1546" w:name="_Toc193462756"/>
      <w:bookmarkStart w:id="1547" w:name="_Toc201295043"/>
      <w:r w:rsidRPr="00EE6E73">
        <w:t>5.5.6.2</w:t>
      </w:r>
      <w:r w:rsidRPr="00EE6E73">
        <w:tab/>
        <w:t>Initiation</w:t>
      </w:r>
      <w:bookmarkEnd w:id="1543"/>
      <w:bookmarkEnd w:id="1544"/>
      <w:bookmarkEnd w:id="1545"/>
      <w:bookmarkEnd w:id="1546"/>
      <w:bookmarkEnd w:id="1547"/>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lastRenderedPageBreak/>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48" w:name="_Toc60776907"/>
      <w:bookmarkStart w:id="1549" w:name="_Toc193445687"/>
      <w:bookmarkStart w:id="1550" w:name="_Toc193451492"/>
      <w:bookmarkStart w:id="1551" w:name="_Toc193462757"/>
      <w:bookmarkStart w:id="1552" w:name="_Toc201295044"/>
      <w:r w:rsidRPr="00EE6E73">
        <w:t>5.5.6.3</w:t>
      </w:r>
      <w:r w:rsidRPr="00EE6E73">
        <w:tab/>
        <w:t xml:space="preserve">Actions related to transmission of </w:t>
      </w:r>
      <w:r w:rsidRPr="00EE6E73">
        <w:rPr>
          <w:i/>
        </w:rPr>
        <w:t>LocationMeasurementIndication</w:t>
      </w:r>
      <w:r w:rsidRPr="00EE6E73">
        <w:t xml:space="preserve"> message</w:t>
      </w:r>
      <w:bookmarkEnd w:id="1548"/>
      <w:bookmarkEnd w:id="1549"/>
      <w:bookmarkEnd w:id="1550"/>
      <w:bookmarkEnd w:id="1551"/>
      <w:bookmarkEnd w:id="1552"/>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lastRenderedPageBreak/>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53" w:name="_Toc60776908"/>
      <w:bookmarkStart w:id="1554" w:name="_Toc193445688"/>
      <w:bookmarkStart w:id="1555" w:name="_Toc193451493"/>
      <w:bookmarkStart w:id="1556" w:name="_Toc193462758"/>
      <w:bookmarkStart w:id="1557" w:name="_Toc201295045"/>
      <w:r w:rsidRPr="00EE6E73">
        <w:t>5.5a</w:t>
      </w:r>
      <w:r w:rsidRPr="00EE6E73">
        <w:tab/>
        <w:t>Logged Measurements</w:t>
      </w:r>
      <w:bookmarkEnd w:id="1553"/>
      <w:bookmarkEnd w:id="1554"/>
      <w:bookmarkEnd w:id="1555"/>
      <w:bookmarkEnd w:id="1556"/>
      <w:bookmarkEnd w:id="1557"/>
    </w:p>
    <w:p w14:paraId="6F10764C" w14:textId="77777777" w:rsidR="00394471" w:rsidRPr="00EE6E73" w:rsidRDefault="00394471" w:rsidP="00394471">
      <w:pPr>
        <w:pStyle w:val="30"/>
      </w:pPr>
      <w:bookmarkStart w:id="1558" w:name="_Toc60776909"/>
      <w:bookmarkStart w:id="1559" w:name="_Toc193445689"/>
      <w:bookmarkStart w:id="1560" w:name="_Toc193451494"/>
      <w:bookmarkStart w:id="1561" w:name="_Toc193462759"/>
      <w:bookmarkStart w:id="1562" w:name="_Toc201295046"/>
      <w:r w:rsidRPr="00EE6E73">
        <w:t>5.5a.1</w:t>
      </w:r>
      <w:r w:rsidRPr="00EE6E73">
        <w:tab/>
        <w:t>Logged Measurement Configuration</w:t>
      </w:r>
      <w:bookmarkEnd w:id="1558"/>
      <w:bookmarkEnd w:id="1559"/>
      <w:bookmarkEnd w:id="1560"/>
      <w:bookmarkEnd w:id="1561"/>
      <w:bookmarkEnd w:id="1562"/>
    </w:p>
    <w:p w14:paraId="659729AF" w14:textId="77777777" w:rsidR="00394471" w:rsidRPr="00EE6E73" w:rsidRDefault="00394471" w:rsidP="00394471">
      <w:pPr>
        <w:pStyle w:val="40"/>
      </w:pPr>
      <w:bookmarkStart w:id="1563" w:name="_Toc60776910"/>
      <w:bookmarkStart w:id="1564" w:name="_Toc193445690"/>
      <w:bookmarkStart w:id="1565" w:name="_Toc193451495"/>
      <w:bookmarkStart w:id="1566" w:name="_Toc193462760"/>
      <w:bookmarkStart w:id="1567" w:name="_Toc201295047"/>
      <w:r w:rsidRPr="00EE6E73">
        <w:t>5.5a.1.1</w:t>
      </w:r>
      <w:r w:rsidRPr="00EE6E73">
        <w:tab/>
        <w:t>General</w:t>
      </w:r>
      <w:bookmarkEnd w:id="1563"/>
      <w:bookmarkEnd w:id="1564"/>
      <w:bookmarkEnd w:id="1565"/>
      <w:bookmarkEnd w:id="1566"/>
      <w:bookmarkEnd w:id="1567"/>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style="width:352.5pt;height:123pt" o:ole="">
            <v:imagedata r:id="rId75" o:title=""/>
          </v:shape>
          <o:OLEObject Type="Embed" ProgID="Word.Picture.8" ShapeID="_x0000_i1054" DrawAspect="Content" ObjectID="_1819895993"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68" w:name="_Toc60776911"/>
      <w:bookmarkStart w:id="1569" w:name="_Toc193445691"/>
      <w:bookmarkStart w:id="1570" w:name="_Toc193451496"/>
      <w:bookmarkStart w:id="1571" w:name="_Toc193462761"/>
      <w:bookmarkStart w:id="1572" w:name="_Toc201295048"/>
      <w:r w:rsidRPr="00EE6E73">
        <w:t>5.5a.1.2</w:t>
      </w:r>
      <w:r w:rsidRPr="00EE6E73">
        <w:tab/>
        <w:t>Initiation</w:t>
      </w:r>
      <w:bookmarkEnd w:id="1568"/>
      <w:bookmarkEnd w:id="1569"/>
      <w:bookmarkEnd w:id="1570"/>
      <w:bookmarkEnd w:id="1571"/>
      <w:bookmarkEnd w:id="1572"/>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73" w:name="_Toc60776912"/>
      <w:bookmarkStart w:id="1574" w:name="_Toc193445692"/>
      <w:bookmarkStart w:id="1575" w:name="_Toc193451497"/>
      <w:bookmarkStart w:id="1576" w:name="_Toc193462762"/>
      <w:bookmarkStart w:id="1577" w:name="_Toc201295049"/>
      <w:r w:rsidRPr="00EE6E73">
        <w:t>5.5a.1.3</w:t>
      </w:r>
      <w:r w:rsidRPr="00EE6E73">
        <w:tab/>
        <w:t xml:space="preserve">Reception of the </w:t>
      </w:r>
      <w:r w:rsidRPr="00EE6E73">
        <w:rPr>
          <w:i/>
        </w:rPr>
        <w:t>LoggedMeasurementConfiguration</w:t>
      </w:r>
      <w:r w:rsidRPr="00EE6E73">
        <w:t xml:space="preserve"> by the UE</w:t>
      </w:r>
      <w:bookmarkEnd w:id="1573"/>
      <w:bookmarkEnd w:id="1574"/>
      <w:bookmarkEnd w:id="1575"/>
      <w:bookmarkEnd w:id="1576"/>
      <w:bookmarkEnd w:id="1577"/>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lastRenderedPageBreak/>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78" w:name="_Toc60776913"/>
      <w:bookmarkStart w:id="1579" w:name="_Toc193445693"/>
      <w:bookmarkStart w:id="1580" w:name="_Toc193451498"/>
      <w:bookmarkStart w:id="1581" w:name="_Toc193462763"/>
      <w:bookmarkStart w:id="1582" w:name="_Toc201295050"/>
      <w:r w:rsidRPr="00EE6E73">
        <w:t>5.5a.1.4</w:t>
      </w:r>
      <w:r w:rsidRPr="00EE6E73">
        <w:tab/>
        <w:t>T330 expiry</w:t>
      </w:r>
      <w:bookmarkEnd w:id="1578"/>
      <w:bookmarkEnd w:id="1579"/>
      <w:bookmarkEnd w:id="1580"/>
      <w:bookmarkEnd w:id="1581"/>
      <w:bookmarkEnd w:id="1582"/>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83" w:name="_Toc60776914"/>
      <w:bookmarkStart w:id="1584" w:name="_Toc193445694"/>
      <w:bookmarkStart w:id="1585" w:name="_Toc193451499"/>
      <w:bookmarkStart w:id="1586" w:name="_Toc193462764"/>
      <w:bookmarkStart w:id="1587" w:name="_Toc201295051"/>
      <w:r w:rsidRPr="00EE6E73">
        <w:t>5.5a.2</w:t>
      </w:r>
      <w:r w:rsidRPr="00EE6E73">
        <w:tab/>
        <w:t>Release of Logged Measurement Configuration</w:t>
      </w:r>
      <w:bookmarkEnd w:id="1583"/>
      <w:bookmarkEnd w:id="1584"/>
      <w:bookmarkEnd w:id="1585"/>
      <w:bookmarkEnd w:id="1586"/>
      <w:bookmarkEnd w:id="1587"/>
    </w:p>
    <w:p w14:paraId="5A795B8F" w14:textId="77777777" w:rsidR="00394471" w:rsidRPr="00EE6E73" w:rsidRDefault="00394471" w:rsidP="00394471">
      <w:pPr>
        <w:pStyle w:val="40"/>
      </w:pPr>
      <w:bookmarkStart w:id="1588" w:name="_Toc60776915"/>
      <w:bookmarkStart w:id="1589" w:name="_Toc193445695"/>
      <w:bookmarkStart w:id="1590" w:name="_Toc193451500"/>
      <w:bookmarkStart w:id="1591" w:name="_Toc193462765"/>
      <w:bookmarkStart w:id="1592" w:name="_Toc201295052"/>
      <w:r w:rsidRPr="00EE6E73">
        <w:t>5.5a.2.1</w:t>
      </w:r>
      <w:r w:rsidRPr="00EE6E73">
        <w:tab/>
        <w:t>General</w:t>
      </w:r>
      <w:bookmarkEnd w:id="1588"/>
      <w:bookmarkEnd w:id="1589"/>
      <w:bookmarkEnd w:id="1590"/>
      <w:bookmarkEnd w:id="1591"/>
      <w:bookmarkEnd w:id="1592"/>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593" w:name="_Toc60776916"/>
      <w:bookmarkStart w:id="1594" w:name="_Toc193445696"/>
      <w:bookmarkStart w:id="1595" w:name="_Toc193451501"/>
      <w:bookmarkStart w:id="1596" w:name="_Toc193462766"/>
      <w:bookmarkStart w:id="1597" w:name="_Toc201295053"/>
      <w:r w:rsidRPr="00EE6E73">
        <w:t>5.5a.2.2</w:t>
      </w:r>
      <w:r w:rsidRPr="00EE6E73">
        <w:tab/>
        <w:t>Initiation</w:t>
      </w:r>
      <w:bookmarkEnd w:id="1593"/>
      <w:bookmarkEnd w:id="1594"/>
      <w:bookmarkEnd w:id="1595"/>
      <w:bookmarkEnd w:id="1596"/>
      <w:bookmarkEnd w:id="1597"/>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598" w:name="_Toc60776917"/>
      <w:bookmarkStart w:id="1599" w:name="_Toc193445697"/>
      <w:bookmarkStart w:id="1600" w:name="_Toc193451502"/>
      <w:bookmarkStart w:id="1601" w:name="_Toc193462767"/>
      <w:bookmarkStart w:id="1602" w:name="_Toc201295054"/>
      <w:r w:rsidRPr="00EE6E73">
        <w:t>5.5a.3</w:t>
      </w:r>
      <w:r w:rsidRPr="00EE6E73">
        <w:tab/>
        <w:t>Measurements logging</w:t>
      </w:r>
      <w:bookmarkEnd w:id="1598"/>
      <w:bookmarkEnd w:id="1599"/>
      <w:bookmarkEnd w:id="1600"/>
      <w:bookmarkEnd w:id="1601"/>
      <w:bookmarkEnd w:id="1602"/>
    </w:p>
    <w:p w14:paraId="0CCB3CF6" w14:textId="77777777" w:rsidR="00394471" w:rsidRPr="00EE6E73" w:rsidRDefault="00394471" w:rsidP="00394471">
      <w:pPr>
        <w:pStyle w:val="40"/>
        <w:ind w:left="0" w:firstLine="0"/>
      </w:pPr>
      <w:bookmarkStart w:id="1603" w:name="_Toc60776918"/>
      <w:bookmarkStart w:id="1604" w:name="_Toc193445698"/>
      <w:bookmarkStart w:id="1605" w:name="_Toc193451503"/>
      <w:bookmarkStart w:id="1606" w:name="_Toc193462768"/>
      <w:bookmarkStart w:id="1607" w:name="_Toc201295055"/>
      <w:r w:rsidRPr="00EE6E73">
        <w:t>5.5a.3.1</w:t>
      </w:r>
      <w:r w:rsidRPr="00EE6E73">
        <w:tab/>
        <w:t>General</w:t>
      </w:r>
      <w:bookmarkEnd w:id="1603"/>
      <w:bookmarkEnd w:id="1604"/>
      <w:bookmarkEnd w:id="1605"/>
      <w:bookmarkEnd w:id="1606"/>
      <w:bookmarkEnd w:id="1607"/>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08" w:name="_Toc60776919"/>
      <w:bookmarkStart w:id="1609" w:name="_Toc193445699"/>
      <w:bookmarkStart w:id="1610" w:name="_Toc193451504"/>
      <w:bookmarkStart w:id="1611" w:name="_Toc193462769"/>
      <w:bookmarkStart w:id="1612" w:name="_Toc201295056"/>
      <w:r w:rsidRPr="00EE6E73">
        <w:t>5.5a.3.2</w:t>
      </w:r>
      <w:r w:rsidRPr="00EE6E73">
        <w:tab/>
        <w:t>Initiation</w:t>
      </w:r>
      <w:bookmarkEnd w:id="1608"/>
      <w:bookmarkEnd w:id="1609"/>
      <w:bookmarkEnd w:id="1610"/>
      <w:bookmarkEnd w:id="1611"/>
      <w:bookmarkEnd w:id="1612"/>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lastRenderedPageBreak/>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lastRenderedPageBreak/>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lastRenderedPageBreak/>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13" w:name="OLE_LINK17"/>
      <w:r w:rsidRPr="00EE6E73">
        <w:rPr>
          <w:i/>
        </w:rPr>
        <w:t>measIdleConfig</w:t>
      </w:r>
      <w:bookmarkEnd w:id="1613"/>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14" w:name="_Toc193445700"/>
      <w:bookmarkStart w:id="1615" w:name="_Toc193451505"/>
      <w:bookmarkStart w:id="1616" w:name="_Toc193462770"/>
      <w:bookmarkStart w:id="1617" w:name="_Toc201295057"/>
      <w:bookmarkStart w:id="1618" w:name="_Toc60776920"/>
      <w:r w:rsidRPr="00EE6E73">
        <w:lastRenderedPageBreak/>
        <w:t>5.5b</w:t>
      </w:r>
      <w:r w:rsidRPr="00EE6E73">
        <w:tab/>
        <w:t>Application Layer Measurements in RRC_IDLE/RRC_INACTIVE</w:t>
      </w:r>
      <w:bookmarkEnd w:id="1614"/>
      <w:bookmarkEnd w:id="1615"/>
      <w:bookmarkEnd w:id="1616"/>
      <w:bookmarkEnd w:id="1617"/>
    </w:p>
    <w:p w14:paraId="454673E5" w14:textId="5731F80C" w:rsidR="00B51385" w:rsidRPr="00EE6E73" w:rsidRDefault="00B51385" w:rsidP="00B51385">
      <w:pPr>
        <w:pStyle w:val="30"/>
      </w:pPr>
      <w:bookmarkStart w:id="1619" w:name="_Toc193445701"/>
      <w:bookmarkStart w:id="1620" w:name="_Toc193451506"/>
      <w:bookmarkStart w:id="1621" w:name="_Toc193462771"/>
      <w:bookmarkStart w:id="1622"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19"/>
      <w:bookmarkEnd w:id="1620"/>
      <w:bookmarkEnd w:id="1621"/>
      <w:bookmarkEnd w:id="1622"/>
    </w:p>
    <w:p w14:paraId="3AD8FD7F" w14:textId="77777777" w:rsidR="00B51385" w:rsidRPr="00EE6E73" w:rsidRDefault="00B51385" w:rsidP="00B51385">
      <w:pPr>
        <w:pStyle w:val="40"/>
        <w:ind w:left="0" w:firstLine="0"/>
      </w:pPr>
      <w:bookmarkStart w:id="1623" w:name="_Toc193445702"/>
      <w:bookmarkStart w:id="1624" w:name="_Toc193451507"/>
      <w:bookmarkStart w:id="1625" w:name="_Toc193462772"/>
      <w:bookmarkStart w:id="1626" w:name="_Toc201295059"/>
      <w:r w:rsidRPr="00EE6E73">
        <w:t>5.5b.1.1</w:t>
      </w:r>
      <w:r w:rsidRPr="00EE6E73">
        <w:tab/>
        <w:t>General</w:t>
      </w:r>
      <w:bookmarkEnd w:id="1623"/>
      <w:bookmarkEnd w:id="1624"/>
      <w:bookmarkEnd w:id="1625"/>
      <w:bookmarkEnd w:id="1626"/>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27" w:name="_Toc193445703"/>
      <w:bookmarkStart w:id="1628" w:name="_Toc193451508"/>
      <w:bookmarkStart w:id="1629" w:name="_Toc193462773"/>
      <w:bookmarkStart w:id="1630" w:name="_Toc201295060"/>
      <w:r w:rsidRPr="00EE6E73">
        <w:t>5.5b.1.2</w:t>
      </w:r>
      <w:r w:rsidRPr="00EE6E73">
        <w:tab/>
        <w:t>Initiation</w:t>
      </w:r>
      <w:bookmarkEnd w:id="1627"/>
      <w:bookmarkEnd w:id="1628"/>
      <w:bookmarkEnd w:id="1629"/>
      <w:bookmarkEnd w:id="1630"/>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lastRenderedPageBreak/>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31" w:name="_Toc193445704"/>
      <w:bookmarkStart w:id="1632" w:name="_Toc193451509"/>
      <w:bookmarkStart w:id="1633" w:name="_Toc193462774"/>
      <w:bookmarkStart w:id="1634" w:name="_Toc201295061"/>
      <w:r w:rsidRPr="00EE6E73">
        <w:t>5.6</w:t>
      </w:r>
      <w:r w:rsidRPr="00EE6E73">
        <w:tab/>
        <w:t>UE capabilities</w:t>
      </w:r>
      <w:bookmarkEnd w:id="1618"/>
      <w:bookmarkEnd w:id="1631"/>
      <w:bookmarkEnd w:id="1632"/>
      <w:bookmarkEnd w:id="1633"/>
      <w:bookmarkEnd w:id="1634"/>
    </w:p>
    <w:p w14:paraId="681C0898" w14:textId="77777777" w:rsidR="00394471" w:rsidRPr="00EE6E73" w:rsidRDefault="00394471" w:rsidP="00394471">
      <w:pPr>
        <w:pStyle w:val="30"/>
      </w:pPr>
      <w:bookmarkStart w:id="1635" w:name="_Toc60776921"/>
      <w:bookmarkStart w:id="1636" w:name="_Toc193445705"/>
      <w:bookmarkStart w:id="1637" w:name="_Toc193451510"/>
      <w:bookmarkStart w:id="1638" w:name="_Toc193462775"/>
      <w:bookmarkStart w:id="1639" w:name="_Toc201295062"/>
      <w:r w:rsidRPr="00EE6E73">
        <w:t>5.6.1</w:t>
      </w:r>
      <w:r w:rsidRPr="00EE6E73">
        <w:tab/>
        <w:t>UE capability transfer</w:t>
      </w:r>
      <w:bookmarkEnd w:id="1635"/>
      <w:bookmarkEnd w:id="1636"/>
      <w:bookmarkEnd w:id="1637"/>
      <w:bookmarkEnd w:id="1638"/>
      <w:bookmarkEnd w:id="1639"/>
    </w:p>
    <w:p w14:paraId="16829187" w14:textId="77777777" w:rsidR="00394471" w:rsidRPr="00EE6E73" w:rsidRDefault="00394471" w:rsidP="00394471">
      <w:pPr>
        <w:pStyle w:val="40"/>
      </w:pPr>
      <w:bookmarkStart w:id="1640" w:name="_Toc60776922"/>
      <w:bookmarkStart w:id="1641" w:name="_Toc193445706"/>
      <w:bookmarkStart w:id="1642" w:name="_Toc193451511"/>
      <w:bookmarkStart w:id="1643" w:name="_Toc193462776"/>
      <w:bookmarkStart w:id="1644" w:name="_Toc201295063"/>
      <w:r w:rsidRPr="00EE6E73">
        <w:t>5.6.1.1</w:t>
      </w:r>
      <w:r w:rsidRPr="00EE6E73">
        <w:tab/>
        <w:t>General</w:t>
      </w:r>
      <w:bookmarkEnd w:id="1640"/>
      <w:bookmarkEnd w:id="1641"/>
      <w:bookmarkEnd w:id="1642"/>
      <w:bookmarkEnd w:id="1643"/>
      <w:bookmarkEnd w:id="1644"/>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style="width:203pt;height:101.5pt" o:ole="">
            <v:imagedata r:id="rId77" o:title=""/>
          </v:shape>
          <o:OLEObject Type="Embed" ProgID="Mscgen.Chart" ShapeID="_x0000_i1055" DrawAspect="Content" ObjectID="_1819895994"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45" w:name="_Toc60776923"/>
      <w:bookmarkStart w:id="1646" w:name="_Toc193445707"/>
      <w:bookmarkStart w:id="1647" w:name="_Toc193451512"/>
      <w:bookmarkStart w:id="1648" w:name="_Toc193462777"/>
      <w:bookmarkStart w:id="1649" w:name="_Toc201295064"/>
      <w:r w:rsidRPr="00EE6E73">
        <w:t>5.6.1.2</w:t>
      </w:r>
      <w:r w:rsidRPr="00EE6E73">
        <w:tab/>
        <w:t>Initiation</w:t>
      </w:r>
      <w:bookmarkEnd w:id="1645"/>
      <w:bookmarkEnd w:id="1646"/>
      <w:bookmarkEnd w:id="1647"/>
      <w:bookmarkEnd w:id="1648"/>
      <w:bookmarkEnd w:id="1649"/>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50" w:name="_Toc60776924"/>
      <w:bookmarkStart w:id="1651" w:name="_Toc193445708"/>
      <w:bookmarkStart w:id="1652" w:name="_Toc193451513"/>
      <w:bookmarkStart w:id="1653" w:name="_Toc193462778"/>
      <w:bookmarkStart w:id="1654" w:name="_Toc201295065"/>
      <w:r w:rsidRPr="00EE6E73">
        <w:t>5.6.1.3</w:t>
      </w:r>
      <w:r w:rsidRPr="00EE6E73">
        <w:tab/>
        <w:t xml:space="preserve">Reception of the </w:t>
      </w:r>
      <w:r w:rsidRPr="00EE6E73">
        <w:rPr>
          <w:i/>
        </w:rPr>
        <w:t>UECapabilityEnquiry</w:t>
      </w:r>
      <w:r w:rsidRPr="00EE6E73">
        <w:t xml:space="preserve"> by the UE</w:t>
      </w:r>
      <w:bookmarkEnd w:id="1650"/>
      <w:bookmarkEnd w:id="1651"/>
      <w:bookmarkEnd w:id="1652"/>
      <w:bookmarkEnd w:id="1653"/>
      <w:bookmarkEnd w:id="1654"/>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lastRenderedPageBreak/>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55" w:name="_Toc60776925"/>
      <w:bookmarkStart w:id="1656" w:name="_Toc193445709"/>
      <w:bookmarkStart w:id="1657" w:name="_Toc193451514"/>
      <w:bookmarkStart w:id="1658" w:name="_Toc193462779"/>
      <w:bookmarkStart w:id="1659" w:name="_Toc201295066"/>
      <w:r w:rsidRPr="00EE6E73">
        <w:t>5.6.1.4</w:t>
      </w:r>
      <w:r w:rsidRPr="00EE6E73">
        <w:tab/>
        <w:t>Setting band combinations, feature set combinations and feature sets supported by the UE</w:t>
      </w:r>
      <w:bookmarkEnd w:id="1655"/>
      <w:bookmarkEnd w:id="1656"/>
      <w:bookmarkEnd w:id="1657"/>
      <w:bookmarkEnd w:id="1658"/>
      <w:bookmarkEnd w:id="1659"/>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w:t>
      </w:r>
      <w:r w:rsidRPr="00EE6E73">
        <w:lastRenderedPageBreak/>
        <w:t xml:space="preserve">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lastRenderedPageBreak/>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60" w:name="_Toc60776926"/>
      <w:bookmarkStart w:id="1661" w:name="_Toc193445710"/>
      <w:bookmarkStart w:id="1662" w:name="_Toc193451515"/>
      <w:bookmarkStart w:id="1663" w:name="_Toc193462780"/>
      <w:bookmarkStart w:id="1664" w:name="_Toc201295067"/>
      <w:r w:rsidRPr="00EE6E73">
        <w:t>5.6.1.5</w:t>
      </w:r>
      <w:r w:rsidRPr="00EE6E73">
        <w:tab/>
        <w:t>Void</w:t>
      </w:r>
      <w:bookmarkEnd w:id="1660"/>
      <w:bookmarkEnd w:id="1661"/>
      <w:bookmarkEnd w:id="1662"/>
      <w:bookmarkEnd w:id="1663"/>
      <w:bookmarkEnd w:id="1664"/>
    </w:p>
    <w:p w14:paraId="08ECB343" w14:textId="77777777" w:rsidR="00394471" w:rsidRPr="00EE6E73" w:rsidRDefault="00394471" w:rsidP="00394471">
      <w:pPr>
        <w:pStyle w:val="2"/>
      </w:pPr>
      <w:bookmarkStart w:id="1665" w:name="_Toc60776927"/>
      <w:bookmarkStart w:id="1666" w:name="_Toc193445711"/>
      <w:bookmarkStart w:id="1667" w:name="_Toc193451516"/>
      <w:bookmarkStart w:id="1668" w:name="_Toc193462781"/>
      <w:bookmarkStart w:id="1669" w:name="_Toc201295068"/>
      <w:r w:rsidRPr="00EE6E73">
        <w:t>5.7</w:t>
      </w:r>
      <w:r w:rsidRPr="00EE6E73">
        <w:tab/>
        <w:t>Other</w:t>
      </w:r>
      <w:bookmarkEnd w:id="1665"/>
      <w:bookmarkEnd w:id="1666"/>
      <w:bookmarkEnd w:id="1667"/>
      <w:bookmarkEnd w:id="1668"/>
      <w:bookmarkEnd w:id="1669"/>
    </w:p>
    <w:p w14:paraId="7BA5CF01" w14:textId="77777777" w:rsidR="00394471" w:rsidRPr="00EE6E73" w:rsidRDefault="00394471" w:rsidP="00394471">
      <w:pPr>
        <w:pStyle w:val="30"/>
      </w:pPr>
      <w:bookmarkStart w:id="1670" w:name="_Toc60776928"/>
      <w:bookmarkStart w:id="1671" w:name="_Toc193445712"/>
      <w:bookmarkStart w:id="1672" w:name="_Toc193451517"/>
      <w:bookmarkStart w:id="1673" w:name="_Toc193462782"/>
      <w:bookmarkStart w:id="1674" w:name="_Toc201295069"/>
      <w:r w:rsidRPr="00EE6E73">
        <w:t>5.7.1</w:t>
      </w:r>
      <w:r w:rsidRPr="00EE6E73">
        <w:tab/>
        <w:t>DL information transfer</w:t>
      </w:r>
      <w:bookmarkEnd w:id="1670"/>
      <w:bookmarkEnd w:id="1671"/>
      <w:bookmarkEnd w:id="1672"/>
      <w:bookmarkEnd w:id="1673"/>
      <w:bookmarkEnd w:id="1674"/>
    </w:p>
    <w:p w14:paraId="23034603" w14:textId="77777777" w:rsidR="00394471" w:rsidRPr="00EE6E73" w:rsidRDefault="00394471" w:rsidP="00394471">
      <w:pPr>
        <w:pStyle w:val="40"/>
      </w:pPr>
      <w:bookmarkStart w:id="1675" w:name="_Toc60776929"/>
      <w:bookmarkStart w:id="1676" w:name="_Toc193445713"/>
      <w:bookmarkStart w:id="1677" w:name="_Toc193451518"/>
      <w:bookmarkStart w:id="1678" w:name="_Toc193462783"/>
      <w:bookmarkStart w:id="1679" w:name="_Toc201295070"/>
      <w:r w:rsidRPr="00EE6E73">
        <w:t>5.7.1.1</w:t>
      </w:r>
      <w:r w:rsidRPr="00EE6E73">
        <w:tab/>
        <w:t>General</w:t>
      </w:r>
      <w:bookmarkEnd w:id="1675"/>
      <w:bookmarkEnd w:id="1676"/>
      <w:bookmarkEnd w:id="1677"/>
      <w:bookmarkEnd w:id="1678"/>
      <w:bookmarkEnd w:id="1679"/>
    </w:p>
    <w:p w14:paraId="4FA1A340" w14:textId="77777777" w:rsidR="00394471" w:rsidRPr="00EE6E73" w:rsidRDefault="007C3455" w:rsidP="00394471">
      <w:pPr>
        <w:pStyle w:val="TH"/>
      </w:pPr>
      <w:r w:rsidRPr="00EE6E73">
        <w:rPr>
          <w:noProof/>
        </w:rPr>
        <w:object w:dxaOrig="3690" w:dyaOrig="1605" w14:anchorId="53EAE258">
          <v:shape id="_x0000_i1056" type="#_x0000_t75" style="width:184.5pt;height:79.5pt" o:ole="">
            <v:imagedata r:id="rId79" o:title=""/>
          </v:shape>
          <o:OLEObject Type="Embed" ProgID="Mscgen.Chart" ShapeID="_x0000_i1056" DrawAspect="Content" ObjectID="_1819895995"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80" w:name="_Toc60776930"/>
      <w:bookmarkStart w:id="1681" w:name="_Toc193445714"/>
      <w:bookmarkStart w:id="1682" w:name="_Toc193451519"/>
      <w:bookmarkStart w:id="1683" w:name="_Toc193462784"/>
      <w:bookmarkStart w:id="1684" w:name="_Toc201295071"/>
      <w:r w:rsidRPr="00EE6E73">
        <w:t>5.7.1.2</w:t>
      </w:r>
      <w:r w:rsidRPr="00EE6E73">
        <w:tab/>
        <w:t>Initiation</w:t>
      </w:r>
      <w:bookmarkEnd w:id="1680"/>
      <w:bookmarkEnd w:id="1681"/>
      <w:bookmarkEnd w:id="1682"/>
      <w:bookmarkEnd w:id="1683"/>
      <w:bookmarkEnd w:id="1684"/>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685" w:name="_Toc60776931"/>
      <w:bookmarkStart w:id="1686" w:name="_Toc193445715"/>
      <w:bookmarkStart w:id="1687" w:name="_Toc193451520"/>
      <w:bookmarkStart w:id="1688" w:name="_Toc193462785"/>
      <w:bookmarkStart w:id="1689" w:name="_Toc201295072"/>
      <w:r w:rsidRPr="00EE6E73">
        <w:t>5.7.1.3</w:t>
      </w:r>
      <w:r w:rsidRPr="00EE6E73">
        <w:tab/>
        <w:t xml:space="preserve">Reception of the </w:t>
      </w:r>
      <w:r w:rsidRPr="00EE6E73">
        <w:rPr>
          <w:i/>
        </w:rPr>
        <w:t>DLInformationTransfer</w:t>
      </w:r>
      <w:r w:rsidRPr="00EE6E73">
        <w:t xml:space="preserve"> by the UE</w:t>
      </w:r>
      <w:bookmarkEnd w:id="1685"/>
      <w:bookmarkEnd w:id="1686"/>
      <w:bookmarkEnd w:id="1687"/>
      <w:bookmarkEnd w:id="1688"/>
      <w:bookmarkEnd w:id="1689"/>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lastRenderedPageBreak/>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90"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691" w:name="_Toc193445716"/>
      <w:bookmarkStart w:id="1692" w:name="_Toc193451521"/>
      <w:bookmarkStart w:id="1693" w:name="_Toc193462786"/>
      <w:bookmarkStart w:id="1694" w:name="_Toc201295073"/>
      <w:r w:rsidRPr="00EE6E73">
        <w:t>5.7.1a</w:t>
      </w:r>
      <w:r w:rsidRPr="00EE6E73">
        <w:tab/>
        <w:t>DL information transfer for MR-DC</w:t>
      </w:r>
      <w:bookmarkEnd w:id="1690"/>
      <w:bookmarkEnd w:id="1691"/>
      <w:bookmarkEnd w:id="1692"/>
      <w:bookmarkEnd w:id="1693"/>
      <w:bookmarkEnd w:id="1694"/>
    </w:p>
    <w:p w14:paraId="3564F4B9" w14:textId="77777777" w:rsidR="00394471" w:rsidRPr="00EE6E73" w:rsidRDefault="00394471" w:rsidP="00394471">
      <w:pPr>
        <w:pStyle w:val="40"/>
      </w:pPr>
      <w:bookmarkStart w:id="1695" w:name="_Toc60776933"/>
      <w:bookmarkStart w:id="1696" w:name="_Toc193445717"/>
      <w:bookmarkStart w:id="1697" w:name="_Toc193451522"/>
      <w:bookmarkStart w:id="1698" w:name="_Toc193462787"/>
      <w:bookmarkStart w:id="1699" w:name="_Toc201295074"/>
      <w:r w:rsidRPr="00EE6E73">
        <w:t>5.7.1a.1</w:t>
      </w:r>
      <w:r w:rsidRPr="00EE6E73">
        <w:tab/>
        <w:t>General</w:t>
      </w:r>
      <w:bookmarkEnd w:id="1695"/>
      <w:bookmarkEnd w:id="1696"/>
      <w:bookmarkEnd w:id="1697"/>
      <w:bookmarkEnd w:id="1698"/>
      <w:bookmarkEnd w:id="1699"/>
    </w:p>
    <w:p w14:paraId="7D0D3671" w14:textId="77777777" w:rsidR="00394471" w:rsidRPr="00EE6E73" w:rsidRDefault="007C3455" w:rsidP="00394471">
      <w:pPr>
        <w:pStyle w:val="TH"/>
      </w:pPr>
      <w:r w:rsidRPr="00EE6E73">
        <w:rPr>
          <w:noProof/>
        </w:rPr>
        <w:object w:dxaOrig="4425" w:dyaOrig="1575" w14:anchorId="74FA3C29">
          <v:shape id="_x0000_i1057" type="#_x0000_t75" style="width:220.5pt;height:79pt" o:ole="">
            <v:imagedata r:id="rId81" o:title=""/>
          </v:shape>
          <o:OLEObject Type="Embed" ProgID="Mscgen.Chart" ShapeID="_x0000_i1057" DrawAspect="Content" ObjectID="_1819895996"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700" w:name="_Toc60776934"/>
      <w:bookmarkStart w:id="1701" w:name="_Toc193445718"/>
      <w:bookmarkStart w:id="1702" w:name="_Toc193451523"/>
      <w:bookmarkStart w:id="1703" w:name="_Toc193462788"/>
      <w:bookmarkStart w:id="1704" w:name="_Toc201295075"/>
      <w:r w:rsidRPr="00EE6E73">
        <w:lastRenderedPageBreak/>
        <w:t>5.7.1a.2</w:t>
      </w:r>
      <w:r w:rsidRPr="00EE6E73">
        <w:tab/>
        <w:t>Initiation</w:t>
      </w:r>
      <w:bookmarkEnd w:id="1700"/>
      <w:bookmarkEnd w:id="1701"/>
      <w:bookmarkEnd w:id="1702"/>
      <w:bookmarkEnd w:id="1703"/>
      <w:bookmarkEnd w:id="1704"/>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705" w:name="_Toc60776935"/>
      <w:bookmarkStart w:id="1706" w:name="_Toc193445719"/>
      <w:bookmarkStart w:id="1707" w:name="_Toc193451524"/>
      <w:bookmarkStart w:id="1708" w:name="_Toc193462789"/>
      <w:bookmarkStart w:id="1709" w:name="_Toc201295076"/>
      <w:r w:rsidRPr="00EE6E73">
        <w:t>5.7.1a.3</w:t>
      </w:r>
      <w:r w:rsidRPr="00EE6E73">
        <w:tab/>
        <w:t xml:space="preserve">Actions related to reception of </w:t>
      </w:r>
      <w:r w:rsidRPr="00EE6E73">
        <w:rPr>
          <w:i/>
        </w:rPr>
        <w:t>DLInformationTransferMRDC</w:t>
      </w:r>
      <w:r w:rsidRPr="00EE6E73">
        <w:t xml:space="preserve"> message</w:t>
      </w:r>
      <w:bookmarkEnd w:id="1705"/>
      <w:bookmarkEnd w:id="1706"/>
      <w:bookmarkEnd w:id="1707"/>
      <w:bookmarkEnd w:id="1708"/>
      <w:bookmarkEnd w:id="1709"/>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10" w:name="_Toc60776936"/>
      <w:bookmarkStart w:id="1711" w:name="_Toc193445720"/>
      <w:bookmarkStart w:id="1712" w:name="_Toc193451525"/>
      <w:bookmarkStart w:id="1713" w:name="_Toc193462790"/>
      <w:bookmarkStart w:id="1714" w:name="_Toc201295077"/>
      <w:r w:rsidRPr="00EE6E73">
        <w:t>5.7.2</w:t>
      </w:r>
      <w:r w:rsidRPr="00EE6E73">
        <w:tab/>
        <w:t>UL information transfer</w:t>
      </w:r>
      <w:bookmarkEnd w:id="1710"/>
      <w:bookmarkEnd w:id="1711"/>
      <w:bookmarkEnd w:id="1712"/>
      <w:bookmarkEnd w:id="1713"/>
      <w:bookmarkEnd w:id="1714"/>
    </w:p>
    <w:p w14:paraId="0EA8A928" w14:textId="77777777" w:rsidR="00394471" w:rsidRPr="00EE6E73" w:rsidRDefault="00394471" w:rsidP="00394471">
      <w:pPr>
        <w:pStyle w:val="40"/>
      </w:pPr>
      <w:bookmarkStart w:id="1715" w:name="_Toc60776937"/>
      <w:bookmarkStart w:id="1716" w:name="_Toc193445721"/>
      <w:bookmarkStart w:id="1717" w:name="_Toc193451526"/>
      <w:bookmarkStart w:id="1718" w:name="_Toc193462791"/>
      <w:bookmarkStart w:id="1719" w:name="_Toc201295078"/>
      <w:r w:rsidRPr="00EE6E73">
        <w:t>5.7.2.1</w:t>
      </w:r>
      <w:r w:rsidRPr="00EE6E73">
        <w:tab/>
        <w:t>General</w:t>
      </w:r>
      <w:bookmarkEnd w:id="1715"/>
      <w:bookmarkEnd w:id="1716"/>
      <w:bookmarkEnd w:id="1717"/>
      <w:bookmarkEnd w:id="1718"/>
      <w:bookmarkEnd w:id="1719"/>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style="width:184.5pt;height:79.5pt" o:ole="">
            <v:imagedata r:id="rId83" o:title=""/>
          </v:shape>
          <o:OLEObject Type="Embed" ProgID="Mscgen.Chart" ShapeID="_x0000_i1058" DrawAspect="Content" ObjectID="_1819895997"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20" w:name="_Toc60776938"/>
      <w:bookmarkStart w:id="1721" w:name="_Toc193445722"/>
      <w:bookmarkStart w:id="1722" w:name="_Toc193451527"/>
      <w:bookmarkStart w:id="1723" w:name="_Toc193462792"/>
      <w:bookmarkStart w:id="1724" w:name="_Toc201295079"/>
      <w:r w:rsidRPr="00EE6E73">
        <w:t>5.7.2.2</w:t>
      </w:r>
      <w:r w:rsidRPr="00EE6E73">
        <w:tab/>
        <w:t>Initiation</w:t>
      </w:r>
      <w:bookmarkEnd w:id="1720"/>
      <w:bookmarkEnd w:id="1721"/>
      <w:bookmarkEnd w:id="1722"/>
      <w:bookmarkEnd w:id="1723"/>
      <w:bookmarkEnd w:id="1724"/>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25" w:name="_Toc60776939"/>
      <w:bookmarkStart w:id="1726" w:name="_Toc193445723"/>
      <w:bookmarkStart w:id="1727" w:name="_Toc193451528"/>
      <w:bookmarkStart w:id="1728" w:name="_Toc193462793"/>
      <w:bookmarkStart w:id="1729" w:name="_Toc201295080"/>
      <w:r w:rsidRPr="00EE6E73">
        <w:t>5.7.2.3</w:t>
      </w:r>
      <w:r w:rsidRPr="00EE6E73">
        <w:tab/>
        <w:t xml:space="preserve">Actions related to transmission of </w:t>
      </w:r>
      <w:r w:rsidRPr="00EE6E73">
        <w:rPr>
          <w:i/>
          <w:iCs/>
        </w:rPr>
        <w:t>ULInformationTransfer</w:t>
      </w:r>
      <w:r w:rsidRPr="00EE6E73">
        <w:t xml:space="preserve"> message</w:t>
      </w:r>
      <w:bookmarkEnd w:id="1725"/>
      <w:bookmarkEnd w:id="1726"/>
      <w:bookmarkEnd w:id="1727"/>
      <w:bookmarkEnd w:id="1728"/>
      <w:bookmarkEnd w:id="1729"/>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lastRenderedPageBreak/>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30" w:name="_Toc60776940"/>
      <w:bookmarkStart w:id="1731" w:name="_Toc193445724"/>
      <w:bookmarkStart w:id="1732" w:name="_Toc193451529"/>
      <w:bookmarkStart w:id="1733" w:name="_Toc193462794"/>
      <w:bookmarkStart w:id="1734" w:name="_Toc201295081"/>
      <w:r w:rsidRPr="00EE6E73">
        <w:t>5.7.2.4</w:t>
      </w:r>
      <w:r w:rsidRPr="00EE6E73">
        <w:tab/>
        <w:t xml:space="preserve">Failure to deliver </w:t>
      </w:r>
      <w:r w:rsidRPr="00EE6E73">
        <w:rPr>
          <w:i/>
        </w:rPr>
        <w:t>ULInformationTransfer</w:t>
      </w:r>
      <w:r w:rsidRPr="00EE6E73">
        <w:t xml:space="preserve"> message</w:t>
      </w:r>
      <w:bookmarkEnd w:id="1730"/>
      <w:bookmarkEnd w:id="1731"/>
      <w:bookmarkEnd w:id="1732"/>
      <w:bookmarkEnd w:id="1733"/>
      <w:bookmarkEnd w:id="1734"/>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35" w:name="_Toc60776941"/>
      <w:bookmarkStart w:id="1736" w:name="_Toc193445725"/>
      <w:bookmarkStart w:id="1737" w:name="_Toc193451530"/>
      <w:bookmarkStart w:id="1738" w:name="_Toc193462795"/>
      <w:bookmarkStart w:id="1739" w:name="_Toc201295082"/>
      <w:r w:rsidRPr="00EE6E73">
        <w:t>5.7.2a</w:t>
      </w:r>
      <w:r w:rsidRPr="00EE6E73">
        <w:tab/>
        <w:t>UL information transfer for MR-DC</w:t>
      </w:r>
      <w:bookmarkEnd w:id="1735"/>
      <w:bookmarkEnd w:id="1736"/>
      <w:bookmarkEnd w:id="1737"/>
      <w:bookmarkEnd w:id="1738"/>
      <w:bookmarkEnd w:id="1739"/>
    </w:p>
    <w:p w14:paraId="5B12E35B" w14:textId="77777777" w:rsidR="00394471" w:rsidRPr="00EE6E73" w:rsidRDefault="00394471" w:rsidP="00394471">
      <w:pPr>
        <w:pStyle w:val="40"/>
      </w:pPr>
      <w:bookmarkStart w:id="1740" w:name="_Toc60776942"/>
      <w:bookmarkStart w:id="1741" w:name="_Toc193445726"/>
      <w:bookmarkStart w:id="1742" w:name="_Toc193451531"/>
      <w:bookmarkStart w:id="1743" w:name="_Toc193462796"/>
      <w:bookmarkStart w:id="1744" w:name="_Toc201295083"/>
      <w:r w:rsidRPr="00EE6E73">
        <w:t>5.7.2a.1</w:t>
      </w:r>
      <w:r w:rsidRPr="00EE6E73">
        <w:tab/>
        <w:t>General</w:t>
      </w:r>
      <w:bookmarkEnd w:id="1740"/>
      <w:bookmarkEnd w:id="1741"/>
      <w:bookmarkEnd w:id="1742"/>
      <w:bookmarkEnd w:id="1743"/>
      <w:bookmarkEnd w:id="1744"/>
    </w:p>
    <w:p w14:paraId="7EA8F76A" w14:textId="77777777" w:rsidR="00394471" w:rsidRPr="00EE6E73" w:rsidRDefault="007C3455" w:rsidP="00394471">
      <w:pPr>
        <w:pStyle w:val="TH"/>
      </w:pPr>
      <w:r w:rsidRPr="00EE6E73">
        <w:rPr>
          <w:noProof/>
        </w:rPr>
        <w:object w:dxaOrig="4410" w:dyaOrig="1545" w14:anchorId="1FF26451">
          <v:shape id="_x0000_i1059" type="#_x0000_t75" style="width:220.5pt;height:76.5pt" o:ole="">
            <v:imagedata r:id="rId85" o:title=""/>
          </v:shape>
          <o:OLEObject Type="Embed" ProgID="Mscgen.Chart" ShapeID="_x0000_i1059" DrawAspect="Content" ObjectID="_1819895998"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45" w:name="_Toc60776943"/>
      <w:bookmarkStart w:id="1746" w:name="_Toc193445727"/>
      <w:bookmarkStart w:id="1747" w:name="_Toc193451532"/>
      <w:bookmarkStart w:id="1748" w:name="_Toc193462797"/>
      <w:bookmarkStart w:id="1749" w:name="_Toc201295084"/>
      <w:r w:rsidRPr="00EE6E73">
        <w:t>5.7.2a.2</w:t>
      </w:r>
      <w:r w:rsidRPr="00EE6E73">
        <w:tab/>
        <w:t>Initiation</w:t>
      </w:r>
      <w:bookmarkEnd w:id="1745"/>
      <w:bookmarkEnd w:id="1746"/>
      <w:bookmarkEnd w:id="1747"/>
      <w:bookmarkEnd w:id="1748"/>
      <w:bookmarkEnd w:id="1749"/>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50" w:name="_Toc60776944"/>
      <w:bookmarkStart w:id="1751" w:name="_Toc193445728"/>
      <w:bookmarkStart w:id="1752" w:name="_Toc193451533"/>
      <w:bookmarkStart w:id="1753" w:name="_Toc193462798"/>
      <w:bookmarkStart w:id="1754" w:name="_Toc201295085"/>
      <w:r w:rsidRPr="00EE6E73">
        <w:t>5.7.2a.3</w:t>
      </w:r>
      <w:r w:rsidRPr="00EE6E73">
        <w:tab/>
        <w:t xml:space="preserve">Actions related to transmission of </w:t>
      </w:r>
      <w:r w:rsidRPr="00EE6E73">
        <w:rPr>
          <w:i/>
        </w:rPr>
        <w:t>ULInformationTransferMRDC</w:t>
      </w:r>
      <w:r w:rsidRPr="00EE6E73">
        <w:t xml:space="preserve"> message</w:t>
      </w:r>
      <w:bookmarkEnd w:id="1750"/>
      <w:bookmarkEnd w:id="1751"/>
      <w:bookmarkEnd w:id="1752"/>
      <w:bookmarkEnd w:id="1753"/>
      <w:bookmarkEnd w:id="1754"/>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55" w:name="_Toc60776945"/>
      <w:bookmarkStart w:id="1756" w:name="_Toc193445729"/>
      <w:bookmarkStart w:id="1757" w:name="_Toc193451534"/>
      <w:bookmarkStart w:id="1758" w:name="_Toc193462799"/>
      <w:bookmarkStart w:id="1759" w:name="_Toc201295086"/>
      <w:r w:rsidRPr="00EE6E73">
        <w:rPr>
          <w:rFonts w:eastAsia="宋体"/>
        </w:rPr>
        <w:lastRenderedPageBreak/>
        <w:t>5.7.2b</w:t>
      </w:r>
      <w:r w:rsidRPr="00EE6E73">
        <w:rPr>
          <w:rFonts w:eastAsia="宋体"/>
        </w:rPr>
        <w:tab/>
        <w:t>UL transfer of IRAT information</w:t>
      </w:r>
      <w:bookmarkEnd w:id="1755"/>
      <w:bookmarkEnd w:id="1756"/>
      <w:bookmarkEnd w:id="1757"/>
      <w:bookmarkEnd w:id="1758"/>
      <w:bookmarkEnd w:id="1759"/>
    </w:p>
    <w:p w14:paraId="7A15F3AD" w14:textId="77777777" w:rsidR="00394471" w:rsidRPr="00EE6E73" w:rsidRDefault="00394471" w:rsidP="00394471">
      <w:pPr>
        <w:pStyle w:val="40"/>
        <w:rPr>
          <w:rFonts w:eastAsia="宋体"/>
        </w:rPr>
      </w:pPr>
      <w:bookmarkStart w:id="1760" w:name="_Toc60776946"/>
      <w:bookmarkStart w:id="1761" w:name="_Toc193445730"/>
      <w:bookmarkStart w:id="1762" w:name="_Toc193451535"/>
      <w:bookmarkStart w:id="1763" w:name="_Toc193462800"/>
      <w:bookmarkStart w:id="1764" w:name="_Toc201295087"/>
      <w:r w:rsidRPr="00EE6E73">
        <w:rPr>
          <w:rFonts w:eastAsia="宋体"/>
        </w:rPr>
        <w:t>5.7.2b.1</w:t>
      </w:r>
      <w:r w:rsidRPr="00EE6E73">
        <w:rPr>
          <w:rFonts w:eastAsia="宋体"/>
        </w:rPr>
        <w:tab/>
        <w:t>General</w:t>
      </w:r>
      <w:bookmarkEnd w:id="1760"/>
      <w:bookmarkEnd w:id="1761"/>
      <w:bookmarkEnd w:id="1762"/>
      <w:bookmarkEnd w:id="1763"/>
      <w:bookmarkEnd w:id="1764"/>
    </w:p>
    <w:p w14:paraId="373239E5" w14:textId="77777777" w:rsidR="00394471" w:rsidRPr="00EE6E73" w:rsidRDefault="007C3455" w:rsidP="00394471">
      <w:pPr>
        <w:pStyle w:val="TH"/>
        <w:rPr>
          <w:rFonts w:eastAsia="宋体"/>
        </w:rPr>
      </w:pPr>
      <w:r w:rsidRPr="00EE6E73">
        <w:rPr>
          <w:rFonts w:eastAsia="宋体"/>
          <w:noProof/>
        </w:rPr>
        <w:object w:dxaOrig="7875" w:dyaOrig="1770" w14:anchorId="30FF34B8">
          <v:shape id="_x0000_i1060" type="#_x0000_t75" style="width:395.5pt;height:88.5pt" o:ole="">
            <v:imagedata r:id="rId87" o:title=""/>
          </v:shape>
          <o:OLEObject Type="Embed" ProgID="Word.Document.8" ShapeID="_x0000_i1060" DrawAspect="Content" ObjectID="_1819895999" r:id="rId88"/>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65" w:name="_Toc60776947"/>
      <w:bookmarkStart w:id="1766" w:name="_Toc193445731"/>
      <w:bookmarkStart w:id="1767" w:name="_Toc193451536"/>
      <w:bookmarkStart w:id="1768" w:name="_Toc193462801"/>
      <w:bookmarkStart w:id="1769" w:name="_Toc201295088"/>
      <w:r w:rsidRPr="00EE6E73">
        <w:rPr>
          <w:rFonts w:eastAsia="宋体"/>
        </w:rPr>
        <w:t>5.7.2b.2</w:t>
      </w:r>
      <w:r w:rsidRPr="00EE6E73">
        <w:rPr>
          <w:rFonts w:eastAsia="宋体"/>
        </w:rPr>
        <w:tab/>
        <w:t>Initiation</w:t>
      </w:r>
      <w:bookmarkEnd w:id="1765"/>
      <w:bookmarkEnd w:id="1766"/>
      <w:bookmarkEnd w:id="1767"/>
      <w:bookmarkEnd w:id="1768"/>
      <w:bookmarkEnd w:id="1769"/>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70" w:name="_Toc60776948"/>
      <w:bookmarkStart w:id="1771" w:name="_Toc193445732"/>
      <w:bookmarkStart w:id="1772" w:name="_Toc193451537"/>
      <w:bookmarkStart w:id="1773" w:name="_Toc193462802"/>
      <w:bookmarkStart w:id="1774"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70"/>
      <w:bookmarkEnd w:id="1771"/>
      <w:bookmarkEnd w:id="1772"/>
      <w:bookmarkEnd w:id="1773"/>
      <w:bookmarkEnd w:id="1774"/>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75" w:name="_Toc60776949"/>
      <w:bookmarkStart w:id="1776" w:name="_Toc193445733"/>
      <w:bookmarkStart w:id="1777" w:name="_Toc193451538"/>
      <w:bookmarkStart w:id="1778" w:name="_Toc193462803"/>
      <w:bookmarkStart w:id="1779" w:name="_Toc201295090"/>
      <w:r w:rsidRPr="00EE6E73">
        <w:t>5.7.3</w:t>
      </w:r>
      <w:r w:rsidRPr="00EE6E73">
        <w:tab/>
        <w:t>SCG failure information</w:t>
      </w:r>
      <w:bookmarkEnd w:id="1775"/>
      <w:bookmarkEnd w:id="1776"/>
      <w:bookmarkEnd w:id="1777"/>
      <w:bookmarkEnd w:id="1778"/>
      <w:bookmarkEnd w:id="1779"/>
    </w:p>
    <w:p w14:paraId="75A2195C" w14:textId="77777777" w:rsidR="00394471" w:rsidRPr="00EE6E73" w:rsidRDefault="00394471" w:rsidP="00394471">
      <w:pPr>
        <w:pStyle w:val="40"/>
      </w:pPr>
      <w:bookmarkStart w:id="1780" w:name="_Toc60776950"/>
      <w:bookmarkStart w:id="1781" w:name="_Toc193445734"/>
      <w:bookmarkStart w:id="1782" w:name="_Toc193451539"/>
      <w:bookmarkStart w:id="1783" w:name="_Toc193462804"/>
      <w:bookmarkStart w:id="1784" w:name="_Toc201295091"/>
      <w:r w:rsidRPr="00EE6E73">
        <w:t>5.7.3.1</w:t>
      </w:r>
      <w:r w:rsidRPr="00EE6E73">
        <w:tab/>
        <w:t>General</w:t>
      </w:r>
      <w:bookmarkEnd w:id="1780"/>
      <w:bookmarkEnd w:id="1781"/>
      <w:bookmarkEnd w:id="1782"/>
      <w:bookmarkEnd w:id="1783"/>
      <w:bookmarkEnd w:id="1784"/>
    </w:p>
    <w:p w14:paraId="66B3C8F8" w14:textId="77777777" w:rsidR="00394471" w:rsidRPr="00EE6E73" w:rsidRDefault="007C3455" w:rsidP="00394471">
      <w:pPr>
        <w:pStyle w:val="TH"/>
      </w:pPr>
      <w:r w:rsidRPr="00EE6E73">
        <w:rPr>
          <w:noProof/>
        </w:rPr>
        <w:object w:dxaOrig="3795" w:dyaOrig="2025" w14:anchorId="499640A6">
          <v:shape id="_x0000_i1061" type="#_x0000_t75" style="width:190.5pt;height:101.5pt" o:ole="">
            <v:imagedata r:id="rId89" o:title=""/>
          </v:shape>
          <o:OLEObject Type="Embed" ProgID="Mscgen.Chart" ShapeID="_x0000_i1061" DrawAspect="Content" ObjectID="_1819896000"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785" w:name="_Toc60776951"/>
      <w:bookmarkStart w:id="1786" w:name="_Toc193445735"/>
      <w:bookmarkStart w:id="1787" w:name="_Toc193451540"/>
      <w:bookmarkStart w:id="1788" w:name="_Toc193462805"/>
      <w:bookmarkStart w:id="1789" w:name="_Toc201295092"/>
      <w:r w:rsidRPr="00EE6E73">
        <w:lastRenderedPageBreak/>
        <w:t>5.7.3.2</w:t>
      </w:r>
      <w:r w:rsidRPr="00EE6E73">
        <w:tab/>
        <w:t>Initiation</w:t>
      </w:r>
      <w:bookmarkEnd w:id="1785"/>
      <w:bookmarkEnd w:id="1786"/>
      <w:bookmarkEnd w:id="1787"/>
      <w:bookmarkEnd w:id="1788"/>
      <w:bookmarkEnd w:id="1789"/>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790" w:name="_Toc60776952"/>
      <w:bookmarkStart w:id="1791" w:name="_Toc193445736"/>
      <w:bookmarkStart w:id="1792" w:name="_Toc193451541"/>
      <w:bookmarkStart w:id="1793" w:name="_Toc193462806"/>
      <w:bookmarkStart w:id="1794" w:name="_Toc201295093"/>
      <w:r w:rsidRPr="00EE6E73">
        <w:t>5.7.3.3</w:t>
      </w:r>
      <w:r w:rsidRPr="00EE6E73">
        <w:tab/>
        <w:t>Failure type determination for (NG)EN-DC</w:t>
      </w:r>
      <w:bookmarkEnd w:id="1790"/>
      <w:bookmarkEnd w:id="1791"/>
      <w:bookmarkEnd w:id="1792"/>
      <w:bookmarkEnd w:id="1793"/>
      <w:bookmarkEnd w:id="1794"/>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95"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796" w:name="_Toc193445737"/>
      <w:bookmarkStart w:id="1797" w:name="_Toc193451542"/>
      <w:bookmarkStart w:id="1798" w:name="_Toc193462807"/>
      <w:bookmarkStart w:id="1799" w:name="_Toc201295094"/>
      <w:r w:rsidRPr="00EE6E73">
        <w:t>5.7.3.4</w:t>
      </w:r>
      <w:r w:rsidRPr="00EE6E73">
        <w:tab/>
        <w:t xml:space="preserve">Setting the contents of </w:t>
      </w:r>
      <w:r w:rsidRPr="00EE6E73">
        <w:rPr>
          <w:i/>
          <w:noProof/>
        </w:rPr>
        <w:t>MeasResultSCG-Failure</w:t>
      </w:r>
      <w:bookmarkEnd w:id="1795"/>
      <w:bookmarkEnd w:id="1796"/>
      <w:bookmarkEnd w:id="1797"/>
      <w:bookmarkEnd w:id="1798"/>
      <w:bookmarkEnd w:id="1799"/>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lastRenderedPageBreak/>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800" w:name="_Toc60776954"/>
      <w:bookmarkStart w:id="1801" w:name="_Toc193445738"/>
      <w:bookmarkStart w:id="1802" w:name="_Toc193451543"/>
      <w:bookmarkStart w:id="1803" w:name="_Toc193462808"/>
      <w:bookmarkStart w:id="1804" w:name="_Toc201295095"/>
      <w:r w:rsidRPr="00EE6E73">
        <w:t>5.7.3.5</w:t>
      </w:r>
      <w:r w:rsidRPr="00EE6E73">
        <w:tab/>
        <w:t xml:space="preserve">Actions related to transmission of </w:t>
      </w:r>
      <w:r w:rsidRPr="00EE6E73">
        <w:rPr>
          <w:i/>
        </w:rPr>
        <w:t>SCGFailureInformation</w:t>
      </w:r>
      <w:r w:rsidRPr="00EE6E73">
        <w:t xml:space="preserve"> message</w:t>
      </w:r>
      <w:bookmarkEnd w:id="1800"/>
      <w:bookmarkEnd w:id="1801"/>
      <w:bookmarkEnd w:id="1802"/>
      <w:bookmarkEnd w:id="1803"/>
      <w:bookmarkEnd w:id="1804"/>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lastRenderedPageBreak/>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805" w:name="_Toc60776955"/>
      <w:bookmarkStart w:id="1806" w:name="_Toc193445739"/>
      <w:bookmarkStart w:id="1807" w:name="_Toc193451544"/>
      <w:bookmarkStart w:id="1808" w:name="_Toc193462809"/>
      <w:bookmarkStart w:id="1809" w:name="_Toc201295096"/>
      <w:r w:rsidRPr="00EE6E73">
        <w:t>5.7.3a</w:t>
      </w:r>
      <w:r w:rsidRPr="00EE6E73">
        <w:tab/>
        <w:t>EUTRA SCG failure information</w:t>
      </w:r>
      <w:bookmarkEnd w:id="1805"/>
      <w:bookmarkEnd w:id="1806"/>
      <w:bookmarkEnd w:id="1807"/>
      <w:bookmarkEnd w:id="1808"/>
      <w:bookmarkEnd w:id="1809"/>
    </w:p>
    <w:p w14:paraId="2B3A6AD6" w14:textId="77777777" w:rsidR="00394471" w:rsidRPr="00EE6E73" w:rsidRDefault="00394471" w:rsidP="00394471">
      <w:pPr>
        <w:pStyle w:val="40"/>
      </w:pPr>
      <w:bookmarkStart w:id="1810" w:name="_Toc60776956"/>
      <w:bookmarkStart w:id="1811" w:name="_Toc193445740"/>
      <w:bookmarkStart w:id="1812" w:name="_Toc193451545"/>
      <w:bookmarkStart w:id="1813" w:name="_Toc193462810"/>
      <w:bookmarkStart w:id="1814" w:name="_Toc201295097"/>
      <w:r w:rsidRPr="00EE6E73">
        <w:t>5.7.3a.1</w:t>
      </w:r>
      <w:r w:rsidRPr="00EE6E73">
        <w:tab/>
        <w:t>General</w:t>
      </w:r>
      <w:bookmarkEnd w:id="1810"/>
      <w:bookmarkEnd w:id="1811"/>
      <w:bookmarkEnd w:id="1812"/>
      <w:bookmarkEnd w:id="1813"/>
      <w:bookmarkEnd w:id="1814"/>
    </w:p>
    <w:p w14:paraId="7B216CAE" w14:textId="77777777" w:rsidR="00394471" w:rsidRPr="00EE6E73" w:rsidRDefault="007C3455" w:rsidP="00394471">
      <w:pPr>
        <w:pStyle w:val="TH"/>
      </w:pPr>
      <w:r w:rsidRPr="00EE6E73">
        <w:rPr>
          <w:noProof/>
        </w:rPr>
        <w:object w:dxaOrig="4515" w:dyaOrig="2085" w14:anchorId="243AF6EC">
          <v:shape id="_x0000_i1062" type="#_x0000_t75" style="width:226.5pt;height:105pt" o:ole="">
            <v:imagedata r:id="rId91" o:title=""/>
          </v:shape>
          <o:OLEObject Type="Embed" ProgID="Mscgen.Chart" ShapeID="_x0000_i1062" DrawAspect="Content" ObjectID="_1819896001"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15" w:name="_Toc60776957"/>
      <w:bookmarkStart w:id="1816" w:name="_Toc193445741"/>
      <w:bookmarkStart w:id="1817" w:name="_Toc193451546"/>
      <w:bookmarkStart w:id="1818" w:name="_Toc193462811"/>
      <w:bookmarkStart w:id="1819" w:name="_Toc201295098"/>
      <w:r w:rsidRPr="00EE6E73">
        <w:t>5.7.3a.2</w:t>
      </w:r>
      <w:r w:rsidRPr="00EE6E73">
        <w:tab/>
        <w:t>Initiation</w:t>
      </w:r>
      <w:bookmarkEnd w:id="1815"/>
      <w:bookmarkEnd w:id="1816"/>
      <w:bookmarkEnd w:id="1817"/>
      <w:bookmarkEnd w:id="1818"/>
      <w:bookmarkEnd w:id="1819"/>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20" w:name="_Toc60776958"/>
      <w:bookmarkStart w:id="1821" w:name="_Toc193445742"/>
      <w:bookmarkStart w:id="1822" w:name="_Toc193451547"/>
      <w:bookmarkStart w:id="1823" w:name="_Toc193462812"/>
      <w:bookmarkStart w:id="1824" w:name="_Toc201295099"/>
      <w:r w:rsidRPr="00EE6E73">
        <w:t>5.7.3a.3</w:t>
      </w:r>
      <w:r w:rsidRPr="00EE6E73">
        <w:tab/>
        <w:t xml:space="preserve">Actions related to transmission of </w:t>
      </w:r>
      <w:r w:rsidRPr="00EE6E73">
        <w:rPr>
          <w:i/>
        </w:rPr>
        <w:t>SCGFailureInformationEUTRA</w:t>
      </w:r>
      <w:r w:rsidRPr="00EE6E73">
        <w:t xml:space="preserve"> message</w:t>
      </w:r>
      <w:bookmarkEnd w:id="1820"/>
      <w:bookmarkEnd w:id="1821"/>
      <w:bookmarkEnd w:id="1822"/>
      <w:bookmarkEnd w:id="1823"/>
      <w:bookmarkEnd w:id="1824"/>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25" w:name="_Toc60776959"/>
      <w:bookmarkStart w:id="1826" w:name="_Toc193445743"/>
      <w:bookmarkStart w:id="1827" w:name="_Toc193451548"/>
      <w:bookmarkStart w:id="1828" w:name="_Toc193462813"/>
      <w:bookmarkStart w:id="1829" w:name="_Toc201295100"/>
      <w:r w:rsidRPr="00EE6E73">
        <w:lastRenderedPageBreak/>
        <w:t>5.7.3b</w:t>
      </w:r>
      <w:r w:rsidRPr="00EE6E73">
        <w:tab/>
        <w:t>MCG failure information</w:t>
      </w:r>
      <w:bookmarkEnd w:id="1825"/>
      <w:bookmarkEnd w:id="1826"/>
      <w:bookmarkEnd w:id="1827"/>
      <w:bookmarkEnd w:id="1828"/>
      <w:bookmarkEnd w:id="1829"/>
    </w:p>
    <w:p w14:paraId="2D8CC4FD" w14:textId="77777777" w:rsidR="00394471" w:rsidRPr="00EE6E73" w:rsidRDefault="00394471" w:rsidP="00394471">
      <w:pPr>
        <w:pStyle w:val="40"/>
      </w:pPr>
      <w:bookmarkStart w:id="1830" w:name="_Toc60776960"/>
      <w:bookmarkStart w:id="1831" w:name="_Toc193445744"/>
      <w:bookmarkStart w:id="1832" w:name="_Toc193451549"/>
      <w:bookmarkStart w:id="1833" w:name="_Toc193462814"/>
      <w:bookmarkStart w:id="1834" w:name="_Toc201295101"/>
      <w:r w:rsidRPr="00EE6E73">
        <w:t>5.7.3b.1</w:t>
      </w:r>
      <w:r w:rsidRPr="00EE6E73">
        <w:tab/>
        <w:t>General</w:t>
      </w:r>
      <w:bookmarkEnd w:id="1830"/>
      <w:bookmarkEnd w:id="1831"/>
      <w:bookmarkEnd w:id="1832"/>
      <w:bookmarkEnd w:id="1833"/>
      <w:bookmarkEnd w:id="1834"/>
    </w:p>
    <w:p w14:paraId="0C6DEE29" w14:textId="77777777" w:rsidR="00394471" w:rsidRPr="00EE6E73" w:rsidRDefault="007C3455" w:rsidP="00394471">
      <w:pPr>
        <w:pStyle w:val="TH"/>
      </w:pPr>
      <w:r w:rsidRPr="00EE6E73">
        <w:rPr>
          <w:noProof/>
        </w:rPr>
        <w:object w:dxaOrig="6300" w:dyaOrig="2430" w14:anchorId="051F94AE">
          <v:shape id="_x0000_i1063" type="#_x0000_t75" style="width:315pt;height:121.5pt" o:ole="">
            <v:imagedata r:id="rId93" o:title=""/>
          </v:shape>
          <o:OLEObject Type="Embed" ProgID="Word.Picture.8" ShapeID="_x0000_i1063" DrawAspect="Content" ObjectID="_1819896002"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35" w:name="_Toc60776961"/>
      <w:bookmarkStart w:id="1836" w:name="_Toc193445745"/>
      <w:bookmarkStart w:id="1837" w:name="_Toc193451550"/>
      <w:bookmarkStart w:id="1838" w:name="_Toc193462815"/>
      <w:bookmarkStart w:id="1839" w:name="_Toc201295102"/>
      <w:r w:rsidRPr="00EE6E73">
        <w:t>5.7.3b.2</w:t>
      </w:r>
      <w:r w:rsidRPr="00EE6E73">
        <w:tab/>
        <w:t>Initiation</w:t>
      </w:r>
      <w:bookmarkEnd w:id="1835"/>
      <w:bookmarkEnd w:id="1836"/>
      <w:bookmarkEnd w:id="1837"/>
      <w:bookmarkEnd w:id="1838"/>
      <w:bookmarkEnd w:id="1839"/>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40" w:name="_Toc60776962"/>
      <w:bookmarkStart w:id="1841" w:name="_Toc193445746"/>
      <w:bookmarkStart w:id="1842" w:name="_Toc193451551"/>
      <w:bookmarkStart w:id="1843" w:name="_Toc193462816"/>
      <w:bookmarkStart w:id="1844" w:name="_Toc201295103"/>
      <w:r w:rsidRPr="00EE6E73">
        <w:t>5.7.3b.3</w:t>
      </w:r>
      <w:r w:rsidRPr="00EE6E73">
        <w:tab/>
        <w:t>Failure type determination</w:t>
      </w:r>
      <w:bookmarkEnd w:id="1840"/>
      <w:bookmarkEnd w:id="1841"/>
      <w:bookmarkEnd w:id="1842"/>
      <w:bookmarkEnd w:id="1843"/>
      <w:bookmarkEnd w:id="1844"/>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45" w:name="_Toc60776963"/>
      <w:bookmarkStart w:id="1846" w:name="_Toc193445747"/>
      <w:bookmarkStart w:id="1847" w:name="_Toc193451552"/>
      <w:bookmarkStart w:id="1848" w:name="_Toc193462817"/>
      <w:bookmarkStart w:id="1849"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45"/>
      <w:bookmarkEnd w:id="1846"/>
      <w:bookmarkEnd w:id="1847"/>
      <w:bookmarkEnd w:id="1848"/>
      <w:bookmarkEnd w:id="1849"/>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lastRenderedPageBreak/>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50" w:name="_Toc60776964"/>
      <w:bookmarkStart w:id="1851" w:name="_Toc193445748"/>
      <w:bookmarkStart w:id="1852" w:name="_Toc193451553"/>
      <w:bookmarkStart w:id="1853" w:name="_Toc193462818"/>
      <w:bookmarkStart w:id="1854" w:name="_Toc201295105"/>
      <w:r w:rsidRPr="00EE6E73">
        <w:rPr>
          <w:rFonts w:eastAsia="Malgun Gothic"/>
          <w:lang w:eastAsia="ko-KR"/>
        </w:rPr>
        <w:t>5.7.3b.5</w:t>
      </w:r>
      <w:r w:rsidRPr="00EE6E73">
        <w:tab/>
        <w:t>T316 expiry</w:t>
      </w:r>
      <w:bookmarkEnd w:id="1850"/>
      <w:bookmarkEnd w:id="1851"/>
      <w:bookmarkEnd w:id="1852"/>
      <w:bookmarkEnd w:id="1853"/>
      <w:bookmarkEnd w:id="1854"/>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lastRenderedPageBreak/>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55" w:name="_Toc193445749"/>
      <w:bookmarkStart w:id="1856" w:name="_Toc193451554"/>
      <w:bookmarkStart w:id="1857" w:name="_Toc193462819"/>
      <w:bookmarkStart w:id="1858" w:name="_Toc201295106"/>
      <w:r w:rsidRPr="00EE6E73">
        <w:t>5.7.3c</w:t>
      </w:r>
      <w:r w:rsidRPr="00EE6E73">
        <w:tab/>
        <w:t>Indirect path failure information</w:t>
      </w:r>
      <w:bookmarkEnd w:id="1855"/>
      <w:bookmarkEnd w:id="1856"/>
      <w:bookmarkEnd w:id="1857"/>
      <w:bookmarkEnd w:id="1858"/>
    </w:p>
    <w:p w14:paraId="06DC53BA" w14:textId="77777777" w:rsidR="00722929" w:rsidRPr="00EE6E73" w:rsidRDefault="00722929" w:rsidP="00722929">
      <w:pPr>
        <w:pStyle w:val="40"/>
        <w:rPr>
          <w:rFonts w:eastAsia="宋体"/>
        </w:rPr>
      </w:pPr>
      <w:bookmarkStart w:id="1859" w:name="_Toc193445750"/>
      <w:bookmarkStart w:id="1860" w:name="_Toc193451555"/>
      <w:bookmarkStart w:id="1861" w:name="_Toc193462820"/>
      <w:bookmarkStart w:id="1862" w:name="_Toc201295107"/>
      <w:r w:rsidRPr="00EE6E73">
        <w:rPr>
          <w:rFonts w:eastAsia="宋体"/>
        </w:rPr>
        <w:t>5.7.3c.1</w:t>
      </w:r>
      <w:r w:rsidRPr="00EE6E73">
        <w:rPr>
          <w:rFonts w:eastAsia="宋体"/>
        </w:rPr>
        <w:tab/>
        <w:t>General</w:t>
      </w:r>
      <w:bookmarkEnd w:id="1859"/>
      <w:bookmarkEnd w:id="1860"/>
      <w:bookmarkEnd w:id="1861"/>
      <w:bookmarkEnd w:id="1862"/>
    </w:p>
    <w:p w14:paraId="4D84CA15" w14:textId="77777777" w:rsidR="00722929" w:rsidRPr="00EE6E73" w:rsidRDefault="007C3455" w:rsidP="00722929">
      <w:pPr>
        <w:pStyle w:val="TH"/>
        <w:rPr>
          <w:rFonts w:eastAsia="宋体"/>
        </w:rPr>
      </w:pPr>
      <w:r w:rsidRPr="00EE6E73">
        <w:rPr>
          <w:rFonts w:eastAsia="宋体"/>
          <w:noProof/>
        </w:rPr>
        <w:object w:dxaOrig="4572" w:dyaOrig="2064" w14:anchorId="6085EFFE">
          <v:shape id="_x0000_i1064" type="#_x0000_t75" style="width:228pt;height:103.5pt" o:ole="">
            <v:imagedata r:id="rId95" o:title=""/>
          </v:shape>
          <o:OLEObject Type="Embed" ProgID="Mscgen.Chart" ShapeID="_x0000_i1064" DrawAspect="Content" ObjectID="_1819896003" r:id="rId96"/>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63" w:name="_Toc193445751"/>
      <w:bookmarkStart w:id="1864" w:name="_Toc193451556"/>
      <w:bookmarkStart w:id="1865" w:name="_Toc193462821"/>
      <w:bookmarkStart w:id="1866" w:name="_Toc201295108"/>
      <w:r w:rsidRPr="00EE6E73">
        <w:rPr>
          <w:rFonts w:eastAsia="宋体"/>
        </w:rPr>
        <w:t>5.7.3c.2</w:t>
      </w:r>
      <w:r w:rsidRPr="00EE6E73">
        <w:rPr>
          <w:rFonts w:eastAsia="宋体"/>
        </w:rPr>
        <w:tab/>
        <w:t>Initiation</w:t>
      </w:r>
      <w:bookmarkEnd w:id="1863"/>
      <w:bookmarkEnd w:id="1864"/>
      <w:bookmarkEnd w:id="1865"/>
      <w:bookmarkEnd w:id="1866"/>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67" w:name="_Toc193445752"/>
      <w:bookmarkStart w:id="1868" w:name="_Toc193451557"/>
      <w:bookmarkStart w:id="1869" w:name="_Toc193462822"/>
      <w:bookmarkStart w:id="1870" w:name="_Toc201295109"/>
      <w:r w:rsidRPr="00EE6E73">
        <w:rPr>
          <w:rFonts w:eastAsia="宋体"/>
        </w:rPr>
        <w:t>5.7.3c.3</w:t>
      </w:r>
      <w:r w:rsidRPr="00EE6E73">
        <w:rPr>
          <w:rFonts w:eastAsia="宋体"/>
        </w:rPr>
        <w:tab/>
        <w:t>Failure type determination</w:t>
      </w:r>
      <w:bookmarkEnd w:id="1867"/>
      <w:bookmarkEnd w:id="1868"/>
      <w:bookmarkEnd w:id="1869"/>
      <w:bookmarkEnd w:id="1870"/>
    </w:p>
    <w:p w14:paraId="3BC99F41" w14:textId="77777777" w:rsidR="00722929" w:rsidRPr="00EE6E73" w:rsidRDefault="00722929" w:rsidP="00722929">
      <w:pPr>
        <w:rPr>
          <w:rFonts w:eastAsia="宋体"/>
        </w:rPr>
      </w:pPr>
      <w:bookmarkStart w:id="1871" w:name="_Hlk156165221"/>
      <w:r w:rsidRPr="00EE6E73">
        <w:rPr>
          <w:rFonts w:eastAsia="宋体"/>
        </w:rPr>
        <w:t>The L2 U2N Remote UE configured with SL indirect path shall set the indirect path failure type as follows:</w:t>
      </w:r>
      <w:bookmarkEnd w:id="1871"/>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lastRenderedPageBreak/>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72" w:name="_Toc193445753"/>
      <w:bookmarkStart w:id="1873" w:name="_Toc193451558"/>
      <w:bookmarkStart w:id="1874" w:name="_Toc193462823"/>
      <w:bookmarkStart w:id="1875"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72"/>
      <w:bookmarkEnd w:id="1873"/>
      <w:bookmarkEnd w:id="1874"/>
      <w:bookmarkEnd w:id="1875"/>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76" w:name="_Toc60776965"/>
      <w:bookmarkStart w:id="1877" w:name="_Toc193445754"/>
      <w:bookmarkStart w:id="1878" w:name="_Toc193451559"/>
      <w:bookmarkStart w:id="1879" w:name="_Toc193462824"/>
      <w:bookmarkStart w:id="1880" w:name="_Toc201295111"/>
      <w:r w:rsidRPr="00EE6E73">
        <w:lastRenderedPageBreak/>
        <w:t>5.7.4</w:t>
      </w:r>
      <w:r w:rsidRPr="00EE6E73">
        <w:tab/>
        <w:t>UE Assistance Information</w:t>
      </w:r>
      <w:bookmarkEnd w:id="1876"/>
      <w:bookmarkEnd w:id="1877"/>
      <w:bookmarkEnd w:id="1878"/>
      <w:bookmarkEnd w:id="1879"/>
      <w:bookmarkEnd w:id="1880"/>
    </w:p>
    <w:p w14:paraId="08991F3E" w14:textId="77777777" w:rsidR="00394471" w:rsidRPr="00EE6E73" w:rsidRDefault="00394471" w:rsidP="00394471">
      <w:pPr>
        <w:pStyle w:val="40"/>
      </w:pPr>
      <w:bookmarkStart w:id="1881" w:name="_Toc60776966"/>
      <w:bookmarkStart w:id="1882" w:name="_Toc193445755"/>
      <w:bookmarkStart w:id="1883" w:name="_Toc193451560"/>
      <w:bookmarkStart w:id="1884" w:name="_Toc193462825"/>
      <w:bookmarkStart w:id="1885" w:name="_Toc201295112"/>
      <w:r w:rsidRPr="00EE6E73">
        <w:t>5.7.4.1</w:t>
      </w:r>
      <w:r w:rsidRPr="00EE6E73">
        <w:tab/>
        <w:t>General</w:t>
      </w:r>
      <w:bookmarkEnd w:id="1881"/>
      <w:bookmarkEnd w:id="1882"/>
      <w:bookmarkEnd w:id="1883"/>
      <w:bookmarkEnd w:id="1884"/>
      <w:bookmarkEnd w:id="1885"/>
    </w:p>
    <w:p w14:paraId="755040FF" w14:textId="572B8017" w:rsidR="00394471" w:rsidRPr="00EE6E73" w:rsidRDefault="007C3455" w:rsidP="00394471">
      <w:pPr>
        <w:pStyle w:val="TH"/>
      </w:pPr>
      <w:r w:rsidRPr="00EE6E73">
        <w:rPr>
          <w:noProof/>
        </w:rPr>
        <w:object w:dxaOrig="3990" w:dyaOrig="2055" w14:anchorId="6481C3C6">
          <v:shape id="_x0000_i1065" type="#_x0000_t75" style="width:201.5pt;height:104.5pt" o:ole="">
            <v:imagedata r:id="rId97" o:title=""/>
          </v:shape>
          <o:OLEObject Type="Embed" ProgID="Mscgen.Chart" ShapeID="_x0000_i1065" DrawAspect="Content" ObjectID="_1819896004"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86"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887" w:name="_Toc193445756"/>
      <w:bookmarkStart w:id="1888" w:name="_Toc193451561"/>
      <w:bookmarkStart w:id="1889" w:name="_Toc193462826"/>
      <w:bookmarkStart w:id="1890" w:name="_Toc201295113"/>
      <w:r w:rsidRPr="00EE6E73">
        <w:t>5.7.4.2</w:t>
      </w:r>
      <w:r w:rsidRPr="00EE6E73">
        <w:tab/>
        <w:t>Initiation</w:t>
      </w:r>
      <w:bookmarkEnd w:id="1886"/>
      <w:bookmarkEnd w:id="1887"/>
      <w:bookmarkEnd w:id="1888"/>
      <w:bookmarkEnd w:id="1889"/>
      <w:bookmarkEnd w:id="1890"/>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91" w:name="_Hlk142356366"/>
      <w:r w:rsidRPr="00EE6E73">
        <w:rPr>
          <w:i/>
          <w:iCs/>
        </w:rPr>
        <w:t>candidateServingFreqListNR</w:t>
      </w:r>
      <w:bookmarkEnd w:id="1891"/>
      <w:r w:rsidRPr="00EE6E73">
        <w:t xml:space="preserve"> or frequency ranges included in </w:t>
      </w:r>
      <w:bookmarkStart w:id="1892" w:name="_Hlk142356338"/>
      <w:r w:rsidRPr="00EE6E73">
        <w:rPr>
          <w:i/>
          <w:iCs/>
        </w:rPr>
        <w:t>candidateServingFreqRangeListNR</w:t>
      </w:r>
      <w:bookmarkEnd w:id="1892"/>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893"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894" w:name="_Toc193445757"/>
      <w:bookmarkStart w:id="1895" w:name="_Toc193451562"/>
      <w:bookmarkStart w:id="1896" w:name="_Toc193462827"/>
      <w:bookmarkStart w:id="1897" w:name="_Toc201295114"/>
      <w:r w:rsidRPr="00EE6E73">
        <w:t>5.7.4.3</w:t>
      </w:r>
      <w:r w:rsidRPr="00EE6E73">
        <w:tab/>
        <w:t xml:space="preserve">Actions related to transmission of </w:t>
      </w:r>
      <w:r w:rsidRPr="00EE6E73">
        <w:rPr>
          <w:i/>
        </w:rPr>
        <w:t>UEAssistanceInformation</w:t>
      </w:r>
      <w:r w:rsidRPr="00EE6E73">
        <w:t xml:space="preserve"> message</w:t>
      </w:r>
      <w:bookmarkEnd w:id="1893"/>
      <w:bookmarkEnd w:id="1894"/>
      <w:bookmarkEnd w:id="1895"/>
      <w:bookmarkEnd w:id="1896"/>
      <w:bookmarkEnd w:id="1897"/>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898" w:name="_Toc60776969"/>
      <w:bookmarkStart w:id="1899" w:name="_Toc193445758"/>
      <w:bookmarkStart w:id="1900" w:name="_Toc193451563"/>
      <w:bookmarkStart w:id="1901" w:name="_Toc193462828"/>
      <w:bookmarkStart w:id="1902"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898"/>
      <w:bookmarkEnd w:id="1899"/>
      <w:bookmarkEnd w:id="1900"/>
      <w:bookmarkEnd w:id="1901"/>
      <w:bookmarkEnd w:id="1902"/>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903" w:name="_Toc193445759"/>
      <w:bookmarkStart w:id="1904" w:name="_Toc193451564"/>
      <w:bookmarkStart w:id="1905" w:name="_Toc193462829"/>
      <w:bookmarkStart w:id="1906"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03"/>
      <w:bookmarkEnd w:id="1904"/>
      <w:bookmarkEnd w:id="1905"/>
      <w:bookmarkEnd w:id="1906"/>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07"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07"/>
    </w:p>
    <w:p w14:paraId="612B5FCB" w14:textId="63FB1941" w:rsidR="00394471" w:rsidRPr="00EE6E73" w:rsidRDefault="00394471" w:rsidP="00394471">
      <w:pPr>
        <w:pStyle w:val="30"/>
      </w:pPr>
      <w:bookmarkStart w:id="1908" w:name="_Toc60776970"/>
      <w:bookmarkStart w:id="1909" w:name="_Toc193445760"/>
      <w:bookmarkStart w:id="1910" w:name="_Toc193451565"/>
      <w:bookmarkStart w:id="1911" w:name="_Toc193462830"/>
      <w:bookmarkStart w:id="1912" w:name="_Toc201295117"/>
      <w:r w:rsidRPr="00EE6E73">
        <w:t>5.7.4a</w:t>
      </w:r>
      <w:r w:rsidRPr="00EE6E73">
        <w:tab/>
        <w:t>Void</w:t>
      </w:r>
      <w:bookmarkEnd w:id="1908"/>
      <w:bookmarkEnd w:id="1909"/>
      <w:bookmarkEnd w:id="1910"/>
      <w:bookmarkEnd w:id="1911"/>
      <w:bookmarkEnd w:id="1912"/>
    </w:p>
    <w:p w14:paraId="5806D639" w14:textId="77777777" w:rsidR="00394471" w:rsidRPr="00EE6E73" w:rsidRDefault="00394471" w:rsidP="00394471">
      <w:pPr>
        <w:pStyle w:val="30"/>
      </w:pPr>
      <w:bookmarkStart w:id="1913" w:name="_Toc60776971"/>
      <w:bookmarkStart w:id="1914" w:name="_Toc193445761"/>
      <w:bookmarkStart w:id="1915" w:name="_Toc193451566"/>
      <w:bookmarkStart w:id="1916" w:name="_Toc193462831"/>
      <w:bookmarkStart w:id="1917" w:name="_Toc201295118"/>
      <w:r w:rsidRPr="00EE6E73">
        <w:t>5.7.5</w:t>
      </w:r>
      <w:r w:rsidRPr="00EE6E73">
        <w:tab/>
        <w:t>Failure information</w:t>
      </w:r>
      <w:bookmarkEnd w:id="1913"/>
      <w:bookmarkEnd w:id="1914"/>
      <w:bookmarkEnd w:id="1915"/>
      <w:bookmarkEnd w:id="1916"/>
      <w:bookmarkEnd w:id="1917"/>
    </w:p>
    <w:p w14:paraId="19551CA1" w14:textId="77777777" w:rsidR="00394471" w:rsidRPr="00EE6E73" w:rsidRDefault="00394471" w:rsidP="00394471">
      <w:pPr>
        <w:pStyle w:val="40"/>
      </w:pPr>
      <w:bookmarkStart w:id="1918" w:name="_Toc60776972"/>
      <w:bookmarkStart w:id="1919" w:name="_Toc193445762"/>
      <w:bookmarkStart w:id="1920" w:name="_Toc193451567"/>
      <w:bookmarkStart w:id="1921" w:name="_Toc193462832"/>
      <w:bookmarkStart w:id="1922" w:name="_Toc201295119"/>
      <w:r w:rsidRPr="00EE6E73">
        <w:t>5.7.5.1</w:t>
      </w:r>
      <w:r w:rsidRPr="00EE6E73">
        <w:tab/>
        <w:t>General</w:t>
      </w:r>
      <w:bookmarkEnd w:id="1918"/>
      <w:bookmarkEnd w:id="1919"/>
      <w:bookmarkEnd w:id="1920"/>
      <w:bookmarkEnd w:id="1921"/>
      <w:bookmarkEnd w:id="1922"/>
    </w:p>
    <w:p w14:paraId="713810BF" w14:textId="77777777" w:rsidR="00394471" w:rsidRPr="00EE6E73" w:rsidRDefault="007C3455" w:rsidP="00394471">
      <w:pPr>
        <w:pStyle w:val="TH"/>
      </w:pPr>
      <w:r w:rsidRPr="00EE6E73">
        <w:rPr>
          <w:noProof/>
        </w:rPr>
        <w:object w:dxaOrig="3135" w:dyaOrig="1440" w14:anchorId="796E8D9A">
          <v:shape id="_x0000_i1066" type="#_x0000_t75" style="width:156pt;height:1in" o:ole="">
            <v:imagedata r:id="rId99" o:title=""/>
          </v:shape>
          <o:OLEObject Type="Embed" ProgID="Mscgen.Chart" ShapeID="_x0000_i1066" DrawAspect="Content" ObjectID="_1819896005"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23" w:name="_Toc60776973"/>
      <w:bookmarkStart w:id="1924" w:name="_Toc193445763"/>
      <w:bookmarkStart w:id="1925" w:name="_Toc193451568"/>
      <w:bookmarkStart w:id="1926" w:name="_Toc193462833"/>
      <w:bookmarkStart w:id="1927" w:name="_Toc201295120"/>
      <w:r w:rsidRPr="00EE6E73">
        <w:t>5.7.5.2</w:t>
      </w:r>
      <w:r w:rsidRPr="00EE6E73">
        <w:tab/>
        <w:t>Initiation</w:t>
      </w:r>
      <w:bookmarkEnd w:id="1923"/>
      <w:bookmarkEnd w:id="1924"/>
      <w:bookmarkEnd w:id="1925"/>
      <w:bookmarkEnd w:id="1926"/>
      <w:bookmarkEnd w:id="1927"/>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28" w:name="_Toc60776974"/>
      <w:bookmarkStart w:id="1929" w:name="_Toc193445764"/>
      <w:bookmarkStart w:id="1930" w:name="_Toc193451569"/>
      <w:bookmarkStart w:id="1931" w:name="_Toc193462834"/>
      <w:bookmarkStart w:id="1932" w:name="_Toc201295121"/>
      <w:r w:rsidRPr="00EE6E73">
        <w:t>5.7.5.3</w:t>
      </w:r>
      <w:r w:rsidRPr="00EE6E73">
        <w:tab/>
        <w:t xml:space="preserve">Actions related to transmission of </w:t>
      </w:r>
      <w:r w:rsidRPr="00EE6E73">
        <w:rPr>
          <w:i/>
        </w:rPr>
        <w:t>FailureInformation</w:t>
      </w:r>
      <w:r w:rsidRPr="00EE6E73">
        <w:t xml:space="preserve"> message</w:t>
      </w:r>
      <w:bookmarkEnd w:id="1928"/>
      <w:bookmarkEnd w:id="1929"/>
      <w:bookmarkEnd w:id="1930"/>
      <w:bookmarkEnd w:id="1931"/>
      <w:bookmarkEnd w:id="1932"/>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33" w:name="_Toc60776975"/>
      <w:bookmarkStart w:id="1934" w:name="_Toc193445765"/>
      <w:bookmarkStart w:id="1935" w:name="_Toc193451570"/>
      <w:bookmarkStart w:id="1936" w:name="_Toc193462835"/>
      <w:bookmarkStart w:id="1937" w:name="_Toc201295122"/>
      <w:r w:rsidRPr="00EE6E73">
        <w:t>5.7.6</w:t>
      </w:r>
      <w:r w:rsidRPr="00EE6E73">
        <w:tab/>
        <w:t>DL message segment transfer</w:t>
      </w:r>
      <w:bookmarkEnd w:id="1933"/>
      <w:bookmarkEnd w:id="1934"/>
      <w:bookmarkEnd w:id="1935"/>
      <w:bookmarkEnd w:id="1936"/>
      <w:bookmarkEnd w:id="1937"/>
    </w:p>
    <w:p w14:paraId="2EB26AAC" w14:textId="77777777" w:rsidR="00394471" w:rsidRPr="00EE6E73" w:rsidRDefault="00394471" w:rsidP="00394471">
      <w:pPr>
        <w:pStyle w:val="40"/>
        <w:rPr>
          <w:lang w:eastAsia="en-US"/>
        </w:rPr>
      </w:pPr>
      <w:bookmarkStart w:id="1938" w:name="_Toc60776976"/>
      <w:bookmarkStart w:id="1939" w:name="_Toc193445766"/>
      <w:bookmarkStart w:id="1940" w:name="_Toc193451571"/>
      <w:bookmarkStart w:id="1941" w:name="_Toc193462836"/>
      <w:bookmarkStart w:id="1942" w:name="_Toc201295123"/>
      <w:r w:rsidRPr="00EE6E73">
        <w:t>5.7.6.1</w:t>
      </w:r>
      <w:r w:rsidRPr="00EE6E73">
        <w:tab/>
        <w:t>General</w:t>
      </w:r>
      <w:bookmarkEnd w:id="1938"/>
      <w:bookmarkEnd w:id="1939"/>
      <w:bookmarkEnd w:id="1940"/>
      <w:bookmarkEnd w:id="1941"/>
      <w:bookmarkEnd w:id="1942"/>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style="width:220.5pt;height:76.5pt" o:ole="">
            <v:imagedata r:id="rId101" o:title=""/>
          </v:shape>
          <o:OLEObject Type="Embed" ProgID="Mscgen.Chart" ShapeID="_x0000_i1067" DrawAspect="Content" ObjectID="_1819896006"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43" w:name="_Toc60776977"/>
      <w:bookmarkStart w:id="1944" w:name="_Toc193445767"/>
      <w:bookmarkStart w:id="1945" w:name="_Toc193451572"/>
      <w:bookmarkStart w:id="1946" w:name="_Toc193462837"/>
      <w:bookmarkStart w:id="1947" w:name="_Toc201295124"/>
      <w:r w:rsidRPr="00EE6E73">
        <w:t>5.7.6.2</w:t>
      </w:r>
      <w:r w:rsidRPr="00EE6E73">
        <w:tab/>
        <w:t>Initiation</w:t>
      </w:r>
      <w:bookmarkEnd w:id="1943"/>
      <w:bookmarkEnd w:id="1944"/>
      <w:bookmarkEnd w:id="1945"/>
      <w:bookmarkEnd w:id="1946"/>
      <w:bookmarkEnd w:id="1947"/>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48" w:name="_Toc60776978"/>
      <w:bookmarkStart w:id="1949" w:name="_Toc193445768"/>
      <w:bookmarkStart w:id="1950" w:name="_Toc193451573"/>
      <w:bookmarkStart w:id="1951" w:name="_Toc193462838"/>
      <w:bookmarkStart w:id="1952" w:name="_Toc201295125"/>
      <w:r w:rsidRPr="00EE6E73">
        <w:t>5.7.6.3</w:t>
      </w:r>
      <w:r w:rsidRPr="00EE6E73">
        <w:tab/>
        <w:t xml:space="preserve">Reception of </w:t>
      </w:r>
      <w:r w:rsidRPr="00EE6E73">
        <w:rPr>
          <w:i/>
        </w:rPr>
        <w:t>DLDedicatedMessageSegment</w:t>
      </w:r>
      <w:r w:rsidRPr="00EE6E73">
        <w:t xml:space="preserve"> by the UE</w:t>
      </w:r>
      <w:bookmarkEnd w:id="1948"/>
      <w:bookmarkEnd w:id="1949"/>
      <w:bookmarkEnd w:id="1950"/>
      <w:bookmarkEnd w:id="1951"/>
      <w:bookmarkEnd w:id="1952"/>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53" w:name="_Toc60776979"/>
      <w:bookmarkStart w:id="1954" w:name="_Toc193445769"/>
      <w:bookmarkStart w:id="1955" w:name="_Toc193451574"/>
      <w:bookmarkStart w:id="1956" w:name="_Toc193462839"/>
      <w:bookmarkStart w:id="1957" w:name="_Toc201295126"/>
      <w:r w:rsidRPr="00EE6E73">
        <w:lastRenderedPageBreak/>
        <w:t>5.7.7</w:t>
      </w:r>
      <w:r w:rsidRPr="00EE6E73">
        <w:tab/>
      </w:r>
      <w:r w:rsidRPr="00EE6E73">
        <w:rPr>
          <w:rFonts w:eastAsia="宋体"/>
        </w:rPr>
        <w:t>UL message segment transfer</w:t>
      </w:r>
      <w:bookmarkEnd w:id="1953"/>
      <w:bookmarkEnd w:id="1954"/>
      <w:bookmarkEnd w:id="1955"/>
      <w:bookmarkEnd w:id="1956"/>
      <w:bookmarkEnd w:id="1957"/>
    </w:p>
    <w:p w14:paraId="335FD09C" w14:textId="77777777" w:rsidR="00394471" w:rsidRPr="00EE6E73" w:rsidRDefault="00394471" w:rsidP="00394471">
      <w:pPr>
        <w:pStyle w:val="40"/>
      </w:pPr>
      <w:bookmarkStart w:id="1958" w:name="_Toc60776980"/>
      <w:bookmarkStart w:id="1959" w:name="_Toc193445770"/>
      <w:bookmarkStart w:id="1960" w:name="_Toc193451575"/>
      <w:bookmarkStart w:id="1961" w:name="_Toc193462840"/>
      <w:bookmarkStart w:id="1962" w:name="_Toc201295127"/>
      <w:r w:rsidRPr="00EE6E73">
        <w:t>5.7.7.1</w:t>
      </w:r>
      <w:r w:rsidRPr="00EE6E73">
        <w:tab/>
        <w:t>General</w:t>
      </w:r>
      <w:bookmarkEnd w:id="1958"/>
      <w:bookmarkEnd w:id="1959"/>
      <w:bookmarkEnd w:id="1960"/>
      <w:bookmarkEnd w:id="1961"/>
      <w:bookmarkEnd w:id="1962"/>
    </w:p>
    <w:p w14:paraId="7DD2BFA5" w14:textId="77777777" w:rsidR="00394471" w:rsidRPr="00EE6E73" w:rsidRDefault="007C3455" w:rsidP="00394471">
      <w:pPr>
        <w:pStyle w:val="TH"/>
      </w:pPr>
      <w:r w:rsidRPr="00EE6E73">
        <w:rPr>
          <w:noProof/>
        </w:rPr>
        <w:object w:dxaOrig="4170" w:dyaOrig="1440" w14:anchorId="78A17847">
          <v:shape id="_x0000_i1068" type="#_x0000_t75" style="width:208.5pt;height:1in" o:ole="">
            <v:imagedata r:id="rId103" o:title=""/>
          </v:shape>
          <o:OLEObject Type="Embed" ProgID="Mscgen.Chart" ShapeID="_x0000_i1068" DrawAspect="Content" ObjectID="_1819896007"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63" w:name="_Toc60776981"/>
      <w:bookmarkStart w:id="1964" w:name="_Toc193445771"/>
      <w:bookmarkStart w:id="1965" w:name="_Toc193451576"/>
      <w:bookmarkStart w:id="1966" w:name="_Toc193462841"/>
      <w:bookmarkStart w:id="1967" w:name="_Toc201295128"/>
      <w:r w:rsidRPr="00EE6E73">
        <w:t>5.7.7.2</w:t>
      </w:r>
      <w:r w:rsidRPr="00EE6E73">
        <w:tab/>
        <w:t>Initiation</w:t>
      </w:r>
      <w:bookmarkEnd w:id="1963"/>
      <w:bookmarkEnd w:id="1964"/>
      <w:bookmarkEnd w:id="1965"/>
      <w:bookmarkEnd w:id="1966"/>
      <w:bookmarkEnd w:id="1967"/>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68" w:name="_Toc60776982"/>
      <w:bookmarkStart w:id="1969" w:name="_Toc193445772"/>
      <w:bookmarkStart w:id="1970" w:name="_Toc193451577"/>
      <w:bookmarkStart w:id="1971" w:name="_Toc193462842"/>
      <w:bookmarkStart w:id="1972" w:name="_Toc201295129"/>
      <w:r w:rsidRPr="00EE6E73">
        <w:t>5.7.7.3</w:t>
      </w:r>
      <w:r w:rsidRPr="00EE6E73">
        <w:tab/>
        <w:t xml:space="preserve">Actions related to transmission of </w:t>
      </w:r>
      <w:r w:rsidRPr="00EE6E73">
        <w:rPr>
          <w:i/>
        </w:rPr>
        <w:t>ULDedicatedMessageSegment</w:t>
      </w:r>
      <w:r w:rsidRPr="00EE6E73">
        <w:t xml:space="preserve"> message</w:t>
      </w:r>
      <w:bookmarkEnd w:id="1968"/>
      <w:bookmarkEnd w:id="1969"/>
      <w:bookmarkEnd w:id="1970"/>
      <w:bookmarkEnd w:id="1971"/>
      <w:bookmarkEnd w:id="1972"/>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73" w:name="_Toc60776983"/>
      <w:bookmarkStart w:id="1974" w:name="_Toc193445773"/>
      <w:bookmarkStart w:id="1975" w:name="_Toc193451578"/>
      <w:bookmarkStart w:id="1976" w:name="_Toc193462843"/>
      <w:bookmarkStart w:id="1977" w:name="_Toc201295130"/>
      <w:r w:rsidRPr="00EE6E73">
        <w:t>5.7.8</w:t>
      </w:r>
      <w:r w:rsidRPr="00EE6E73">
        <w:tab/>
        <w:t>Idle/inactive Measurements</w:t>
      </w:r>
      <w:bookmarkEnd w:id="1973"/>
      <w:bookmarkEnd w:id="1974"/>
      <w:bookmarkEnd w:id="1975"/>
      <w:bookmarkEnd w:id="1976"/>
      <w:bookmarkEnd w:id="1977"/>
    </w:p>
    <w:p w14:paraId="15AF637C" w14:textId="77777777" w:rsidR="00394471" w:rsidRPr="00EE6E73" w:rsidRDefault="00394471" w:rsidP="00394471">
      <w:pPr>
        <w:pStyle w:val="40"/>
      </w:pPr>
      <w:bookmarkStart w:id="1978" w:name="_Toc60776984"/>
      <w:bookmarkStart w:id="1979" w:name="_Toc193445774"/>
      <w:bookmarkStart w:id="1980" w:name="_Toc193451579"/>
      <w:bookmarkStart w:id="1981" w:name="_Toc193462844"/>
      <w:bookmarkStart w:id="1982" w:name="_Toc201295131"/>
      <w:r w:rsidRPr="00EE6E73">
        <w:t>5.7.8.1</w:t>
      </w:r>
      <w:r w:rsidRPr="00EE6E73">
        <w:tab/>
        <w:t>General</w:t>
      </w:r>
      <w:bookmarkEnd w:id="1978"/>
      <w:bookmarkEnd w:id="1979"/>
      <w:bookmarkEnd w:id="1980"/>
      <w:bookmarkEnd w:id="1981"/>
      <w:bookmarkEnd w:id="1982"/>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83" w:name="_Toc60776985"/>
      <w:bookmarkStart w:id="1984" w:name="_Toc193445775"/>
      <w:bookmarkStart w:id="1985" w:name="_Toc193451580"/>
      <w:bookmarkStart w:id="1986" w:name="_Toc193462845"/>
      <w:bookmarkStart w:id="1987" w:name="_Toc201295132"/>
      <w:r w:rsidRPr="00EE6E73">
        <w:lastRenderedPageBreak/>
        <w:t>5.7.8.1a</w:t>
      </w:r>
      <w:r w:rsidRPr="00EE6E73">
        <w:tab/>
        <w:t>Measurement configuration</w:t>
      </w:r>
      <w:bookmarkEnd w:id="1983"/>
      <w:bookmarkEnd w:id="1984"/>
      <w:bookmarkEnd w:id="1985"/>
      <w:bookmarkEnd w:id="1986"/>
      <w:bookmarkEnd w:id="1987"/>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1988" w:name="_Toc193445776"/>
      <w:bookmarkStart w:id="1989" w:name="_Toc193451581"/>
      <w:bookmarkStart w:id="1990" w:name="_Toc193462846"/>
      <w:bookmarkStart w:id="1991" w:name="_Toc201295133"/>
      <w:bookmarkStart w:id="1992" w:name="_Toc60776986"/>
      <w:r w:rsidRPr="00EE6E73">
        <w:t>5.7.8.1b</w:t>
      </w:r>
      <w:r w:rsidRPr="00EE6E73">
        <w:tab/>
        <w:t>Measurement configuration (reselection measurements)</w:t>
      </w:r>
      <w:bookmarkEnd w:id="1988"/>
      <w:bookmarkEnd w:id="1989"/>
      <w:bookmarkEnd w:id="1990"/>
      <w:bookmarkEnd w:id="1991"/>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1993" w:name="_Toc193445777"/>
      <w:bookmarkStart w:id="1994" w:name="_Toc193451582"/>
      <w:bookmarkStart w:id="1995" w:name="_Toc193462847"/>
      <w:bookmarkStart w:id="1996" w:name="_Toc201295134"/>
      <w:r w:rsidRPr="00EE6E73">
        <w:t>5.7.8.2</w:t>
      </w:r>
      <w:r w:rsidRPr="00EE6E73">
        <w:tab/>
        <w:t>Void</w:t>
      </w:r>
      <w:bookmarkEnd w:id="1992"/>
      <w:bookmarkEnd w:id="1993"/>
      <w:bookmarkEnd w:id="1994"/>
      <w:bookmarkEnd w:id="1995"/>
      <w:bookmarkEnd w:id="1996"/>
    </w:p>
    <w:p w14:paraId="6FF8D5B5" w14:textId="77777777" w:rsidR="00394471" w:rsidRPr="00EE6E73" w:rsidRDefault="00394471" w:rsidP="00394471">
      <w:pPr>
        <w:pStyle w:val="40"/>
      </w:pPr>
      <w:bookmarkStart w:id="1997" w:name="_Toc60776987"/>
      <w:bookmarkStart w:id="1998" w:name="_Toc193445778"/>
      <w:bookmarkStart w:id="1999" w:name="_Toc193451583"/>
      <w:bookmarkStart w:id="2000" w:name="_Toc193462848"/>
      <w:bookmarkStart w:id="2001" w:name="_Toc201295135"/>
      <w:r w:rsidRPr="00EE6E73">
        <w:t>5.7.8.2a</w:t>
      </w:r>
      <w:r w:rsidRPr="00EE6E73">
        <w:tab/>
        <w:t>Performing measurements</w:t>
      </w:r>
      <w:bookmarkEnd w:id="1997"/>
      <w:bookmarkEnd w:id="1998"/>
      <w:bookmarkEnd w:id="1999"/>
      <w:bookmarkEnd w:id="2000"/>
      <w:bookmarkEnd w:id="2001"/>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002" w:name="_Toc60776988"/>
      <w:bookmarkStart w:id="2003" w:name="_Toc193445779"/>
      <w:bookmarkStart w:id="2004" w:name="_Toc193451584"/>
      <w:bookmarkStart w:id="2005" w:name="_Toc193462849"/>
      <w:bookmarkStart w:id="2006" w:name="_Toc201295136"/>
      <w:r w:rsidRPr="00EE6E73">
        <w:rPr>
          <w:rFonts w:eastAsia="Malgun Gothic"/>
          <w:lang w:eastAsia="ko-KR"/>
        </w:rPr>
        <w:t>5.7.8.3</w:t>
      </w:r>
      <w:r w:rsidRPr="00EE6E73">
        <w:tab/>
        <w:t>T331 expiry or stop</w:t>
      </w:r>
      <w:bookmarkEnd w:id="2002"/>
      <w:bookmarkEnd w:id="2003"/>
      <w:bookmarkEnd w:id="2004"/>
      <w:bookmarkEnd w:id="2005"/>
      <w:bookmarkEnd w:id="2006"/>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07" w:name="_Toc60776989"/>
      <w:bookmarkStart w:id="2008" w:name="_Toc193445780"/>
      <w:bookmarkStart w:id="2009" w:name="_Toc193451585"/>
      <w:bookmarkStart w:id="2010" w:name="_Toc193462850"/>
      <w:bookmarkStart w:id="2011" w:name="_Toc201295137"/>
      <w:r w:rsidRPr="00EE6E73">
        <w:rPr>
          <w:rFonts w:eastAsia="Malgun Gothic"/>
          <w:lang w:eastAsia="ko-KR"/>
        </w:rPr>
        <w:t>5.7.8.4</w:t>
      </w:r>
      <w:r w:rsidRPr="00EE6E73">
        <w:tab/>
        <w:t>Cell re-selection or cell selection while T331 is running</w:t>
      </w:r>
      <w:bookmarkEnd w:id="2007"/>
      <w:bookmarkEnd w:id="2008"/>
      <w:bookmarkEnd w:id="2009"/>
      <w:bookmarkEnd w:id="2010"/>
      <w:bookmarkEnd w:id="2011"/>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12" w:name="_Toc60776990"/>
      <w:bookmarkStart w:id="2013" w:name="_Toc193445781"/>
      <w:bookmarkStart w:id="2014" w:name="_Toc193451586"/>
      <w:bookmarkStart w:id="2015" w:name="_Toc193462851"/>
      <w:bookmarkStart w:id="2016" w:name="_Toc201295138"/>
      <w:r w:rsidRPr="00EE6E73">
        <w:t>5.7.9</w:t>
      </w:r>
      <w:r w:rsidRPr="00EE6E73">
        <w:tab/>
        <w:t>Mobility history information</w:t>
      </w:r>
      <w:bookmarkEnd w:id="2012"/>
      <w:bookmarkEnd w:id="2013"/>
      <w:bookmarkEnd w:id="2014"/>
      <w:bookmarkEnd w:id="2015"/>
      <w:bookmarkEnd w:id="2016"/>
    </w:p>
    <w:p w14:paraId="07B2E18A" w14:textId="77777777" w:rsidR="00394471" w:rsidRPr="00EE6E73" w:rsidRDefault="00394471" w:rsidP="00394471">
      <w:pPr>
        <w:pStyle w:val="40"/>
      </w:pPr>
      <w:bookmarkStart w:id="2017" w:name="_Toc60776991"/>
      <w:bookmarkStart w:id="2018" w:name="_Toc193445782"/>
      <w:bookmarkStart w:id="2019" w:name="_Toc193451587"/>
      <w:bookmarkStart w:id="2020" w:name="_Toc193462852"/>
      <w:bookmarkStart w:id="2021" w:name="_Toc201295139"/>
      <w:r w:rsidRPr="00EE6E73">
        <w:t>5.7.9.1</w:t>
      </w:r>
      <w:r w:rsidRPr="00EE6E73">
        <w:tab/>
        <w:t>General</w:t>
      </w:r>
      <w:bookmarkEnd w:id="2017"/>
      <w:bookmarkEnd w:id="2018"/>
      <w:bookmarkEnd w:id="2019"/>
      <w:bookmarkEnd w:id="2020"/>
      <w:bookmarkEnd w:id="2021"/>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22" w:name="_Toc60776992"/>
      <w:bookmarkStart w:id="2023" w:name="_Toc193445783"/>
      <w:bookmarkStart w:id="2024" w:name="_Toc193451588"/>
      <w:bookmarkStart w:id="2025" w:name="_Toc193462853"/>
      <w:bookmarkStart w:id="2026" w:name="_Toc201295140"/>
      <w:r w:rsidRPr="00EE6E73">
        <w:t>5.7.9.2</w:t>
      </w:r>
      <w:r w:rsidRPr="00EE6E73">
        <w:tab/>
        <w:t>Initiation</w:t>
      </w:r>
      <w:bookmarkEnd w:id="2022"/>
      <w:bookmarkEnd w:id="2023"/>
      <w:bookmarkEnd w:id="2024"/>
      <w:bookmarkEnd w:id="2025"/>
      <w:bookmarkEnd w:id="2026"/>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27" w:name="_Hlk181911891"/>
      <w:r w:rsidR="00BB4A49" w:rsidRPr="00EE6E73">
        <w:t>, or upon release of a PSCell while entering 'camped normally' state or 'any cell selection' state or 'camped on any cell' state</w:t>
      </w:r>
      <w:bookmarkEnd w:id="2027"/>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28" w:name="_Hlk181911900"/>
      <w:r w:rsidR="00BB4A49" w:rsidRPr="00EE6E73">
        <w:t>or 'camped on any cell' state</w:t>
      </w:r>
      <w:bookmarkEnd w:id="2028"/>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29" w:name="_Hlk181911927"/>
      <w:r w:rsidR="00BB4A49" w:rsidRPr="00EE6E73">
        <w:t xml:space="preserve">in variable </w:t>
      </w:r>
      <w:r w:rsidR="00BB4A49" w:rsidRPr="00EE6E73">
        <w:rPr>
          <w:i/>
          <w:iCs/>
        </w:rPr>
        <w:t>VarMobilityHistoryReport</w:t>
      </w:r>
      <w:bookmarkEnd w:id="2029"/>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30" w:name="_Toc193445784"/>
      <w:bookmarkStart w:id="2031" w:name="_Toc193451589"/>
      <w:bookmarkStart w:id="2032" w:name="_Toc193462854"/>
      <w:bookmarkStart w:id="2033" w:name="_Toc201295141"/>
      <w:bookmarkStart w:id="2034" w:name="_Toc60776993"/>
      <w:r w:rsidRPr="00EE6E73">
        <w:t>5.7.9.3</w:t>
      </w:r>
      <w:r w:rsidRPr="00EE6E73">
        <w:tab/>
        <w:t>Release of Mobility History Information</w:t>
      </w:r>
      <w:bookmarkEnd w:id="2030"/>
      <w:bookmarkEnd w:id="2031"/>
      <w:bookmarkEnd w:id="2032"/>
      <w:bookmarkEnd w:id="2033"/>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35" w:name="_Toc193445785"/>
      <w:bookmarkStart w:id="2036" w:name="_Toc193451590"/>
      <w:bookmarkStart w:id="2037" w:name="_Toc193462855"/>
      <w:bookmarkStart w:id="2038" w:name="_Toc201295142"/>
      <w:r w:rsidRPr="00EE6E73">
        <w:t>5.7.10</w:t>
      </w:r>
      <w:r w:rsidRPr="00EE6E73">
        <w:tab/>
        <w:t>UE Information</w:t>
      </w:r>
      <w:bookmarkEnd w:id="2034"/>
      <w:bookmarkEnd w:id="2035"/>
      <w:bookmarkEnd w:id="2036"/>
      <w:bookmarkEnd w:id="2037"/>
      <w:bookmarkEnd w:id="2038"/>
    </w:p>
    <w:p w14:paraId="7738AC77" w14:textId="77777777" w:rsidR="00394471" w:rsidRPr="00EE6E73" w:rsidRDefault="00394471" w:rsidP="00394471">
      <w:pPr>
        <w:pStyle w:val="40"/>
      </w:pPr>
      <w:bookmarkStart w:id="2039" w:name="_Toc60776994"/>
      <w:bookmarkStart w:id="2040" w:name="_Toc193445786"/>
      <w:bookmarkStart w:id="2041" w:name="_Toc193451591"/>
      <w:bookmarkStart w:id="2042" w:name="_Toc193462856"/>
      <w:bookmarkStart w:id="2043" w:name="_Toc201295143"/>
      <w:r w:rsidRPr="00EE6E73">
        <w:t>5.7.10.1</w:t>
      </w:r>
      <w:r w:rsidRPr="00EE6E73">
        <w:tab/>
        <w:t>General</w:t>
      </w:r>
      <w:bookmarkEnd w:id="2039"/>
      <w:bookmarkEnd w:id="2040"/>
      <w:bookmarkEnd w:id="2041"/>
      <w:bookmarkEnd w:id="2042"/>
      <w:bookmarkEnd w:id="2043"/>
    </w:p>
    <w:p w14:paraId="33DD8349" w14:textId="680FF4E0" w:rsidR="007645B3" w:rsidRPr="00EE6E73" w:rsidRDefault="007C3455" w:rsidP="00696D75">
      <w:pPr>
        <w:pStyle w:val="TH"/>
      </w:pPr>
      <w:r w:rsidRPr="00EE6E73">
        <w:rPr>
          <w:noProof/>
        </w:rPr>
        <w:object w:dxaOrig="3900" w:dyaOrig="2055" w14:anchorId="0A2921FC">
          <v:shape id="_x0000_i1069" type="#_x0000_t75" style="width:247.5pt;height:131pt" o:ole="">
            <v:imagedata r:id="rId105" o:title=""/>
          </v:shape>
          <o:OLEObject Type="Embed" ProgID="Mscgen.Chart" ShapeID="_x0000_i1069" DrawAspect="Content" ObjectID="_1819896008"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40"/>
      </w:pPr>
      <w:bookmarkStart w:id="2044" w:name="_Toc60776995"/>
      <w:bookmarkStart w:id="2045" w:name="_Toc193445787"/>
      <w:bookmarkStart w:id="2046" w:name="_Toc193451592"/>
      <w:bookmarkStart w:id="2047" w:name="_Toc193462857"/>
      <w:bookmarkStart w:id="2048" w:name="_Toc201295144"/>
      <w:r w:rsidRPr="00EE6E73">
        <w:t>5.7.10.2</w:t>
      </w:r>
      <w:r w:rsidRPr="00EE6E73">
        <w:tab/>
        <w:t>Initiation</w:t>
      </w:r>
      <w:bookmarkEnd w:id="2044"/>
      <w:bookmarkEnd w:id="2045"/>
      <w:bookmarkEnd w:id="2046"/>
      <w:bookmarkEnd w:id="2047"/>
      <w:bookmarkEnd w:id="2048"/>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49" w:name="_Toc60776996"/>
      <w:bookmarkStart w:id="2050" w:name="_Toc193445788"/>
      <w:bookmarkStart w:id="2051" w:name="_Toc193451593"/>
      <w:bookmarkStart w:id="2052" w:name="_Toc193462858"/>
      <w:bookmarkStart w:id="2053"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49"/>
      <w:bookmarkEnd w:id="2050"/>
      <w:bookmarkEnd w:id="2051"/>
      <w:bookmarkEnd w:id="2052"/>
      <w:bookmarkEnd w:id="2053"/>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54" w:name="_Toc60776997"/>
      <w:bookmarkStart w:id="2055" w:name="_Toc193445789"/>
      <w:bookmarkStart w:id="2056" w:name="_Toc193451594"/>
      <w:bookmarkStart w:id="2057" w:name="_Toc193462859"/>
      <w:bookmarkStart w:id="2058" w:name="_Toc201295146"/>
      <w:r w:rsidRPr="00EE6E73">
        <w:t>5.7.10.4</w:t>
      </w:r>
      <w:r w:rsidRPr="00EE6E73">
        <w:tab/>
        <w:t xml:space="preserve">Actions </w:t>
      </w:r>
      <w:r w:rsidR="00F85EEA" w:rsidRPr="00EE6E73">
        <w:t>for the Random Access report determination</w:t>
      </w:r>
      <w:bookmarkEnd w:id="2054"/>
      <w:bookmarkEnd w:id="2055"/>
      <w:bookmarkEnd w:id="2056"/>
      <w:bookmarkEnd w:id="2057"/>
      <w:bookmarkEnd w:id="2058"/>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59" w:name="_Toc60776998"/>
      <w:bookmarkStart w:id="2060" w:name="_Toc193445790"/>
      <w:bookmarkStart w:id="2061" w:name="_Toc193451595"/>
      <w:bookmarkStart w:id="2062" w:name="_Toc193462860"/>
      <w:bookmarkStart w:id="2063" w:name="_Toc201295147"/>
      <w:r w:rsidRPr="00EE6E73">
        <w:t>5.7.10.</w:t>
      </w:r>
      <w:r w:rsidRPr="00EE6E73">
        <w:rPr>
          <w:rFonts w:eastAsia="宋体"/>
        </w:rPr>
        <w:t>5</w:t>
      </w:r>
      <w:r w:rsidRPr="00EE6E73">
        <w:tab/>
      </w:r>
      <w:r w:rsidRPr="00EE6E73">
        <w:rPr>
          <w:rFonts w:eastAsia="宋体"/>
        </w:rPr>
        <w:t>RA information determination</w:t>
      </w:r>
      <w:bookmarkEnd w:id="2059"/>
      <w:bookmarkEnd w:id="2060"/>
      <w:bookmarkEnd w:id="2061"/>
      <w:bookmarkEnd w:id="2062"/>
      <w:bookmarkEnd w:id="2063"/>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64"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64"/>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65"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66" w:name="_Toc193445791"/>
      <w:bookmarkStart w:id="2067" w:name="_Toc193451596"/>
      <w:bookmarkStart w:id="2068" w:name="_Toc193462861"/>
      <w:bookmarkStart w:id="2069" w:name="_Toc201295148"/>
      <w:r w:rsidRPr="00EE6E73">
        <w:t>5.7.10.6</w:t>
      </w:r>
      <w:r w:rsidRPr="00EE6E73">
        <w:tab/>
        <w:t>Actions for the successful handover report determination</w:t>
      </w:r>
      <w:bookmarkEnd w:id="2066"/>
      <w:bookmarkEnd w:id="2067"/>
      <w:bookmarkEnd w:id="2068"/>
      <w:bookmarkEnd w:id="2069"/>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70"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70"/>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71" w:name="_Toc193445792"/>
      <w:bookmarkStart w:id="2072" w:name="_Toc193451597"/>
      <w:bookmarkStart w:id="2073" w:name="_Toc193462862"/>
      <w:bookmarkStart w:id="2074" w:name="_Toc201295149"/>
      <w:r w:rsidRPr="00EE6E73">
        <w:t>5.7.10.7</w:t>
      </w:r>
      <w:r w:rsidRPr="00EE6E73">
        <w:tab/>
        <w:t>Actions for the successful PSCell change or addition report determination</w:t>
      </w:r>
      <w:bookmarkEnd w:id="2071"/>
      <w:bookmarkEnd w:id="2072"/>
      <w:bookmarkEnd w:id="2073"/>
      <w:bookmarkEnd w:id="2074"/>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75" w:name="_Toc193445793"/>
      <w:bookmarkStart w:id="2076" w:name="_Toc193451598"/>
      <w:bookmarkStart w:id="2077" w:name="_Toc193462863"/>
      <w:bookmarkStart w:id="2078" w:name="_Toc201295150"/>
      <w:r w:rsidRPr="00EE6E73">
        <w:t>5.7.11</w:t>
      </w:r>
      <w:r w:rsidRPr="00EE6E73">
        <w:tab/>
        <w:t>Void</w:t>
      </w:r>
      <w:bookmarkEnd w:id="2075"/>
      <w:bookmarkEnd w:id="2076"/>
      <w:bookmarkEnd w:id="2077"/>
      <w:bookmarkEnd w:id="2078"/>
    </w:p>
    <w:p w14:paraId="592080AD" w14:textId="77777777" w:rsidR="00394471" w:rsidRPr="00EE6E73" w:rsidRDefault="00394471" w:rsidP="00394471">
      <w:pPr>
        <w:pStyle w:val="30"/>
      </w:pPr>
      <w:bookmarkStart w:id="2079" w:name="_Toc193445794"/>
      <w:bookmarkStart w:id="2080" w:name="_Toc193451599"/>
      <w:bookmarkStart w:id="2081" w:name="_Toc193462864"/>
      <w:bookmarkStart w:id="2082" w:name="_Toc201295151"/>
      <w:r w:rsidRPr="00EE6E73">
        <w:t>5.7.12</w:t>
      </w:r>
      <w:r w:rsidRPr="00EE6E73">
        <w:tab/>
        <w:t>IAB Other Information</w:t>
      </w:r>
      <w:bookmarkEnd w:id="2065"/>
      <w:bookmarkEnd w:id="2079"/>
      <w:bookmarkEnd w:id="2080"/>
      <w:bookmarkEnd w:id="2081"/>
      <w:bookmarkEnd w:id="2082"/>
    </w:p>
    <w:p w14:paraId="4EF546E9" w14:textId="77777777" w:rsidR="00394471" w:rsidRPr="00EE6E73" w:rsidRDefault="00394471" w:rsidP="00394471">
      <w:pPr>
        <w:pStyle w:val="40"/>
      </w:pPr>
      <w:bookmarkStart w:id="2083" w:name="_Toc60777000"/>
      <w:bookmarkStart w:id="2084" w:name="_Toc193445795"/>
      <w:bookmarkStart w:id="2085" w:name="_Toc193451600"/>
      <w:bookmarkStart w:id="2086" w:name="_Toc193462865"/>
      <w:bookmarkStart w:id="2087" w:name="_Toc201295152"/>
      <w:r w:rsidRPr="00EE6E73">
        <w:t>5.7.12.1</w:t>
      </w:r>
      <w:r w:rsidRPr="00EE6E73">
        <w:tab/>
        <w:t>General</w:t>
      </w:r>
      <w:bookmarkEnd w:id="2083"/>
      <w:bookmarkEnd w:id="2084"/>
      <w:bookmarkEnd w:id="2085"/>
      <w:bookmarkEnd w:id="2086"/>
      <w:bookmarkEnd w:id="2087"/>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style="width:348pt;height:129.5pt" o:ole="">
            <v:imagedata r:id="rId107" o:title=""/>
          </v:shape>
          <o:OLEObject Type="Embed" ProgID="Word.Picture.8" ShapeID="_x0000_i1070" DrawAspect="Content" ObjectID="_1819896009"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088" w:name="_Toc60777001"/>
      <w:bookmarkStart w:id="2089" w:name="_Toc193445796"/>
      <w:bookmarkStart w:id="2090" w:name="_Toc193451601"/>
      <w:bookmarkStart w:id="2091" w:name="_Toc193462866"/>
      <w:bookmarkStart w:id="2092" w:name="_Toc201295153"/>
      <w:r w:rsidRPr="00EE6E73">
        <w:t>5.7.12.2</w:t>
      </w:r>
      <w:r w:rsidRPr="00EE6E73">
        <w:tab/>
        <w:t>Initiation</w:t>
      </w:r>
      <w:bookmarkEnd w:id="2088"/>
      <w:bookmarkEnd w:id="2089"/>
      <w:bookmarkEnd w:id="2090"/>
      <w:bookmarkEnd w:id="2091"/>
      <w:bookmarkEnd w:id="2092"/>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093" w:name="_Toc60777002"/>
      <w:bookmarkStart w:id="2094" w:name="_Toc193445797"/>
      <w:bookmarkStart w:id="2095" w:name="_Toc193451602"/>
      <w:bookmarkStart w:id="2096" w:name="_Toc193462867"/>
      <w:bookmarkStart w:id="2097"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093"/>
      <w:bookmarkEnd w:id="2094"/>
      <w:bookmarkEnd w:id="2095"/>
      <w:bookmarkEnd w:id="2096"/>
      <w:bookmarkEnd w:id="2097"/>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098" w:name="_Toc193445798"/>
      <w:bookmarkStart w:id="2099" w:name="_Toc193451603"/>
      <w:bookmarkStart w:id="2100" w:name="_Toc193462868"/>
      <w:bookmarkStart w:id="2101" w:name="_Toc201295155"/>
      <w:r w:rsidRPr="00EE6E73">
        <w:t>5.7.13</w:t>
      </w:r>
      <w:r w:rsidR="00B623BD" w:rsidRPr="00EE6E73">
        <w:tab/>
        <w:t>RLM/BFD relaxation</w:t>
      </w:r>
      <w:bookmarkEnd w:id="2098"/>
      <w:bookmarkEnd w:id="2099"/>
      <w:bookmarkEnd w:id="2100"/>
      <w:bookmarkEnd w:id="2101"/>
    </w:p>
    <w:p w14:paraId="37284F9F" w14:textId="78990500" w:rsidR="00EF2136" w:rsidRPr="00EE6E73" w:rsidRDefault="00EF2136" w:rsidP="00696D75">
      <w:pPr>
        <w:pStyle w:val="40"/>
      </w:pPr>
      <w:bookmarkStart w:id="2102" w:name="_Toc193445799"/>
      <w:bookmarkStart w:id="2103" w:name="_Toc193451604"/>
      <w:bookmarkStart w:id="2104" w:name="_Toc193462869"/>
      <w:bookmarkStart w:id="2105" w:name="_Toc201295156"/>
      <w:r w:rsidRPr="00EE6E73">
        <w:t>5.7.13.0</w:t>
      </w:r>
      <w:r w:rsidRPr="00EE6E73">
        <w:tab/>
        <w:t>General</w:t>
      </w:r>
      <w:bookmarkEnd w:id="2102"/>
      <w:bookmarkEnd w:id="2103"/>
      <w:bookmarkEnd w:id="2104"/>
      <w:bookmarkEnd w:id="2105"/>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106" w:name="_Toc193445800"/>
      <w:bookmarkStart w:id="2107" w:name="_Toc193451605"/>
      <w:bookmarkStart w:id="2108" w:name="_Toc193462870"/>
      <w:bookmarkStart w:id="2109"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106"/>
      <w:bookmarkEnd w:id="2107"/>
      <w:bookmarkEnd w:id="2108"/>
      <w:bookmarkEnd w:id="2109"/>
    </w:p>
    <w:p w14:paraId="445A9AEE" w14:textId="77777777" w:rsidR="00B623BD" w:rsidRPr="00EE6E73" w:rsidRDefault="00B623BD" w:rsidP="00B623BD">
      <w:bookmarkStart w:id="2110" w:name="OLE_LINK11"/>
      <w:bookmarkStart w:id="2111"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10"/>
    <w:bookmarkEnd w:id="2111"/>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112" w:name="_Toc193445801"/>
      <w:bookmarkStart w:id="2113" w:name="_Toc193451606"/>
      <w:bookmarkStart w:id="2114" w:name="_Toc193462871"/>
      <w:bookmarkStart w:id="2115"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12"/>
      <w:bookmarkEnd w:id="2113"/>
      <w:bookmarkEnd w:id="2114"/>
      <w:bookmarkEnd w:id="2115"/>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16" w:name="_Toc193445802"/>
      <w:bookmarkStart w:id="2117" w:name="_Toc193451607"/>
      <w:bookmarkStart w:id="2118" w:name="_Toc193462872"/>
      <w:bookmarkStart w:id="2119" w:name="_Toc201295159"/>
      <w:r w:rsidRPr="00EE6E73">
        <w:t>5.7.14</w:t>
      </w:r>
      <w:r w:rsidR="0064192E" w:rsidRPr="00EE6E73">
        <w:tab/>
        <w:t>UE Positioning Assistance Information</w:t>
      </w:r>
      <w:bookmarkEnd w:id="2116"/>
      <w:bookmarkEnd w:id="2117"/>
      <w:bookmarkEnd w:id="2118"/>
      <w:bookmarkEnd w:id="2119"/>
    </w:p>
    <w:p w14:paraId="01C9C104" w14:textId="7E2CECE5" w:rsidR="0064192E" w:rsidRPr="00EE6E73" w:rsidRDefault="009B1D75" w:rsidP="0064192E">
      <w:pPr>
        <w:pStyle w:val="40"/>
      </w:pPr>
      <w:bookmarkStart w:id="2120" w:name="_Toc193445803"/>
      <w:bookmarkStart w:id="2121" w:name="_Toc193451608"/>
      <w:bookmarkStart w:id="2122" w:name="_Toc193462873"/>
      <w:bookmarkStart w:id="2123" w:name="_Toc201295160"/>
      <w:r w:rsidRPr="00EE6E73">
        <w:t>5.7.14</w:t>
      </w:r>
      <w:r w:rsidR="0064192E" w:rsidRPr="00EE6E73">
        <w:t>.1</w:t>
      </w:r>
      <w:r w:rsidR="0064192E" w:rsidRPr="00EE6E73">
        <w:tab/>
        <w:t>General</w:t>
      </w:r>
      <w:bookmarkEnd w:id="2120"/>
      <w:bookmarkEnd w:id="2121"/>
      <w:bookmarkEnd w:id="2122"/>
      <w:bookmarkEnd w:id="2123"/>
    </w:p>
    <w:bookmarkStart w:id="2124"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style="width:3in;height:104.5pt" o:ole="">
            <v:imagedata r:id="rId109" o:title=""/>
          </v:shape>
          <o:OLEObject Type="Embed" ProgID="Mscgen.Chart" ShapeID="_x0000_i1071" DrawAspect="Content" ObjectID="_1819896010" r:id="rId110"/>
        </w:object>
      </w:r>
      <w:bookmarkEnd w:id="2124"/>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25" w:name="_Toc193445804"/>
      <w:bookmarkStart w:id="2126" w:name="_Toc193451609"/>
      <w:bookmarkStart w:id="2127" w:name="_Toc193462874"/>
      <w:bookmarkStart w:id="2128" w:name="_Toc201295161"/>
      <w:r w:rsidRPr="00EE6E73">
        <w:t>5.7.14</w:t>
      </w:r>
      <w:r w:rsidR="0064192E" w:rsidRPr="00EE6E73">
        <w:t>.2</w:t>
      </w:r>
      <w:r w:rsidR="0064192E" w:rsidRPr="00EE6E73">
        <w:tab/>
        <w:t>Initiation</w:t>
      </w:r>
      <w:bookmarkEnd w:id="2125"/>
      <w:bookmarkEnd w:id="2126"/>
      <w:bookmarkEnd w:id="2127"/>
      <w:bookmarkEnd w:id="2128"/>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29" w:name="_Toc193445805"/>
      <w:bookmarkStart w:id="2130" w:name="_Toc193451610"/>
      <w:bookmarkStart w:id="2131" w:name="_Toc193462875"/>
      <w:bookmarkStart w:id="2132"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29"/>
      <w:bookmarkEnd w:id="2130"/>
      <w:bookmarkEnd w:id="2131"/>
      <w:bookmarkEnd w:id="2132"/>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33" w:name="_Toc193445806"/>
      <w:bookmarkStart w:id="2134" w:name="_Toc193451611"/>
      <w:bookmarkStart w:id="2135" w:name="_Toc193462876"/>
      <w:bookmarkStart w:id="2136" w:name="_Toc201295163"/>
      <w:r w:rsidRPr="00EE6E73">
        <w:t>5.7.15</w:t>
      </w:r>
      <w:r w:rsidR="0064192E" w:rsidRPr="00EE6E73">
        <w:tab/>
      </w:r>
      <w:r w:rsidR="00892680" w:rsidRPr="00EE6E73">
        <w:t>Void</w:t>
      </w:r>
      <w:bookmarkEnd w:id="2133"/>
      <w:bookmarkEnd w:id="2134"/>
      <w:bookmarkEnd w:id="2135"/>
      <w:bookmarkEnd w:id="2136"/>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37" w:name="_Toc46480779"/>
      <w:bookmarkStart w:id="2138" w:name="_Toc46483247"/>
      <w:bookmarkStart w:id="2139" w:name="_Toc37082152"/>
      <w:bookmarkStart w:id="2140" w:name="_Toc46482013"/>
      <w:bookmarkStart w:id="2141" w:name="_Toc29343487"/>
      <w:bookmarkStart w:id="2142" w:name="_Toc67997053"/>
      <w:bookmarkStart w:id="2143" w:name="_Toc36939172"/>
      <w:bookmarkStart w:id="2144" w:name="_Toc29342348"/>
      <w:bookmarkStart w:id="2145" w:name="_Toc20487056"/>
      <w:bookmarkStart w:id="2146" w:name="_Toc36846519"/>
      <w:bookmarkStart w:id="2147" w:name="_Toc36566739"/>
      <w:bookmarkStart w:id="2148" w:name="_Toc36810155"/>
      <w:bookmarkStart w:id="2149" w:name="_Toc193462877"/>
      <w:bookmarkStart w:id="2150" w:name="_Toc201295164"/>
      <w:r w:rsidRPr="00EE6E73">
        <w:rPr>
          <w:rFonts w:ascii="Arial" w:hAnsi="Arial"/>
          <w:sz w:val="28"/>
        </w:rPr>
        <w:t>5.7.16</w:t>
      </w:r>
      <w:r w:rsidR="00811135" w:rsidRPr="00EE6E73">
        <w:rPr>
          <w:rFonts w:ascii="Arial" w:hAnsi="Arial"/>
          <w:sz w:val="28"/>
        </w:rPr>
        <w:tab/>
        <w:t>Application layer measurement reporting</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51" w:name="_Toc20487057"/>
      <w:bookmarkStart w:id="2152" w:name="_Toc36810156"/>
      <w:bookmarkStart w:id="2153" w:name="_Toc37082153"/>
      <w:bookmarkStart w:id="2154" w:name="_Toc36939173"/>
      <w:bookmarkStart w:id="2155" w:name="_Toc29342349"/>
      <w:bookmarkStart w:id="2156" w:name="_Toc36846520"/>
      <w:bookmarkStart w:id="2157" w:name="_Toc46482014"/>
      <w:bookmarkStart w:id="2158" w:name="_Toc67997054"/>
      <w:bookmarkStart w:id="2159" w:name="_Toc29343488"/>
      <w:bookmarkStart w:id="2160" w:name="_Toc36566740"/>
      <w:bookmarkStart w:id="2161" w:name="_Toc46480780"/>
      <w:bookmarkStart w:id="2162" w:name="_Toc46483248"/>
      <w:bookmarkStart w:id="2163" w:name="_Toc193462878"/>
      <w:bookmarkStart w:id="2164"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p>
    <w:bookmarkStart w:id="2165" w:name="_MON_1681668510"/>
    <w:bookmarkEnd w:id="2165"/>
    <w:p w14:paraId="7CF04B93" w14:textId="77777777" w:rsidR="00811135" w:rsidRPr="00EE6E73" w:rsidRDefault="007C3455" w:rsidP="00787A3F">
      <w:pPr>
        <w:pStyle w:val="TH"/>
      </w:pPr>
      <w:r w:rsidRPr="00EE6E73">
        <w:rPr>
          <w:noProof/>
        </w:rPr>
        <w:object w:dxaOrig="6855" w:dyaOrig="2535" w14:anchorId="3F56C8B6">
          <v:shape id="_x0000_i1072" type="#_x0000_t75" style="width:347pt;height:129.5pt" o:ole="">
            <v:imagedata r:id="rId111" o:title=""/>
          </v:shape>
          <o:OLEObject Type="Embed" ProgID="Word.Picture.8" ShapeID="_x0000_i1072" DrawAspect="Content" ObjectID="_1819896011"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66"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67" w:name="_Toc20487058"/>
      <w:bookmarkStart w:id="2168" w:name="_Toc29342350"/>
      <w:bookmarkStart w:id="2169" w:name="_Toc29343489"/>
      <w:bookmarkStart w:id="2170" w:name="_Toc36939174"/>
      <w:bookmarkStart w:id="2171" w:name="_Toc37082154"/>
      <w:bookmarkStart w:id="2172" w:name="_Toc46480781"/>
      <w:bookmarkStart w:id="2173" w:name="_Toc46482015"/>
      <w:bookmarkStart w:id="2174" w:name="_Toc36566741"/>
      <w:bookmarkStart w:id="2175" w:name="_Toc36810157"/>
      <w:bookmarkStart w:id="2176" w:name="_Toc36846521"/>
      <w:bookmarkStart w:id="2177" w:name="_Toc46483249"/>
      <w:bookmarkStart w:id="2178" w:name="_Toc67997055"/>
      <w:bookmarkStart w:id="2179" w:name="_Toc193462879"/>
      <w:bookmarkStart w:id="2180" w:name="_Toc201295166"/>
      <w:bookmarkEnd w:id="2166"/>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81"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82" w:name="_Toc193445807"/>
      <w:bookmarkStart w:id="2183" w:name="_Toc193451612"/>
      <w:bookmarkStart w:id="2184" w:name="_Toc193462880"/>
      <w:bookmarkStart w:id="2185" w:name="_Toc201295167"/>
      <w:r w:rsidRPr="00EE6E73">
        <w:t>5.7.17</w:t>
      </w:r>
      <w:r w:rsidRPr="00EE6E73">
        <w:tab/>
        <w:t>Derivation of pathloss reference for TA validation of SRS for Positioning transmission and CG-SDT in RRC_INACTIVE</w:t>
      </w:r>
      <w:bookmarkEnd w:id="2182"/>
      <w:bookmarkEnd w:id="2183"/>
      <w:bookmarkEnd w:id="2184"/>
      <w:bookmarkEnd w:id="2185"/>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186" w:name="_Toc193445808"/>
      <w:bookmarkStart w:id="2187" w:name="_Toc193451613"/>
      <w:bookmarkStart w:id="2188" w:name="_Toc193462881"/>
      <w:bookmarkStart w:id="2189" w:name="_Toc201295168"/>
      <w:r w:rsidRPr="00EE6E73">
        <w:t>5.7.18</w:t>
      </w:r>
      <w:r w:rsidRPr="00EE6E73">
        <w:tab/>
      </w:r>
      <w:r w:rsidR="009F5CA2" w:rsidRPr="00EE6E73">
        <w:t>Void</w:t>
      </w:r>
      <w:bookmarkEnd w:id="2186"/>
      <w:bookmarkEnd w:id="2187"/>
      <w:bookmarkEnd w:id="2188"/>
      <w:bookmarkEnd w:id="2189"/>
    </w:p>
    <w:p w14:paraId="78C399FD" w14:textId="1E94933C" w:rsidR="004D52B0" w:rsidRPr="00EE6E73" w:rsidRDefault="004D52B0" w:rsidP="004D52B0">
      <w:pPr>
        <w:pStyle w:val="30"/>
      </w:pPr>
      <w:bookmarkStart w:id="2190" w:name="_Toc193445809"/>
      <w:bookmarkStart w:id="2191" w:name="_Toc193451614"/>
      <w:bookmarkStart w:id="2192" w:name="_Toc193462882"/>
      <w:bookmarkStart w:id="2193" w:name="_Toc201295169"/>
      <w:r w:rsidRPr="00EE6E73">
        <w:t>5.7.19</w:t>
      </w:r>
      <w:r w:rsidRPr="00EE6E73">
        <w:tab/>
        <w:t>Satellite switch with resynchronization</w:t>
      </w:r>
      <w:bookmarkEnd w:id="2190"/>
      <w:bookmarkEnd w:id="2191"/>
      <w:bookmarkEnd w:id="2192"/>
      <w:bookmarkEnd w:id="2193"/>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194" w:name="_Toc193445810"/>
      <w:bookmarkStart w:id="2195" w:name="_Toc193451615"/>
      <w:bookmarkStart w:id="2196" w:name="_Toc193462883"/>
      <w:bookmarkStart w:id="2197" w:name="_Toc201295170"/>
      <w:r w:rsidRPr="00EE6E73">
        <w:lastRenderedPageBreak/>
        <w:t>5.7.</w:t>
      </w:r>
      <w:r w:rsidR="003922DB" w:rsidRPr="00EE6E73">
        <w:t>20</w:t>
      </w:r>
      <w:r w:rsidRPr="00EE6E73">
        <w:tab/>
        <w:t>Actions related to Transmission of SRS for Positioning in a validity area in RRC_INACTIVE</w:t>
      </w:r>
      <w:bookmarkEnd w:id="2194"/>
      <w:bookmarkEnd w:id="2195"/>
      <w:bookmarkEnd w:id="2196"/>
      <w:bookmarkEnd w:id="2197"/>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198" w:name="_Toc193445811"/>
      <w:bookmarkStart w:id="2199" w:name="_Toc193451616"/>
      <w:bookmarkStart w:id="2200" w:name="_Toc193462884"/>
      <w:bookmarkStart w:id="2201" w:name="_Toc201295171"/>
      <w:r w:rsidRPr="00EE6E73">
        <w:t>5.8</w:t>
      </w:r>
      <w:r w:rsidRPr="00EE6E73">
        <w:tab/>
        <w:t>Sidelink</w:t>
      </w:r>
      <w:bookmarkEnd w:id="2181"/>
      <w:bookmarkEnd w:id="2198"/>
      <w:bookmarkEnd w:id="2199"/>
      <w:bookmarkEnd w:id="2200"/>
      <w:bookmarkEnd w:id="2201"/>
    </w:p>
    <w:p w14:paraId="68F6483A" w14:textId="77777777" w:rsidR="00394471" w:rsidRPr="00EE6E73" w:rsidRDefault="00394471" w:rsidP="00394471">
      <w:pPr>
        <w:pStyle w:val="30"/>
      </w:pPr>
      <w:bookmarkStart w:id="2202" w:name="_Toc60777004"/>
      <w:bookmarkStart w:id="2203" w:name="_Toc193445812"/>
      <w:bookmarkStart w:id="2204" w:name="_Toc193451617"/>
      <w:bookmarkStart w:id="2205" w:name="_Toc193462885"/>
      <w:bookmarkStart w:id="2206" w:name="_Toc201295172"/>
      <w:r w:rsidRPr="00EE6E73">
        <w:t>5.8.1</w:t>
      </w:r>
      <w:r w:rsidRPr="00EE6E73">
        <w:tab/>
        <w:t>General</w:t>
      </w:r>
      <w:bookmarkEnd w:id="2202"/>
      <w:bookmarkEnd w:id="2203"/>
      <w:bookmarkEnd w:id="2204"/>
      <w:bookmarkEnd w:id="2205"/>
      <w:bookmarkEnd w:id="2206"/>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07"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08" w:name="_Toc193445813"/>
      <w:bookmarkStart w:id="2209" w:name="_Toc193451618"/>
      <w:bookmarkStart w:id="2210" w:name="_Toc193462886"/>
      <w:bookmarkStart w:id="2211"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207"/>
      <w:bookmarkEnd w:id="2208"/>
      <w:bookmarkEnd w:id="2209"/>
      <w:bookmarkEnd w:id="2210"/>
      <w:bookmarkEnd w:id="2211"/>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12" w:name="_Toc60777006"/>
      <w:bookmarkStart w:id="2213" w:name="_Toc193445814"/>
      <w:bookmarkStart w:id="2214" w:name="_Toc193451619"/>
      <w:bookmarkStart w:id="2215" w:name="_Toc193462887"/>
      <w:bookmarkStart w:id="2216" w:name="_Toc201295174"/>
      <w:r w:rsidRPr="00EE6E73">
        <w:t>5.8.3</w:t>
      </w:r>
      <w:r w:rsidRPr="00EE6E73">
        <w:tab/>
        <w:t>Sidelink UE information for NR sidelink communication</w:t>
      </w:r>
      <w:bookmarkEnd w:id="2212"/>
      <w:r w:rsidR="00BD7E37" w:rsidRPr="00EE6E73">
        <w:t>/discovery</w:t>
      </w:r>
      <w:r w:rsidR="004E0747" w:rsidRPr="00EE6E73">
        <w:t>/positioning</w:t>
      </w:r>
      <w:bookmarkEnd w:id="2213"/>
      <w:bookmarkEnd w:id="2214"/>
      <w:bookmarkEnd w:id="2215"/>
      <w:bookmarkEnd w:id="2216"/>
    </w:p>
    <w:p w14:paraId="16ECCE58" w14:textId="77777777" w:rsidR="00394471" w:rsidRPr="00EE6E73" w:rsidRDefault="00394471" w:rsidP="00394471">
      <w:pPr>
        <w:pStyle w:val="40"/>
      </w:pPr>
      <w:bookmarkStart w:id="2217" w:name="_Toc60777007"/>
      <w:bookmarkStart w:id="2218" w:name="_Toc193445815"/>
      <w:bookmarkStart w:id="2219" w:name="_Toc193451620"/>
      <w:bookmarkStart w:id="2220" w:name="_Toc193462888"/>
      <w:bookmarkStart w:id="2221" w:name="_Toc201295175"/>
      <w:r w:rsidRPr="00EE6E73">
        <w:t>5.8.3.1</w:t>
      </w:r>
      <w:r w:rsidRPr="00EE6E73">
        <w:tab/>
        <w:t>General</w:t>
      </w:r>
      <w:bookmarkEnd w:id="2217"/>
      <w:bookmarkEnd w:id="2218"/>
      <w:bookmarkEnd w:id="2219"/>
      <w:bookmarkEnd w:id="2220"/>
      <w:bookmarkEnd w:id="2221"/>
    </w:p>
    <w:p w14:paraId="5BC4ADEE" w14:textId="7D3FE942" w:rsidR="00CB4271" w:rsidRPr="00EE6E73" w:rsidRDefault="007C3455" w:rsidP="00696D75">
      <w:pPr>
        <w:pStyle w:val="TH"/>
      </w:pPr>
      <w:r w:rsidRPr="00EE6E73">
        <w:rPr>
          <w:noProof/>
        </w:rPr>
        <w:object w:dxaOrig="4065" w:dyaOrig="2055" w14:anchorId="20FA2189">
          <v:shape id="_x0000_i1073" type="#_x0000_t75" style="width:241pt;height:121.5pt" o:ole="">
            <v:imagedata r:id="rId113" o:title=""/>
          </v:shape>
          <o:OLEObject Type="Embed" ProgID="Mscgen.Chart" ShapeID="_x0000_i1073" DrawAspect="Content" ObjectID="_1819896012"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22"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23" w:name="_Toc193445816"/>
      <w:bookmarkStart w:id="2224" w:name="_Toc193451621"/>
      <w:bookmarkStart w:id="2225" w:name="_Toc193462889"/>
      <w:bookmarkStart w:id="2226" w:name="_Toc201295176"/>
      <w:r w:rsidRPr="00EE6E73">
        <w:t>5.8.3.2</w:t>
      </w:r>
      <w:r w:rsidRPr="00EE6E73">
        <w:tab/>
        <w:t>Initiation</w:t>
      </w:r>
      <w:bookmarkEnd w:id="2222"/>
      <w:bookmarkEnd w:id="2223"/>
      <w:bookmarkEnd w:id="2224"/>
      <w:bookmarkEnd w:id="2225"/>
      <w:bookmarkEnd w:id="2226"/>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27"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28" w:name="_Toc193445817"/>
      <w:bookmarkStart w:id="2229" w:name="_Toc193451622"/>
      <w:bookmarkStart w:id="2230" w:name="_Toc193462890"/>
      <w:bookmarkStart w:id="2231"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27"/>
      <w:bookmarkEnd w:id="2228"/>
      <w:bookmarkEnd w:id="2229"/>
      <w:bookmarkEnd w:id="2230"/>
      <w:bookmarkEnd w:id="2231"/>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32"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33" w:name="_Toc193445818"/>
      <w:bookmarkStart w:id="2234" w:name="_Toc193451623"/>
      <w:bookmarkStart w:id="2235" w:name="_Toc193462891"/>
      <w:bookmarkStart w:id="2236" w:name="_Toc201295178"/>
      <w:r w:rsidRPr="00EE6E73">
        <w:t>5.8.4</w:t>
      </w:r>
      <w:r w:rsidRPr="00EE6E73">
        <w:tab/>
        <w:t>Void</w:t>
      </w:r>
      <w:bookmarkEnd w:id="2232"/>
      <w:bookmarkEnd w:id="2233"/>
      <w:bookmarkEnd w:id="2234"/>
      <w:bookmarkEnd w:id="2235"/>
      <w:bookmarkEnd w:id="2236"/>
    </w:p>
    <w:p w14:paraId="1F968F3A" w14:textId="0B4F6491" w:rsidR="00394471" w:rsidRPr="00EE6E73" w:rsidRDefault="00394471" w:rsidP="00394471">
      <w:pPr>
        <w:pStyle w:val="30"/>
      </w:pPr>
      <w:bookmarkStart w:id="2237" w:name="_Toc60777011"/>
      <w:bookmarkStart w:id="2238" w:name="_Toc193445819"/>
      <w:bookmarkStart w:id="2239" w:name="_Toc193451624"/>
      <w:bookmarkStart w:id="2240" w:name="_Toc193462892"/>
      <w:bookmarkStart w:id="2241" w:name="_Toc201295179"/>
      <w:r w:rsidRPr="00EE6E73">
        <w:t>5.8.5</w:t>
      </w:r>
      <w:r w:rsidRPr="00EE6E73">
        <w:tab/>
        <w:t>Sidelink synchronisation information transmission for NR sidelink communication</w:t>
      </w:r>
      <w:bookmarkEnd w:id="2237"/>
      <w:r w:rsidR="00BD7E37" w:rsidRPr="00EE6E73">
        <w:t>/discovery</w:t>
      </w:r>
      <w:r w:rsidR="004E0747" w:rsidRPr="00EE6E73">
        <w:t>/positioning</w:t>
      </w:r>
      <w:bookmarkEnd w:id="2238"/>
      <w:bookmarkEnd w:id="2239"/>
      <w:bookmarkEnd w:id="2240"/>
      <w:bookmarkEnd w:id="2241"/>
    </w:p>
    <w:p w14:paraId="6E015D8A" w14:textId="77777777" w:rsidR="00394471" w:rsidRPr="00EE6E73" w:rsidRDefault="00394471" w:rsidP="00394471">
      <w:pPr>
        <w:pStyle w:val="40"/>
      </w:pPr>
      <w:bookmarkStart w:id="2242" w:name="_Toc60777012"/>
      <w:bookmarkStart w:id="2243" w:name="_Toc193445820"/>
      <w:bookmarkStart w:id="2244" w:name="_Toc193451625"/>
      <w:bookmarkStart w:id="2245" w:name="_Toc193462893"/>
      <w:bookmarkStart w:id="2246" w:name="_Toc201295180"/>
      <w:r w:rsidRPr="00EE6E73">
        <w:t>5.8.5.1</w:t>
      </w:r>
      <w:r w:rsidRPr="00EE6E73">
        <w:tab/>
        <w:t>General</w:t>
      </w:r>
      <w:bookmarkEnd w:id="2242"/>
      <w:bookmarkEnd w:id="2243"/>
      <w:bookmarkEnd w:id="2244"/>
      <w:bookmarkEnd w:id="2245"/>
      <w:bookmarkEnd w:id="2246"/>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style="width:368pt;height:129.5pt" o:ole="">
            <v:imagedata r:id="rId115" o:title=""/>
          </v:shape>
          <o:OLEObject Type="Embed" ProgID="Mscgen.Chart" ShapeID="_x0000_i1074" DrawAspect="Content" ObjectID="_1819896013"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style="width:439.5pt;height:105pt" o:ole="">
            <v:imagedata r:id="rId117" o:title=""/>
          </v:shape>
          <o:OLEObject Type="Embed" ProgID="Mscgen.Chart" ShapeID="_x0000_i1075" DrawAspect="Content" ObjectID="_1819896014"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47" w:name="_Toc60777013"/>
      <w:bookmarkStart w:id="2248" w:name="_Toc193445821"/>
      <w:bookmarkStart w:id="2249" w:name="_Toc193451626"/>
      <w:bookmarkStart w:id="2250" w:name="_Toc193462894"/>
      <w:bookmarkStart w:id="2251" w:name="_Toc201295181"/>
      <w:r w:rsidRPr="00EE6E73">
        <w:t>5.8.5.2</w:t>
      </w:r>
      <w:r w:rsidRPr="00EE6E73">
        <w:tab/>
        <w:t>Initiation</w:t>
      </w:r>
      <w:bookmarkEnd w:id="2247"/>
      <w:bookmarkEnd w:id="2248"/>
      <w:bookmarkEnd w:id="2249"/>
      <w:bookmarkEnd w:id="2250"/>
      <w:bookmarkEnd w:id="2251"/>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52" w:name="_Toc60777014"/>
      <w:bookmarkStart w:id="2253" w:name="_Toc193445822"/>
      <w:bookmarkStart w:id="2254" w:name="_Toc193451627"/>
      <w:bookmarkStart w:id="2255" w:name="_Toc193462895"/>
      <w:bookmarkStart w:id="2256" w:name="_Toc201295182"/>
      <w:r w:rsidRPr="00EE6E73">
        <w:t>5.8.5.3</w:t>
      </w:r>
      <w:r w:rsidRPr="00EE6E73">
        <w:tab/>
        <w:t>Transmission of SLSS</w:t>
      </w:r>
      <w:bookmarkEnd w:id="2252"/>
      <w:bookmarkEnd w:id="2253"/>
      <w:bookmarkEnd w:id="2254"/>
      <w:bookmarkEnd w:id="2255"/>
      <w:bookmarkEnd w:id="2256"/>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57" w:name="_Toc60777015"/>
      <w:bookmarkStart w:id="2258" w:name="_Toc193445823"/>
      <w:bookmarkStart w:id="2259" w:name="_Toc193451628"/>
      <w:bookmarkStart w:id="2260" w:name="_Toc193462896"/>
      <w:bookmarkStart w:id="2261" w:name="_Toc201295183"/>
      <w:r w:rsidRPr="00EE6E73">
        <w:t>5.8.5a</w:t>
      </w:r>
      <w:r w:rsidRPr="00EE6E73">
        <w:tab/>
        <w:t>Sidelink synchronisation information transmission for V2X sidelink communication</w:t>
      </w:r>
      <w:bookmarkEnd w:id="2257"/>
      <w:bookmarkEnd w:id="2258"/>
      <w:bookmarkEnd w:id="2259"/>
      <w:bookmarkEnd w:id="2260"/>
      <w:bookmarkEnd w:id="2261"/>
    </w:p>
    <w:p w14:paraId="549BB199" w14:textId="77777777" w:rsidR="00394471" w:rsidRPr="00EE6E73" w:rsidRDefault="00394471" w:rsidP="00394471">
      <w:pPr>
        <w:pStyle w:val="40"/>
      </w:pPr>
      <w:bookmarkStart w:id="2262" w:name="_Toc60777016"/>
      <w:bookmarkStart w:id="2263" w:name="_Toc193445824"/>
      <w:bookmarkStart w:id="2264" w:name="_Toc193451629"/>
      <w:bookmarkStart w:id="2265" w:name="_Toc193462897"/>
      <w:bookmarkStart w:id="2266" w:name="_Toc201295184"/>
      <w:r w:rsidRPr="00EE6E73">
        <w:t>5.8.5a.1</w:t>
      </w:r>
      <w:r w:rsidRPr="00EE6E73">
        <w:tab/>
        <w:t>General</w:t>
      </w:r>
      <w:bookmarkEnd w:id="2262"/>
      <w:bookmarkEnd w:id="2263"/>
      <w:bookmarkEnd w:id="2264"/>
      <w:bookmarkEnd w:id="2265"/>
      <w:bookmarkEnd w:id="2266"/>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style="width:399pt;height:129.5pt" o:ole="">
            <v:imagedata r:id="rId119" o:title=""/>
          </v:shape>
          <o:OLEObject Type="Embed" ProgID="Mscgen.Chart" ShapeID="_x0000_i1076" DrawAspect="Content" ObjectID="_1819896015"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style="width:463pt;height:103.5pt" o:ole="">
            <v:imagedata r:id="rId121" o:title=""/>
          </v:shape>
          <o:OLEObject Type="Embed" ProgID="Mscgen.Chart" ShapeID="_x0000_i1077" DrawAspect="Content" ObjectID="_1819896016"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67" w:name="_Toc60777017"/>
      <w:bookmarkStart w:id="2268" w:name="_Toc193445825"/>
      <w:bookmarkStart w:id="2269" w:name="_Toc193451630"/>
      <w:bookmarkStart w:id="2270" w:name="_Toc193462898"/>
      <w:bookmarkStart w:id="2271" w:name="_Toc201295185"/>
      <w:r w:rsidRPr="00EE6E73">
        <w:t>5.8.5a.2</w:t>
      </w:r>
      <w:r w:rsidRPr="00EE6E73">
        <w:tab/>
        <w:t>Initiation</w:t>
      </w:r>
      <w:bookmarkEnd w:id="2267"/>
      <w:bookmarkEnd w:id="2268"/>
      <w:bookmarkEnd w:id="2269"/>
      <w:bookmarkEnd w:id="2270"/>
      <w:bookmarkEnd w:id="2271"/>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72" w:name="_Toc60777018"/>
      <w:bookmarkStart w:id="2273" w:name="_Toc193445826"/>
      <w:bookmarkStart w:id="2274" w:name="_Toc193451631"/>
      <w:bookmarkStart w:id="2275" w:name="_Toc193462899"/>
      <w:bookmarkStart w:id="2276" w:name="_Toc201295186"/>
      <w:r w:rsidRPr="00EE6E73">
        <w:t>5.8.6</w:t>
      </w:r>
      <w:r w:rsidRPr="00EE6E73">
        <w:tab/>
        <w:t>Sidelink synchronisation reference</w:t>
      </w:r>
      <w:bookmarkEnd w:id="2272"/>
      <w:bookmarkEnd w:id="2273"/>
      <w:bookmarkEnd w:id="2274"/>
      <w:bookmarkEnd w:id="2275"/>
      <w:bookmarkEnd w:id="2276"/>
    </w:p>
    <w:p w14:paraId="3FE1FA26" w14:textId="77777777" w:rsidR="00394471" w:rsidRPr="00EE6E73" w:rsidRDefault="00394471" w:rsidP="00394471">
      <w:pPr>
        <w:pStyle w:val="40"/>
      </w:pPr>
      <w:bookmarkStart w:id="2277" w:name="_Toc60777019"/>
      <w:bookmarkStart w:id="2278" w:name="_Toc193445827"/>
      <w:bookmarkStart w:id="2279" w:name="_Toc193451632"/>
      <w:bookmarkStart w:id="2280" w:name="_Toc193462900"/>
      <w:bookmarkStart w:id="2281" w:name="_Toc201295187"/>
      <w:r w:rsidRPr="00EE6E73">
        <w:t>5.8.6.1</w:t>
      </w:r>
      <w:r w:rsidRPr="00EE6E73">
        <w:tab/>
        <w:t>General</w:t>
      </w:r>
      <w:bookmarkEnd w:id="2277"/>
      <w:bookmarkEnd w:id="2278"/>
      <w:bookmarkEnd w:id="2279"/>
      <w:bookmarkEnd w:id="2280"/>
      <w:bookmarkEnd w:id="2281"/>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82" w:name="_Toc60777020"/>
      <w:bookmarkStart w:id="2283" w:name="_Toc193445828"/>
      <w:bookmarkStart w:id="2284" w:name="_Toc193451633"/>
      <w:bookmarkStart w:id="2285" w:name="_Toc193462901"/>
      <w:bookmarkStart w:id="2286" w:name="_Toc201295188"/>
      <w:r w:rsidRPr="00EE6E73">
        <w:t>5.8.6.2</w:t>
      </w:r>
      <w:r w:rsidRPr="00EE6E73">
        <w:tab/>
        <w:t>Selection and reselection of synchronisation reference</w:t>
      </w:r>
      <w:bookmarkEnd w:id="2282"/>
      <w:bookmarkEnd w:id="2283"/>
      <w:bookmarkEnd w:id="2284"/>
      <w:bookmarkEnd w:id="2285"/>
      <w:bookmarkEnd w:id="2286"/>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287" w:name="_Toc193445829"/>
      <w:bookmarkStart w:id="2288" w:name="_Toc193451634"/>
      <w:bookmarkStart w:id="2289" w:name="_Toc193462902"/>
      <w:bookmarkStart w:id="2290" w:name="_Toc201295189"/>
      <w:r w:rsidRPr="00EE6E73">
        <w:t>5.8.6.2a</w:t>
      </w:r>
      <w:r w:rsidRPr="00EE6E73">
        <w:tab/>
        <w:t>Sidelink synchronization reference priority group order</w:t>
      </w:r>
      <w:bookmarkEnd w:id="2287"/>
      <w:bookmarkEnd w:id="2288"/>
      <w:bookmarkEnd w:id="2289"/>
      <w:bookmarkEnd w:id="2290"/>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291" w:name="_Toc193445830"/>
      <w:bookmarkStart w:id="2292" w:name="_Toc193451635"/>
      <w:bookmarkStart w:id="2293" w:name="_Toc193462903"/>
      <w:bookmarkStart w:id="2294" w:name="_Toc201295190"/>
      <w:r w:rsidRPr="00EE6E73">
        <w:t>5.8.6.2b</w:t>
      </w:r>
      <w:r w:rsidRPr="00EE6E73">
        <w:tab/>
        <w:t>Sidelink synchronization reference search</w:t>
      </w:r>
      <w:bookmarkEnd w:id="2291"/>
      <w:bookmarkEnd w:id="2292"/>
      <w:bookmarkEnd w:id="2293"/>
      <w:bookmarkEnd w:id="2294"/>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295" w:name="_Toc60777021"/>
      <w:bookmarkStart w:id="2296" w:name="_Toc193445831"/>
      <w:bookmarkStart w:id="2297" w:name="_Toc193451636"/>
      <w:bookmarkStart w:id="2298" w:name="_Toc193462904"/>
      <w:bookmarkStart w:id="2299" w:name="_Toc201295191"/>
      <w:r w:rsidRPr="00EE6E73">
        <w:t>5.8.6.3</w:t>
      </w:r>
      <w:r w:rsidRPr="00EE6E73">
        <w:tab/>
        <w:t>Sidelink communication transmission reference cell selection</w:t>
      </w:r>
      <w:bookmarkEnd w:id="2295"/>
      <w:bookmarkEnd w:id="2296"/>
      <w:bookmarkEnd w:id="2297"/>
      <w:bookmarkEnd w:id="2298"/>
      <w:bookmarkEnd w:id="2299"/>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300" w:name="_Toc60777022"/>
      <w:bookmarkStart w:id="2301" w:name="_Toc193445832"/>
      <w:bookmarkStart w:id="2302" w:name="_Toc193451637"/>
      <w:bookmarkStart w:id="2303" w:name="_Toc193462905"/>
      <w:bookmarkStart w:id="2304" w:name="_Toc201295192"/>
      <w:r w:rsidRPr="00EE6E73">
        <w:t>5.8.7</w:t>
      </w:r>
      <w:r w:rsidRPr="00EE6E73">
        <w:tab/>
        <w:t>Sidelink communication reception</w:t>
      </w:r>
      <w:bookmarkEnd w:id="2300"/>
      <w:bookmarkEnd w:id="2301"/>
      <w:bookmarkEnd w:id="2302"/>
      <w:bookmarkEnd w:id="2303"/>
      <w:bookmarkEnd w:id="2304"/>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305" w:name="_Toc60777023"/>
      <w:bookmarkStart w:id="2306" w:name="_Toc193445833"/>
      <w:bookmarkStart w:id="2307" w:name="_Toc193451638"/>
      <w:bookmarkStart w:id="2308" w:name="_Toc193462906"/>
      <w:bookmarkStart w:id="2309" w:name="_Toc201295193"/>
      <w:r w:rsidRPr="00EE6E73">
        <w:t>5.8.8</w:t>
      </w:r>
      <w:r w:rsidRPr="00EE6E73">
        <w:tab/>
        <w:t>Sidelink communication transmission</w:t>
      </w:r>
      <w:bookmarkEnd w:id="2305"/>
      <w:bookmarkEnd w:id="2306"/>
      <w:bookmarkEnd w:id="2307"/>
      <w:bookmarkEnd w:id="2308"/>
      <w:bookmarkEnd w:id="2309"/>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10" w:name="_Toc60777024"/>
      <w:bookmarkStart w:id="2311" w:name="_Toc193445834"/>
      <w:bookmarkStart w:id="2312" w:name="_Toc193451639"/>
      <w:bookmarkStart w:id="2313" w:name="_Toc193462907"/>
      <w:bookmarkStart w:id="2314" w:name="_Toc201295194"/>
      <w:r w:rsidRPr="00EE6E73">
        <w:t>5.8.9</w:t>
      </w:r>
      <w:r w:rsidRPr="00EE6E73">
        <w:tab/>
        <w:t>Sidelink</w:t>
      </w:r>
      <w:r w:rsidRPr="00EE6E73">
        <w:rPr>
          <w:rFonts w:ascii="等线" w:eastAsia="等线" w:hAnsi="等线"/>
        </w:rPr>
        <w:t xml:space="preserve"> </w:t>
      </w:r>
      <w:r w:rsidRPr="00EE6E73">
        <w:t>RRC procedure</w:t>
      </w:r>
      <w:bookmarkEnd w:id="2310"/>
      <w:bookmarkEnd w:id="2311"/>
      <w:bookmarkEnd w:id="2312"/>
      <w:bookmarkEnd w:id="2313"/>
      <w:bookmarkEnd w:id="2314"/>
    </w:p>
    <w:p w14:paraId="578882C7" w14:textId="77777777" w:rsidR="00394471" w:rsidRPr="00EE6E73" w:rsidRDefault="00394471" w:rsidP="00394471">
      <w:pPr>
        <w:pStyle w:val="40"/>
      </w:pPr>
      <w:bookmarkStart w:id="2315" w:name="_Toc60777025"/>
      <w:bookmarkStart w:id="2316" w:name="_Toc193445835"/>
      <w:bookmarkStart w:id="2317" w:name="_Toc193451640"/>
      <w:bookmarkStart w:id="2318" w:name="_Toc193462908"/>
      <w:bookmarkStart w:id="2319" w:name="_Toc201295195"/>
      <w:r w:rsidRPr="00EE6E73">
        <w:t>5.8.9.1</w:t>
      </w:r>
      <w:r w:rsidRPr="00EE6E73">
        <w:tab/>
        <w:t>Sidelink RRC reconfiguration</w:t>
      </w:r>
      <w:bookmarkEnd w:id="2315"/>
      <w:bookmarkEnd w:id="2316"/>
      <w:bookmarkEnd w:id="2317"/>
      <w:bookmarkEnd w:id="2318"/>
      <w:bookmarkEnd w:id="2319"/>
    </w:p>
    <w:p w14:paraId="2B0DFE43" w14:textId="77777777" w:rsidR="00394471" w:rsidRPr="00EE6E73" w:rsidRDefault="00394471" w:rsidP="00394471">
      <w:pPr>
        <w:pStyle w:val="50"/>
      </w:pPr>
      <w:bookmarkStart w:id="2320" w:name="_Toc60777026"/>
      <w:bookmarkStart w:id="2321" w:name="_Toc193445836"/>
      <w:bookmarkStart w:id="2322" w:name="_Toc193451641"/>
      <w:bookmarkStart w:id="2323" w:name="_Toc193462909"/>
      <w:bookmarkStart w:id="2324" w:name="_Toc201295196"/>
      <w:r w:rsidRPr="00EE6E73">
        <w:rPr>
          <w:rFonts w:eastAsia="MS Mincho"/>
        </w:rPr>
        <w:t>5.8.9.1.1</w:t>
      </w:r>
      <w:r w:rsidRPr="00EE6E73">
        <w:rPr>
          <w:rFonts w:eastAsia="MS Mincho"/>
        </w:rPr>
        <w:tab/>
      </w:r>
      <w:r w:rsidRPr="00EE6E73">
        <w:t>General</w:t>
      </w:r>
      <w:bookmarkEnd w:id="2320"/>
      <w:bookmarkEnd w:id="2321"/>
      <w:bookmarkEnd w:id="2322"/>
      <w:bookmarkEnd w:id="2323"/>
      <w:bookmarkEnd w:id="2324"/>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style="width:243.5pt;height:106pt" o:ole="">
            <v:imagedata r:id="rId123" o:title=""/>
          </v:shape>
          <o:OLEObject Type="Embed" ProgID="Mscgen.Chart" ShapeID="_x0000_i1078" DrawAspect="Content" ObjectID="_1819896017"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style="width:237pt;height:106pt" o:ole="">
            <v:imagedata r:id="rId125" o:title=""/>
          </v:shape>
          <o:OLEObject Type="Embed" ProgID="Mscgen.Chart" ShapeID="_x0000_i1079" DrawAspect="Content" ObjectID="_1819896018"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25" w:name="_Toc60777027"/>
      <w:bookmarkStart w:id="2326" w:name="_Toc193445837"/>
      <w:bookmarkStart w:id="2327" w:name="_Toc193451642"/>
      <w:bookmarkStart w:id="2328" w:name="_Toc193462910"/>
      <w:bookmarkStart w:id="2329"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25"/>
      <w:bookmarkEnd w:id="2326"/>
      <w:bookmarkEnd w:id="2327"/>
      <w:bookmarkEnd w:id="2328"/>
      <w:bookmarkEnd w:id="2329"/>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30" w:name="_Toc60777028"/>
      <w:bookmarkStart w:id="2331" w:name="_Toc193445838"/>
      <w:bookmarkStart w:id="2332" w:name="_Toc193451643"/>
      <w:bookmarkStart w:id="2333" w:name="_Toc193462911"/>
      <w:bookmarkStart w:id="2334"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30"/>
      <w:bookmarkEnd w:id="2331"/>
      <w:bookmarkEnd w:id="2332"/>
      <w:bookmarkEnd w:id="2333"/>
      <w:bookmarkEnd w:id="2334"/>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35"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36" w:name="_Toc193445839"/>
      <w:bookmarkStart w:id="2337" w:name="_Toc193451644"/>
      <w:bookmarkStart w:id="2338" w:name="_Toc193462912"/>
      <w:bookmarkStart w:id="2339" w:name="_Toc201295199"/>
      <w:r w:rsidRPr="00EE6E73">
        <w:rPr>
          <w:rFonts w:eastAsia="MS Mincho"/>
        </w:rPr>
        <w:t>5.8.9.1.4</w:t>
      </w:r>
      <w:r w:rsidRPr="00EE6E73">
        <w:rPr>
          <w:rFonts w:eastAsia="MS Mincho"/>
        </w:rPr>
        <w:tab/>
        <w:t>Void</w:t>
      </w:r>
      <w:bookmarkEnd w:id="2335"/>
      <w:bookmarkEnd w:id="2336"/>
      <w:bookmarkEnd w:id="2337"/>
      <w:bookmarkEnd w:id="2338"/>
      <w:bookmarkEnd w:id="2339"/>
    </w:p>
    <w:p w14:paraId="5946FF37" w14:textId="77777777" w:rsidR="00394471" w:rsidRPr="00EE6E73" w:rsidRDefault="00394471" w:rsidP="00394471">
      <w:pPr>
        <w:pStyle w:val="50"/>
        <w:rPr>
          <w:rFonts w:eastAsia="MS Mincho"/>
        </w:rPr>
      </w:pPr>
      <w:bookmarkStart w:id="2340" w:name="_Toc60777030"/>
      <w:bookmarkStart w:id="2341" w:name="_Toc193445840"/>
      <w:bookmarkStart w:id="2342" w:name="_Toc193451645"/>
      <w:bookmarkStart w:id="2343" w:name="_Toc193462913"/>
      <w:bookmarkStart w:id="2344" w:name="_Toc201295200"/>
      <w:r w:rsidRPr="00EE6E73">
        <w:rPr>
          <w:rFonts w:eastAsia="MS Mincho"/>
        </w:rPr>
        <w:t>5.8.9.1.5</w:t>
      </w:r>
      <w:r w:rsidRPr="00EE6E73">
        <w:rPr>
          <w:rFonts w:eastAsia="MS Mincho"/>
        </w:rPr>
        <w:tab/>
        <w:t>Void</w:t>
      </w:r>
      <w:bookmarkEnd w:id="2340"/>
      <w:bookmarkEnd w:id="2341"/>
      <w:bookmarkEnd w:id="2342"/>
      <w:bookmarkEnd w:id="2343"/>
      <w:bookmarkEnd w:id="2344"/>
    </w:p>
    <w:p w14:paraId="13B9B700" w14:textId="77777777" w:rsidR="00394471" w:rsidRPr="00EE6E73" w:rsidRDefault="00394471" w:rsidP="00394471">
      <w:pPr>
        <w:pStyle w:val="50"/>
        <w:rPr>
          <w:rFonts w:eastAsia="MS Mincho"/>
        </w:rPr>
      </w:pPr>
      <w:bookmarkStart w:id="2345" w:name="_Toc60777031"/>
      <w:bookmarkStart w:id="2346" w:name="_Toc193445841"/>
      <w:bookmarkStart w:id="2347" w:name="_Toc193451646"/>
      <w:bookmarkStart w:id="2348" w:name="_Toc193462914"/>
      <w:bookmarkStart w:id="2349" w:name="_Toc201295201"/>
      <w:r w:rsidRPr="00EE6E73">
        <w:rPr>
          <w:rFonts w:eastAsia="MS Mincho"/>
        </w:rPr>
        <w:t>5.8.9.1.6</w:t>
      </w:r>
      <w:r w:rsidRPr="00EE6E73">
        <w:rPr>
          <w:rFonts w:eastAsia="MS Mincho"/>
        </w:rPr>
        <w:tab/>
        <w:t>Void</w:t>
      </w:r>
      <w:bookmarkEnd w:id="2345"/>
      <w:bookmarkEnd w:id="2346"/>
      <w:bookmarkEnd w:id="2347"/>
      <w:bookmarkEnd w:id="2348"/>
      <w:bookmarkEnd w:id="2349"/>
    </w:p>
    <w:p w14:paraId="56AE428E" w14:textId="77777777" w:rsidR="00394471" w:rsidRPr="00EE6E73" w:rsidRDefault="00394471" w:rsidP="00394471">
      <w:pPr>
        <w:pStyle w:val="50"/>
        <w:rPr>
          <w:rFonts w:eastAsia="MS Mincho"/>
        </w:rPr>
      </w:pPr>
      <w:bookmarkStart w:id="2350" w:name="_Toc60777032"/>
      <w:bookmarkStart w:id="2351" w:name="_Toc193445842"/>
      <w:bookmarkStart w:id="2352" w:name="_Toc193451647"/>
      <w:bookmarkStart w:id="2353" w:name="_Toc193462915"/>
      <w:bookmarkStart w:id="2354" w:name="_Toc201295202"/>
      <w:r w:rsidRPr="00EE6E73">
        <w:rPr>
          <w:rFonts w:eastAsia="MS Mincho"/>
        </w:rPr>
        <w:t>5.8.9.1.7</w:t>
      </w:r>
      <w:r w:rsidRPr="00EE6E73">
        <w:rPr>
          <w:rFonts w:eastAsia="MS Mincho"/>
        </w:rPr>
        <w:tab/>
        <w:t>Void</w:t>
      </w:r>
      <w:bookmarkEnd w:id="2350"/>
      <w:bookmarkEnd w:id="2351"/>
      <w:bookmarkEnd w:id="2352"/>
      <w:bookmarkEnd w:id="2353"/>
      <w:bookmarkEnd w:id="2354"/>
    </w:p>
    <w:p w14:paraId="763C2D54" w14:textId="77777777" w:rsidR="00394471" w:rsidRPr="00EE6E73" w:rsidRDefault="00394471" w:rsidP="00394471">
      <w:pPr>
        <w:pStyle w:val="50"/>
        <w:rPr>
          <w:rFonts w:eastAsia="MS Mincho"/>
        </w:rPr>
      </w:pPr>
      <w:bookmarkStart w:id="2355" w:name="_Toc60777033"/>
      <w:bookmarkStart w:id="2356" w:name="_Toc193445843"/>
      <w:bookmarkStart w:id="2357" w:name="_Toc193451648"/>
      <w:bookmarkStart w:id="2358" w:name="_Toc193462916"/>
      <w:bookmarkStart w:id="2359"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55"/>
      <w:bookmarkEnd w:id="2356"/>
      <w:bookmarkEnd w:id="2357"/>
      <w:bookmarkEnd w:id="2358"/>
      <w:bookmarkEnd w:id="2359"/>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60" w:name="_Toc60777034"/>
      <w:bookmarkStart w:id="2361" w:name="_Toc193445844"/>
      <w:bookmarkStart w:id="2362" w:name="_Toc193451649"/>
      <w:bookmarkStart w:id="2363" w:name="_Toc193462917"/>
      <w:bookmarkStart w:id="2364"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60"/>
      <w:bookmarkEnd w:id="2361"/>
      <w:bookmarkEnd w:id="2362"/>
      <w:bookmarkEnd w:id="2363"/>
      <w:bookmarkEnd w:id="2364"/>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65" w:name="_Toc193462918"/>
      <w:bookmarkStart w:id="2366" w:name="_Toc201295205"/>
      <w:r w:rsidRPr="00EE6E73">
        <w:rPr>
          <w:rFonts w:ascii="Arial" w:eastAsia="MS Mincho" w:hAnsi="Arial"/>
          <w:sz w:val="22"/>
        </w:rPr>
        <w:t>5.8.9.1.10</w:t>
      </w:r>
      <w:r w:rsidRPr="00EE6E73">
        <w:rPr>
          <w:rFonts w:ascii="Arial" w:eastAsia="MS Mincho" w:hAnsi="Arial"/>
          <w:sz w:val="22"/>
        </w:rPr>
        <w:tab/>
        <w:t>Sidelink reset configuration</w:t>
      </w:r>
      <w:bookmarkEnd w:id="2365"/>
      <w:bookmarkEnd w:id="2366"/>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67" w:name="_Toc60777035"/>
      <w:bookmarkStart w:id="2368" w:name="_Toc193445845"/>
      <w:bookmarkStart w:id="2369" w:name="_Toc193451650"/>
      <w:bookmarkStart w:id="2370" w:name="_Toc193462919"/>
      <w:bookmarkStart w:id="2371" w:name="_Toc201295206"/>
      <w:r w:rsidRPr="00EE6E73">
        <w:t>5.8.9.1a</w:t>
      </w:r>
      <w:r w:rsidRPr="00EE6E73">
        <w:tab/>
        <w:t>Sidelink radio bearer management</w:t>
      </w:r>
      <w:bookmarkEnd w:id="2367"/>
      <w:bookmarkEnd w:id="2368"/>
      <w:bookmarkEnd w:id="2369"/>
      <w:bookmarkEnd w:id="2370"/>
      <w:bookmarkEnd w:id="2371"/>
    </w:p>
    <w:p w14:paraId="0A409E4C" w14:textId="77777777" w:rsidR="00394471" w:rsidRPr="00EE6E73" w:rsidRDefault="00394471" w:rsidP="00394471">
      <w:pPr>
        <w:pStyle w:val="50"/>
        <w:rPr>
          <w:rFonts w:eastAsia="MS Mincho"/>
        </w:rPr>
      </w:pPr>
      <w:bookmarkStart w:id="2372" w:name="_Toc60777036"/>
      <w:bookmarkStart w:id="2373" w:name="_Toc193445846"/>
      <w:bookmarkStart w:id="2374" w:name="_Toc193451651"/>
      <w:bookmarkStart w:id="2375" w:name="_Toc193462920"/>
      <w:bookmarkStart w:id="2376" w:name="_Toc201295207"/>
      <w:r w:rsidRPr="00EE6E73">
        <w:rPr>
          <w:rFonts w:eastAsia="MS Mincho"/>
        </w:rPr>
        <w:t>5.8.9.1a.1</w:t>
      </w:r>
      <w:r w:rsidRPr="00EE6E73">
        <w:rPr>
          <w:rFonts w:eastAsia="MS Mincho"/>
        </w:rPr>
        <w:tab/>
        <w:t>Sidelink DRB release</w:t>
      </w:r>
      <w:bookmarkEnd w:id="2372"/>
      <w:bookmarkEnd w:id="2373"/>
      <w:bookmarkEnd w:id="2374"/>
      <w:bookmarkEnd w:id="2375"/>
      <w:bookmarkEnd w:id="2376"/>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77"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78" w:name="_Toc193445847"/>
      <w:bookmarkStart w:id="2379" w:name="_Toc193451652"/>
      <w:bookmarkStart w:id="2380" w:name="_Toc193462921"/>
      <w:bookmarkStart w:id="2381" w:name="_Toc201295208"/>
      <w:r w:rsidRPr="00EE6E73">
        <w:rPr>
          <w:rFonts w:eastAsia="MS Mincho"/>
        </w:rPr>
        <w:t>5.8.9.1a.2</w:t>
      </w:r>
      <w:r w:rsidRPr="00EE6E73">
        <w:rPr>
          <w:rFonts w:eastAsia="MS Mincho"/>
        </w:rPr>
        <w:tab/>
        <w:t>Sidelink DRB addition/modification</w:t>
      </w:r>
      <w:bookmarkEnd w:id="2377"/>
      <w:bookmarkEnd w:id="2378"/>
      <w:bookmarkEnd w:id="2379"/>
      <w:bookmarkEnd w:id="2380"/>
      <w:bookmarkEnd w:id="2381"/>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82"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83" w:name="_Toc193445848"/>
      <w:bookmarkStart w:id="2384" w:name="_Toc193451653"/>
      <w:bookmarkStart w:id="2385" w:name="_Toc193462922"/>
      <w:bookmarkStart w:id="2386" w:name="_Toc201295209"/>
      <w:r w:rsidRPr="00EE6E73">
        <w:rPr>
          <w:rFonts w:eastAsia="MS Mincho"/>
        </w:rPr>
        <w:t>5.8.9.1a.3</w:t>
      </w:r>
      <w:r w:rsidRPr="00EE6E73">
        <w:rPr>
          <w:rFonts w:eastAsia="MS Mincho"/>
        </w:rPr>
        <w:tab/>
        <w:t>Sidelink SRB release</w:t>
      </w:r>
      <w:bookmarkEnd w:id="2382"/>
      <w:bookmarkEnd w:id="2383"/>
      <w:bookmarkEnd w:id="2384"/>
      <w:bookmarkEnd w:id="2385"/>
      <w:bookmarkEnd w:id="2386"/>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387" w:name="_Toc60777039"/>
      <w:bookmarkStart w:id="2388" w:name="_Toc193445849"/>
      <w:bookmarkStart w:id="2389" w:name="_Toc193451654"/>
      <w:bookmarkStart w:id="2390" w:name="_Toc193462923"/>
      <w:bookmarkStart w:id="2391" w:name="_Toc201295210"/>
      <w:r w:rsidRPr="00EE6E73">
        <w:rPr>
          <w:rFonts w:eastAsia="MS Mincho"/>
        </w:rPr>
        <w:t>5.8.9.1a.4</w:t>
      </w:r>
      <w:r w:rsidRPr="00EE6E73">
        <w:rPr>
          <w:rFonts w:eastAsia="MS Mincho"/>
        </w:rPr>
        <w:tab/>
        <w:t>Sidelink SRB addition</w:t>
      </w:r>
      <w:bookmarkEnd w:id="2387"/>
      <w:bookmarkEnd w:id="2388"/>
      <w:bookmarkEnd w:id="2389"/>
      <w:bookmarkEnd w:id="2390"/>
      <w:bookmarkEnd w:id="2391"/>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392" w:name="_Toc193445850"/>
      <w:bookmarkStart w:id="2393" w:name="_Toc193451655"/>
      <w:bookmarkStart w:id="2394" w:name="_Toc193462924"/>
      <w:bookmarkStart w:id="2395" w:name="_Toc201295211"/>
      <w:r w:rsidRPr="00EE6E73">
        <w:t>5.8.9.1a.5</w:t>
      </w:r>
      <w:r w:rsidRPr="00EE6E73">
        <w:tab/>
        <w:t>Additional Sidelink RLC Bearer release</w:t>
      </w:r>
      <w:bookmarkEnd w:id="2392"/>
      <w:bookmarkEnd w:id="2393"/>
      <w:bookmarkEnd w:id="2394"/>
      <w:bookmarkEnd w:id="2395"/>
    </w:p>
    <w:p w14:paraId="23BE5EA4" w14:textId="77777777" w:rsidR="00844DBE" w:rsidRPr="00EE6E73" w:rsidRDefault="00844DBE" w:rsidP="00844DBE">
      <w:pPr>
        <w:pStyle w:val="6"/>
      </w:pPr>
      <w:bookmarkStart w:id="2396" w:name="_Toc193445851"/>
      <w:bookmarkStart w:id="2397" w:name="_Toc193451656"/>
      <w:bookmarkStart w:id="2398" w:name="_Toc193462925"/>
      <w:bookmarkStart w:id="2399" w:name="_Toc201295212"/>
      <w:r w:rsidRPr="00EE6E73">
        <w:t>5.8.9.1a.5.1</w:t>
      </w:r>
      <w:r w:rsidRPr="00EE6E73">
        <w:tab/>
        <w:t>Additional Sidelink RLC Bearer release conditions</w:t>
      </w:r>
      <w:bookmarkEnd w:id="2396"/>
      <w:bookmarkEnd w:id="2397"/>
      <w:bookmarkEnd w:id="2398"/>
      <w:bookmarkEnd w:id="2399"/>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400" w:name="_Toc193445852"/>
      <w:bookmarkStart w:id="2401" w:name="_Toc193451657"/>
      <w:bookmarkStart w:id="2402" w:name="_Toc193462926"/>
      <w:bookmarkStart w:id="2403" w:name="_Toc201295213"/>
      <w:r w:rsidRPr="00EE6E73">
        <w:t>5.8.9.1a.5.2</w:t>
      </w:r>
      <w:r w:rsidRPr="00EE6E73">
        <w:tab/>
        <w:t>Additional Sidelink RLC Bearer release operation</w:t>
      </w:r>
      <w:bookmarkEnd w:id="2400"/>
      <w:bookmarkEnd w:id="2401"/>
      <w:bookmarkEnd w:id="2402"/>
      <w:bookmarkEnd w:id="2403"/>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404" w:name="_Toc193445853"/>
      <w:bookmarkStart w:id="2405" w:name="_Toc193451658"/>
      <w:bookmarkStart w:id="2406" w:name="_Toc193462927"/>
      <w:bookmarkStart w:id="2407" w:name="_Toc201295214"/>
      <w:r w:rsidRPr="00EE6E73">
        <w:t>5.8.9.1a.6</w:t>
      </w:r>
      <w:r w:rsidRPr="00EE6E73">
        <w:tab/>
        <w:t>Additional Sidelink RLC Bearer addition/modification</w:t>
      </w:r>
      <w:bookmarkEnd w:id="2404"/>
      <w:bookmarkEnd w:id="2405"/>
      <w:bookmarkEnd w:id="2406"/>
      <w:bookmarkEnd w:id="2407"/>
    </w:p>
    <w:p w14:paraId="7CCCBC1C" w14:textId="77777777" w:rsidR="00844DBE" w:rsidRPr="00EE6E73" w:rsidRDefault="00844DBE" w:rsidP="00844DBE">
      <w:pPr>
        <w:pStyle w:val="6"/>
      </w:pPr>
      <w:bookmarkStart w:id="2408" w:name="_Toc193445854"/>
      <w:bookmarkStart w:id="2409" w:name="_Toc193451659"/>
      <w:bookmarkStart w:id="2410" w:name="_Toc193462928"/>
      <w:bookmarkStart w:id="2411" w:name="_Toc201295215"/>
      <w:r w:rsidRPr="00EE6E73">
        <w:t>5.8.9.1a.6.1</w:t>
      </w:r>
      <w:r w:rsidRPr="00EE6E73">
        <w:tab/>
        <w:t>Additional Sidelink RLC Bearer addition/modification conditions</w:t>
      </w:r>
      <w:bookmarkEnd w:id="2408"/>
      <w:bookmarkEnd w:id="2409"/>
      <w:bookmarkEnd w:id="2410"/>
      <w:bookmarkEnd w:id="2411"/>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12" w:name="_Toc193445855"/>
      <w:bookmarkStart w:id="2413" w:name="_Toc193451660"/>
      <w:bookmarkStart w:id="2414" w:name="_Toc193462929"/>
      <w:bookmarkStart w:id="2415" w:name="_Toc201295216"/>
      <w:r w:rsidRPr="00EE6E73">
        <w:t>5.8.9.1a.6.2</w:t>
      </w:r>
      <w:r w:rsidRPr="00EE6E73">
        <w:tab/>
        <w:t>Additional Sidelink RLC Bearer addition/modification operation</w:t>
      </w:r>
      <w:bookmarkEnd w:id="2412"/>
      <w:bookmarkEnd w:id="2413"/>
      <w:bookmarkEnd w:id="2414"/>
      <w:bookmarkEnd w:id="2415"/>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16" w:name="_Toc193445856"/>
      <w:bookmarkStart w:id="2417" w:name="_Toc193451661"/>
      <w:bookmarkStart w:id="2418" w:name="_Toc193462930"/>
      <w:bookmarkStart w:id="2419" w:name="_Toc201295217"/>
      <w:r w:rsidRPr="00EE6E73">
        <w:t>5.8.9.1b</w:t>
      </w:r>
      <w:r w:rsidRPr="00EE6E73">
        <w:tab/>
        <w:t>Sidelink Carrier Configuration</w:t>
      </w:r>
      <w:bookmarkEnd w:id="2416"/>
      <w:bookmarkEnd w:id="2417"/>
      <w:bookmarkEnd w:id="2418"/>
      <w:bookmarkEnd w:id="2419"/>
    </w:p>
    <w:p w14:paraId="711E3EE3" w14:textId="77777777" w:rsidR="00F1124D" w:rsidRPr="00EE6E73" w:rsidRDefault="00844DBE" w:rsidP="00F1124D">
      <w:pPr>
        <w:pStyle w:val="50"/>
      </w:pPr>
      <w:bookmarkStart w:id="2420" w:name="_Toc193445857"/>
      <w:bookmarkStart w:id="2421" w:name="_Toc193451662"/>
      <w:bookmarkStart w:id="2422" w:name="_Toc193462931"/>
      <w:bookmarkStart w:id="2423" w:name="_Toc201295218"/>
      <w:r w:rsidRPr="00EE6E73">
        <w:t>5.8.9.1b.1</w:t>
      </w:r>
      <w:r w:rsidRPr="00EE6E73">
        <w:tab/>
        <w:t>Sidelink Carrier Release</w:t>
      </w:r>
      <w:bookmarkEnd w:id="2420"/>
      <w:bookmarkEnd w:id="2421"/>
      <w:bookmarkEnd w:id="2422"/>
      <w:bookmarkEnd w:id="2423"/>
    </w:p>
    <w:p w14:paraId="305F904A" w14:textId="77777777" w:rsidR="00F1124D" w:rsidRPr="00EE6E73" w:rsidRDefault="00F1124D" w:rsidP="00F1124D">
      <w:pPr>
        <w:pStyle w:val="6"/>
      </w:pPr>
      <w:bookmarkStart w:id="2424" w:name="_Toc193445858"/>
      <w:bookmarkStart w:id="2425" w:name="_Toc193451663"/>
      <w:bookmarkStart w:id="2426" w:name="_Toc193462932"/>
      <w:bookmarkStart w:id="2427" w:name="_Toc201295219"/>
      <w:r w:rsidRPr="00EE6E73">
        <w:t>5.8.9.1b.1.1</w:t>
      </w:r>
      <w:r w:rsidRPr="00EE6E73">
        <w:tab/>
        <w:t>Sidelink Carrier Release Condition</w:t>
      </w:r>
      <w:bookmarkEnd w:id="2424"/>
      <w:bookmarkEnd w:id="2425"/>
      <w:bookmarkEnd w:id="2426"/>
      <w:bookmarkEnd w:id="2427"/>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28" w:name="_Toc193445859"/>
      <w:bookmarkStart w:id="2429" w:name="_Toc193451664"/>
      <w:bookmarkStart w:id="2430" w:name="_Toc193462933"/>
      <w:bookmarkStart w:id="2431" w:name="_Toc201295220"/>
      <w:r w:rsidRPr="00EE6E73">
        <w:t>5.8.9.1b.2</w:t>
      </w:r>
      <w:r w:rsidRPr="00EE6E73">
        <w:tab/>
        <w:t>Sidelink Carrier Addition</w:t>
      </w:r>
      <w:bookmarkEnd w:id="2428"/>
      <w:bookmarkEnd w:id="2429"/>
      <w:bookmarkEnd w:id="2430"/>
      <w:bookmarkEnd w:id="2431"/>
    </w:p>
    <w:p w14:paraId="3BC3C87F" w14:textId="77777777" w:rsidR="00F1124D" w:rsidRPr="00EE6E73" w:rsidRDefault="00F1124D" w:rsidP="00220546">
      <w:pPr>
        <w:pStyle w:val="6"/>
      </w:pPr>
      <w:bookmarkStart w:id="2432" w:name="_Toc193445860"/>
      <w:bookmarkStart w:id="2433" w:name="_Toc193451665"/>
      <w:bookmarkStart w:id="2434" w:name="_Toc193462934"/>
      <w:bookmarkStart w:id="2435" w:name="_Toc201295221"/>
      <w:r w:rsidRPr="00EE6E73">
        <w:t>5.8.9.1b.2.1</w:t>
      </w:r>
      <w:r w:rsidRPr="00EE6E73">
        <w:tab/>
        <w:t>Sidelink Carrier Addition Condition</w:t>
      </w:r>
      <w:bookmarkEnd w:id="2432"/>
      <w:bookmarkEnd w:id="2433"/>
      <w:bookmarkEnd w:id="2434"/>
      <w:bookmarkEnd w:id="2435"/>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36" w:name="_Toc60777040"/>
      <w:bookmarkStart w:id="2437" w:name="_Toc193445861"/>
      <w:bookmarkStart w:id="2438" w:name="_Toc193451666"/>
      <w:bookmarkStart w:id="2439" w:name="_Toc193462935"/>
      <w:bookmarkStart w:id="2440" w:name="_Toc201295222"/>
      <w:r w:rsidRPr="00EE6E73">
        <w:t>5.8.9.2</w:t>
      </w:r>
      <w:r w:rsidRPr="00EE6E73">
        <w:tab/>
        <w:t>Sidelink UE capability transfer</w:t>
      </w:r>
      <w:bookmarkEnd w:id="2436"/>
      <w:bookmarkEnd w:id="2437"/>
      <w:bookmarkEnd w:id="2438"/>
      <w:bookmarkEnd w:id="2439"/>
      <w:bookmarkEnd w:id="2440"/>
    </w:p>
    <w:p w14:paraId="2DAD8997" w14:textId="77777777" w:rsidR="00394471" w:rsidRPr="00EE6E73" w:rsidRDefault="00394471" w:rsidP="002933D3">
      <w:pPr>
        <w:pStyle w:val="50"/>
      </w:pPr>
      <w:bookmarkStart w:id="2441" w:name="_Toc60777041"/>
      <w:bookmarkStart w:id="2442" w:name="_Toc193445862"/>
      <w:bookmarkStart w:id="2443" w:name="_Toc193451667"/>
      <w:bookmarkStart w:id="2444" w:name="_Toc193462936"/>
      <w:bookmarkStart w:id="2445" w:name="_Toc201295223"/>
      <w:r w:rsidRPr="00EE6E73">
        <w:t>5.8.9.2.1</w:t>
      </w:r>
      <w:r w:rsidRPr="00EE6E73">
        <w:tab/>
        <w:t>General</w:t>
      </w:r>
      <w:bookmarkEnd w:id="2441"/>
      <w:bookmarkEnd w:id="2442"/>
      <w:bookmarkEnd w:id="2443"/>
      <w:bookmarkEnd w:id="2444"/>
      <w:bookmarkEnd w:id="2445"/>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style="width:220.5pt;height:103.5pt" o:ole="">
            <v:imagedata r:id="rId127" o:title=""/>
          </v:shape>
          <o:OLEObject Type="Embed" ProgID="Mscgen.Chart" ShapeID="_x0000_i1080" DrawAspect="Content" ObjectID="_1819896019"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46" w:name="_Toc60777042"/>
      <w:bookmarkStart w:id="2447" w:name="_Toc193445863"/>
      <w:bookmarkStart w:id="2448" w:name="_Toc193451668"/>
      <w:bookmarkStart w:id="2449" w:name="_Toc193462937"/>
      <w:bookmarkStart w:id="2450" w:name="_Toc201295224"/>
      <w:r w:rsidRPr="00EE6E73">
        <w:t>5.8.9.2.2</w:t>
      </w:r>
      <w:r w:rsidRPr="00EE6E73">
        <w:tab/>
        <w:t>Initiation</w:t>
      </w:r>
      <w:bookmarkEnd w:id="2446"/>
      <w:bookmarkEnd w:id="2447"/>
      <w:bookmarkEnd w:id="2448"/>
      <w:bookmarkEnd w:id="2449"/>
      <w:bookmarkEnd w:id="2450"/>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51" w:name="_Toc60777043"/>
      <w:bookmarkStart w:id="2452" w:name="_Toc193445864"/>
      <w:bookmarkStart w:id="2453" w:name="_Toc193451669"/>
      <w:bookmarkStart w:id="2454" w:name="_Toc193462938"/>
      <w:bookmarkStart w:id="2455"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51"/>
      <w:bookmarkEnd w:id="2452"/>
      <w:bookmarkEnd w:id="2453"/>
      <w:bookmarkEnd w:id="2454"/>
      <w:bookmarkEnd w:id="2455"/>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56" w:name="_Toc60777044"/>
      <w:bookmarkStart w:id="2457" w:name="_Toc193445865"/>
      <w:bookmarkStart w:id="2458" w:name="_Toc193451670"/>
      <w:bookmarkStart w:id="2459" w:name="_Toc193462939"/>
      <w:bookmarkStart w:id="2460"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56"/>
      <w:bookmarkEnd w:id="2457"/>
      <w:bookmarkEnd w:id="2458"/>
      <w:bookmarkEnd w:id="2459"/>
      <w:bookmarkEnd w:id="2460"/>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61"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62" w:name="_Toc193445866"/>
      <w:bookmarkStart w:id="2463" w:name="_Toc193451671"/>
      <w:bookmarkStart w:id="2464" w:name="_Toc193462940"/>
      <w:bookmarkStart w:id="2465" w:name="_Toc201295227"/>
      <w:r w:rsidRPr="00EE6E73">
        <w:t>5.8.9.3</w:t>
      </w:r>
      <w:r w:rsidRPr="00EE6E73">
        <w:tab/>
        <w:t>Sidelink radio link failure related actions</w:t>
      </w:r>
      <w:bookmarkEnd w:id="2461"/>
      <w:bookmarkEnd w:id="2462"/>
      <w:bookmarkEnd w:id="2463"/>
      <w:bookmarkEnd w:id="2464"/>
      <w:bookmarkEnd w:id="2465"/>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66" w:name="_Toc193445867"/>
      <w:bookmarkStart w:id="2467" w:name="_Toc193451672"/>
      <w:bookmarkStart w:id="2468" w:name="_Toc193462941"/>
      <w:bookmarkStart w:id="2469" w:name="_Toc201295228"/>
      <w:bookmarkStart w:id="2470" w:name="_Toc60777046"/>
      <w:r w:rsidRPr="00EE6E73">
        <w:t>5.8.9.3a</w:t>
      </w:r>
      <w:r w:rsidRPr="00EE6E73">
        <w:tab/>
        <w:t>End-to-end PC5 connection failure related actions performed by L2 U2U Remote UE</w:t>
      </w:r>
      <w:bookmarkEnd w:id="2466"/>
      <w:bookmarkEnd w:id="2467"/>
      <w:bookmarkEnd w:id="2468"/>
      <w:bookmarkEnd w:id="2469"/>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71" w:name="_Toc193445868"/>
      <w:bookmarkStart w:id="2472" w:name="_Toc193451673"/>
      <w:bookmarkStart w:id="2473" w:name="_Toc193462942"/>
      <w:bookmarkStart w:id="2474" w:name="_Toc201295229"/>
      <w:r w:rsidRPr="00EE6E73">
        <w:t>5.8.9.3b</w:t>
      </w:r>
      <w:r w:rsidRPr="00EE6E73">
        <w:tab/>
        <w:t>End-to-end PC5 connection failure/release related actions performed by L2 U2U Relay UE</w:t>
      </w:r>
      <w:bookmarkEnd w:id="2471"/>
      <w:bookmarkEnd w:id="2472"/>
      <w:bookmarkEnd w:id="2473"/>
      <w:bookmarkEnd w:id="2474"/>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75" w:name="_Toc193445869"/>
      <w:bookmarkStart w:id="2476" w:name="_Toc193451674"/>
      <w:bookmarkStart w:id="2477" w:name="_Toc193462943"/>
      <w:bookmarkStart w:id="2478" w:name="_Toc201295230"/>
      <w:r w:rsidRPr="00EE6E73">
        <w:t>5.8.9.4</w:t>
      </w:r>
      <w:r w:rsidRPr="00EE6E73">
        <w:tab/>
        <w:t>Sidelink common control information</w:t>
      </w:r>
      <w:bookmarkEnd w:id="2470"/>
      <w:bookmarkEnd w:id="2475"/>
      <w:bookmarkEnd w:id="2476"/>
      <w:bookmarkEnd w:id="2477"/>
      <w:bookmarkEnd w:id="2478"/>
    </w:p>
    <w:p w14:paraId="130BEC59" w14:textId="77777777" w:rsidR="00394471" w:rsidRPr="00EE6E73" w:rsidRDefault="00394471" w:rsidP="00394471">
      <w:pPr>
        <w:pStyle w:val="50"/>
        <w:rPr>
          <w:rFonts w:eastAsia="MS Mincho"/>
        </w:rPr>
      </w:pPr>
      <w:bookmarkStart w:id="2479" w:name="_Toc60777047"/>
      <w:bookmarkStart w:id="2480" w:name="_Toc193445870"/>
      <w:bookmarkStart w:id="2481" w:name="_Toc193451675"/>
      <w:bookmarkStart w:id="2482" w:name="_Toc193462944"/>
      <w:bookmarkStart w:id="2483" w:name="_Toc201295231"/>
      <w:r w:rsidRPr="00EE6E73">
        <w:rPr>
          <w:rFonts w:eastAsia="MS Mincho"/>
        </w:rPr>
        <w:t>5.8.9.4.1</w:t>
      </w:r>
      <w:r w:rsidRPr="00EE6E73">
        <w:rPr>
          <w:rFonts w:eastAsia="MS Mincho"/>
        </w:rPr>
        <w:tab/>
        <w:t>General</w:t>
      </w:r>
      <w:bookmarkEnd w:id="2479"/>
      <w:bookmarkEnd w:id="2480"/>
      <w:bookmarkEnd w:id="2481"/>
      <w:bookmarkEnd w:id="2482"/>
      <w:bookmarkEnd w:id="2483"/>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84" w:name="_Toc60777048"/>
      <w:bookmarkStart w:id="2485" w:name="_Toc193445871"/>
      <w:bookmarkStart w:id="2486" w:name="_Toc193451676"/>
      <w:bookmarkStart w:id="2487" w:name="_Toc193462945"/>
      <w:bookmarkStart w:id="2488"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84"/>
      <w:bookmarkEnd w:id="2485"/>
      <w:bookmarkEnd w:id="2486"/>
      <w:bookmarkEnd w:id="2487"/>
      <w:bookmarkEnd w:id="2488"/>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489" w:name="_Toc60777049"/>
      <w:bookmarkStart w:id="2490" w:name="_Toc193445872"/>
      <w:bookmarkStart w:id="2491" w:name="_Toc193451677"/>
      <w:bookmarkStart w:id="2492" w:name="_Toc193462946"/>
      <w:bookmarkStart w:id="2493"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89"/>
      <w:bookmarkEnd w:id="2490"/>
      <w:bookmarkEnd w:id="2491"/>
      <w:bookmarkEnd w:id="2492"/>
      <w:bookmarkEnd w:id="2493"/>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494" w:name="_Toc46439423"/>
      <w:bookmarkStart w:id="2495" w:name="_Toc46444260"/>
      <w:bookmarkStart w:id="2496" w:name="_Toc46487021"/>
      <w:bookmarkStart w:id="2497" w:name="_Toc52836899"/>
      <w:bookmarkStart w:id="2498" w:name="_Toc52837907"/>
      <w:bookmarkStart w:id="2499" w:name="_Toc53006547"/>
      <w:bookmarkStart w:id="2500" w:name="_Toc60777050"/>
      <w:bookmarkStart w:id="2501" w:name="_Toc193445873"/>
      <w:bookmarkStart w:id="2502" w:name="_Toc193451678"/>
      <w:bookmarkStart w:id="2503" w:name="_Toc193462947"/>
      <w:bookmarkStart w:id="2504" w:name="_Toc201295234"/>
      <w:r w:rsidRPr="00EE6E73">
        <w:t>5.8.9.5</w:t>
      </w:r>
      <w:r w:rsidRPr="00EE6E73">
        <w:tab/>
      </w:r>
      <w:bookmarkEnd w:id="2494"/>
      <w:bookmarkEnd w:id="2495"/>
      <w:bookmarkEnd w:id="2496"/>
      <w:bookmarkEnd w:id="2497"/>
      <w:bookmarkEnd w:id="2498"/>
      <w:bookmarkEnd w:id="2499"/>
      <w:r w:rsidRPr="00EE6E73">
        <w:t>Actions related to PC5-RRC connection release requested by upper layers</w:t>
      </w:r>
      <w:bookmarkEnd w:id="2500"/>
      <w:bookmarkEnd w:id="2501"/>
      <w:bookmarkEnd w:id="2502"/>
      <w:bookmarkEnd w:id="2503"/>
      <w:bookmarkEnd w:id="2504"/>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05"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06" w:name="_Toc193445874"/>
      <w:bookmarkStart w:id="2507" w:name="_Toc193451679"/>
      <w:bookmarkStart w:id="2508" w:name="_Toc193462948"/>
      <w:bookmarkStart w:id="2509" w:name="_Toc201295235"/>
      <w:r w:rsidRPr="00EE6E73">
        <w:t>5.8.9.5a</w:t>
      </w:r>
      <w:r w:rsidRPr="00EE6E73">
        <w:tab/>
        <w:t>Actions related to end-to-end PC5-RRC connection release performed by L2 U2U Remote UE</w:t>
      </w:r>
      <w:bookmarkEnd w:id="2506"/>
      <w:bookmarkEnd w:id="2507"/>
      <w:bookmarkEnd w:id="2508"/>
      <w:bookmarkEnd w:id="2509"/>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10" w:name="_Toc193445875"/>
      <w:bookmarkStart w:id="2511" w:name="_Toc193451680"/>
      <w:bookmarkStart w:id="2512" w:name="_Toc193462949"/>
      <w:bookmarkStart w:id="2513" w:name="_Toc201295236"/>
      <w:r w:rsidRPr="00EE6E73">
        <w:t>5.8.9.6</w:t>
      </w:r>
      <w:r w:rsidRPr="00EE6E73">
        <w:tab/>
      </w:r>
      <w:r w:rsidR="00FA75F4" w:rsidRPr="00EE6E73">
        <w:t xml:space="preserve">Sidelink </w:t>
      </w:r>
      <w:r w:rsidRPr="00EE6E73">
        <w:t>UE assistance information</w:t>
      </w:r>
      <w:bookmarkEnd w:id="2510"/>
      <w:bookmarkEnd w:id="2511"/>
      <w:bookmarkEnd w:id="2512"/>
      <w:bookmarkEnd w:id="2513"/>
    </w:p>
    <w:p w14:paraId="0390B527" w14:textId="64D59BB9" w:rsidR="00C26E98" w:rsidRPr="00EE6E73" w:rsidRDefault="00C26E98" w:rsidP="00C26E98">
      <w:pPr>
        <w:pStyle w:val="50"/>
      </w:pPr>
      <w:bookmarkStart w:id="2514" w:name="_Toc193445876"/>
      <w:bookmarkStart w:id="2515" w:name="_Toc193451681"/>
      <w:bookmarkStart w:id="2516" w:name="_Toc193462950"/>
      <w:bookmarkStart w:id="2517" w:name="_Toc201295237"/>
      <w:r w:rsidRPr="00EE6E73">
        <w:rPr>
          <w:rFonts w:eastAsia="MS Mincho"/>
        </w:rPr>
        <w:t>5.8.9.6.1</w:t>
      </w:r>
      <w:r w:rsidRPr="00EE6E73">
        <w:rPr>
          <w:rFonts w:eastAsia="MS Mincho"/>
        </w:rPr>
        <w:tab/>
      </w:r>
      <w:r w:rsidRPr="00EE6E73">
        <w:t>General</w:t>
      </w:r>
      <w:bookmarkEnd w:id="2514"/>
      <w:bookmarkEnd w:id="2515"/>
      <w:bookmarkEnd w:id="2516"/>
      <w:bookmarkEnd w:id="2517"/>
    </w:p>
    <w:p w14:paraId="0D7DFD97" w14:textId="48ED2B6A" w:rsidR="00C26E98" w:rsidRPr="00EE6E73" w:rsidRDefault="007C3455" w:rsidP="00787A3F">
      <w:pPr>
        <w:pStyle w:val="TH"/>
      </w:pPr>
      <w:r w:rsidRPr="00EE6E73">
        <w:rPr>
          <w:noProof/>
        </w:rPr>
        <w:object w:dxaOrig="4422" w:dyaOrig="1629" w14:anchorId="089F2287">
          <v:shape id="_x0000_i1081" type="#_x0000_t75" style="width:250pt;height:94pt" o:ole="">
            <v:imagedata r:id="rId129" o:title="" croptop="288f" cropbottom="7010f" cropright="251f"/>
          </v:shape>
          <o:OLEObject Type="Embed" ProgID="Mscgen.Chart" ShapeID="_x0000_i1081" DrawAspect="Content" ObjectID="_1819896020"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18" w:name="_Toc193445877"/>
      <w:bookmarkStart w:id="2519" w:name="_Toc193451682"/>
      <w:bookmarkStart w:id="2520" w:name="_Toc193462951"/>
      <w:bookmarkStart w:id="2521" w:name="_Toc201295238"/>
      <w:r w:rsidRPr="00EE6E73">
        <w:rPr>
          <w:rFonts w:eastAsia="MS Mincho"/>
        </w:rPr>
        <w:t>5.8.9.6.2</w:t>
      </w:r>
      <w:r w:rsidRPr="00EE6E73">
        <w:rPr>
          <w:rFonts w:eastAsia="MS Mincho"/>
        </w:rPr>
        <w:tab/>
      </w:r>
      <w:r w:rsidRPr="00EE6E73">
        <w:t>Initiation</w:t>
      </w:r>
      <w:bookmarkEnd w:id="2518"/>
      <w:bookmarkEnd w:id="2519"/>
      <w:bookmarkEnd w:id="2520"/>
      <w:bookmarkEnd w:id="2521"/>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22" w:name="_Toc193445878"/>
      <w:bookmarkStart w:id="2523" w:name="_Toc193451683"/>
      <w:bookmarkStart w:id="2524" w:name="_Toc193462952"/>
      <w:bookmarkStart w:id="2525"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22"/>
      <w:bookmarkEnd w:id="2523"/>
      <w:bookmarkEnd w:id="2524"/>
      <w:bookmarkEnd w:id="2525"/>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26" w:name="_Toc193445879"/>
      <w:bookmarkStart w:id="2527" w:name="_Toc193451684"/>
      <w:bookmarkStart w:id="2528" w:name="_Toc193462953"/>
      <w:bookmarkStart w:id="2529"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26"/>
      <w:bookmarkEnd w:id="2527"/>
      <w:bookmarkEnd w:id="2528"/>
      <w:bookmarkEnd w:id="2529"/>
    </w:p>
    <w:p w14:paraId="4A7A8A5A" w14:textId="77777777" w:rsidR="009B70D5" w:rsidRPr="00EE6E73" w:rsidRDefault="009B70D5" w:rsidP="009B70D5">
      <w:pPr>
        <w:pStyle w:val="50"/>
        <w:rPr>
          <w:rFonts w:eastAsia="宋体"/>
          <w:lang w:eastAsia="en-US"/>
        </w:rPr>
      </w:pPr>
      <w:bookmarkStart w:id="2530" w:name="_Toc193445880"/>
      <w:bookmarkStart w:id="2531" w:name="_Toc193451685"/>
      <w:bookmarkStart w:id="2532" w:name="_Toc193462954"/>
      <w:bookmarkStart w:id="2533" w:name="_Toc201295241"/>
      <w:r w:rsidRPr="00EE6E73">
        <w:rPr>
          <w:rFonts w:eastAsia="宋体"/>
          <w:lang w:eastAsia="en-US"/>
        </w:rPr>
        <w:t>5.8.9.7.0</w:t>
      </w:r>
      <w:r w:rsidRPr="00EE6E73">
        <w:rPr>
          <w:rFonts w:eastAsia="宋体"/>
          <w:lang w:eastAsia="en-US"/>
        </w:rPr>
        <w:tab/>
        <w:t>Deriviation of PC5 Relay RLC channel configuration</w:t>
      </w:r>
      <w:bookmarkEnd w:id="2530"/>
      <w:bookmarkEnd w:id="2531"/>
      <w:bookmarkEnd w:id="2532"/>
      <w:bookmarkEnd w:id="2533"/>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34" w:name="_Toc193445881"/>
      <w:bookmarkStart w:id="2535" w:name="_Toc193451686"/>
      <w:bookmarkStart w:id="2536" w:name="_Toc193462955"/>
      <w:bookmarkStart w:id="2537"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34"/>
      <w:bookmarkEnd w:id="2535"/>
      <w:bookmarkEnd w:id="2536"/>
      <w:bookmarkEnd w:id="2537"/>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38" w:name="_Toc193445882"/>
      <w:bookmarkStart w:id="2539" w:name="_Toc193451687"/>
      <w:bookmarkStart w:id="2540" w:name="_Toc193462956"/>
      <w:bookmarkStart w:id="2541"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38"/>
      <w:bookmarkEnd w:id="2539"/>
      <w:bookmarkEnd w:id="2540"/>
      <w:bookmarkEnd w:id="2541"/>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42" w:name="_Toc193445883"/>
      <w:bookmarkStart w:id="2543" w:name="_Toc193451688"/>
      <w:bookmarkStart w:id="2544" w:name="_Toc193462957"/>
      <w:bookmarkStart w:id="2545" w:name="_Toc201295244"/>
      <w:r w:rsidRPr="00EE6E73">
        <w:t>5.8.9.8</w:t>
      </w:r>
      <w:r w:rsidR="000F2113" w:rsidRPr="00EE6E73">
        <w:tab/>
        <w:t>Remote UE information</w:t>
      </w:r>
      <w:bookmarkEnd w:id="2542"/>
      <w:bookmarkEnd w:id="2543"/>
      <w:bookmarkEnd w:id="2544"/>
      <w:bookmarkEnd w:id="2545"/>
    </w:p>
    <w:p w14:paraId="4D0D1647" w14:textId="3ADC7EAF" w:rsidR="000F2113" w:rsidRPr="00EE6E73" w:rsidRDefault="003050BB" w:rsidP="000F2113">
      <w:pPr>
        <w:pStyle w:val="50"/>
        <w:rPr>
          <w:rFonts w:eastAsia="MS Mincho"/>
        </w:rPr>
      </w:pPr>
      <w:bookmarkStart w:id="2546" w:name="_Toc193445884"/>
      <w:bookmarkStart w:id="2547" w:name="_Toc193451689"/>
      <w:bookmarkStart w:id="2548" w:name="_Toc193462958"/>
      <w:bookmarkStart w:id="2549"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46"/>
      <w:bookmarkEnd w:id="2547"/>
      <w:bookmarkEnd w:id="2548"/>
      <w:bookmarkEnd w:id="2549"/>
    </w:p>
    <w:p w14:paraId="0A1C7D6F" w14:textId="77777777" w:rsidR="000F2113" w:rsidRPr="00EE6E73" w:rsidRDefault="007C3455" w:rsidP="000F2113">
      <w:pPr>
        <w:pStyle w:val="TH"/>
      </w:pPr>
      <w:r w:rsidRPr="00EE6E73">
        <w:rPr>
          <w:noProof/>
        </w:rPr>
        <w:object w:dxaOrig="4860" w:dyaOrig="1560" w14:anchorId="21A5C399">
          <v:shape id="_x0000_i1082" type="#_x0000_t75" style="width:244pt;height:78pt" o:ole="">
            <v:imagedata r:id="rId131" o:title=""/>
          </v:shape>
          <o:OLEObject Type="Embed" ProgID="Mscgen.Chart" ShapeID="_x0000_i1082" DrawAspect="Content" ObjectID="_1819896021"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50" w:name="_Toc193445885"/>
      <w:bookmarkStart w:id="2551" w:name="_Toc193451690"/>
      <w:bookmarkStart w:id="2552" w:name="_Toc193462959"/>
      <w:bookmarkStart w:id="2553"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50"/>
      <w:bookmarkEnd w:id="2551"/>
      <w:bookmarkEnd w:id="2552"/>
      <w:bookmarkEnd w:id="2553"/>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54" w:name="_Toc193445886"/>
      <w:bookmarkStart w:id="2555" w:name="_Toc193451691"/>
      <w:bookmarkStart w:id="2556" w:name="_Toc193462960"/>
      <w:bookmarkStart w:id="2557"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54"/>
      <w:bookmarkEnd w:id="2555"/>
      <w:bookmarkEnd w:id="2556"/>
      <w:bookmarkEnd w:id="2557"/>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58" w:name="_Toc193445887"/>
      <w:bookmarkStart w:id="2559" w:name="_Toc193451692"/>
      <w:bookmarkStart w:id="2560" w:name="_Toc193462961"/>
      <w:bookmarkStart w:id="2561" w:name="_Toc201295248"/>
      <w:r w:rsidRPr="00EE6E73">
        <w:t>5.8.9.9</w:t>
      </w:r>
      <w:r w:rsidR="000F2113" w:rsidRPr="00EE6E73">
        <w:tab/>
        <w:t>Uu message transfer in sidelink</w:t>
      </w:r>
      <w:bookmarkEnd w:id="2558"/>
      <w:bookmarkEnd w:id="2559"/>
      <w:bookmarkEnd w:id="2560"/>
      <w:bookmarkEnd w:id="2561"/>
    </w:p>
    <w:p w14:paraId="69397B3C" w14:textId="59C06007" w:rsidR="000F2113" w:rsidRPr="00EE6E73" w:rsidRDefault="003050BB" w:rsidP="000F2113">
      <w:pPr>
        <w:pStyle w:val="50"/>
        <w:rPr>
          <w:rFonts w:eastAsia="MS Mincho"/>
        </w:rPr>
      </w:pPr>
      <w:bookmarkStart w:id="2562" w:name="_Toc193445888"/>
      <w:bookmarkStart w:id="2563" w:name="_Toc193451693"/>
      <w:bookmarkStart w:id="2564" w:name="_Toc193462962"/>
      <w:bookmarkStart w:id="2565"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62"/>
      <w:bookmarkEnd w:id="2563"/>
      <w:bookmarkEnd w:id="2564"/>
      <w:bookmarkEnd w:id="2565"/>
    </w:p>
    <w:p w14:paraId="5D3991CC" w14:textId="77777777" w:rsidR="000F2113" w:rsidRPr="00EE6E73" w:rsidRDefault="007C3455" w:rsidP="000F2113">
      <w:pPr>
        <w:pStyle w:val="TH"/>
      </w:pPr>
      <w:r w:rsidRPr="00EE6E73">
        <w:rPr>
          <w:noProof/>
        </w:rPr>
        <w:object w:dxaOrig="4665" w:dyaOrig="1560" w14:anchorId="6F4D7CA0">
          <v:shape id="_x0000_i1083" type="#_x0000_t75" style="width:229.5pt;height:78pt" o:ole="">
            <v:imagedata r:id="rId133" o:title=""/>
          </v:shape>
          <o:OLEObject Type="Embed" ProgID="Mscgen.Chart" ShapeID="_x0000_i1083" DrawAspect="Content" ObjectID="_1819896022"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66" w:name="_Toc193445889"/>
      <w:bookmarkStart w:id="2567" w:name="_Toc193451694"/>
      <w:bookmarkStart w:id="2568" w:name="_Toc193462963"/>
      <w:bookmarkStart w:id="2569"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66"/>
      <w:bookmarkEnd w:id="2567"/>
      <w:bookmarkEnd w:id="2568"/>
      <w:bookmarkEnd w:id="2569"/>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70" w:name="_Toc193445890"/>
      <w:bookmarkStart w:id="2571" w:name="_Toc193451695"/>
      <w:bookmarkStart w:id="2572" w:name="_Toc193462964"/>
      <w:bookmarkStart w:id="2573"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70"/>
      <w:bookmarkEnd w:id="2571"/>
      <w:bookmarkEnd w:id="2572"/>
      <w:bookmarkEnd w:id="2573"/>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74" w:name="_Toc193445891"/>
      <w:bookmarkStart w:id="2575" w:name="_Toc193451696"/>
      <w:bookmarkStart w:id="2576" w:name="_Toc193462965"/>
      <w:bookmarkStart w:id="2577" w:name="_Toc201295252"/>
      <w:r w:rsidRPr="00EE6E73">
        <w:t>5.8.9.10</w:t>
      </w:r>
      <w:r w:rsidR="000F2113" w:rsidRPr="00EE6E73">
        <w:tab/>
        <w:t>Notification Message</w:t>
      </w:r>
      <w:bookmarkEnd w:id="2574"/>
      <w:bookmarkEnd w:id="2575"/>
      <w:bookmarkEnd w:id="2576"/>
      <w:bookmarkEnd w:id="2577"/>
    </w:p>
    <w:p w14:paraId="62E20C7A" w14:textId="605C54BE" w:rsidR="000F2113" w:rsidRPr="00EE6E73" w:rsidRDefault="003050BB" w:rsidP="000F2113">
      <w:pPr>
        <w:pStyle w:val="50"/>
        <w:rPr>
          <w:rFonts w:eastAsia="MS Mincho"/>
        </w:rPr>
      </w:pPr>
      <w:bookmarkStart w:id="2578" w:name="_Toc193445892"/>
      <w:bookmarkStart w:id="2579" w:name="_Toc193451697"/>
      <w:bookmarkStart w:id="2580" w:name="_Toc193462966"/>
      <w:bookmarkStart w:id="2581"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78"/>
      <w:bookmarkEnd w:id="2579"/>
      <w:bookmarkEnd w:id="2580"/>
      <w:bookmarkEnd w:id="2581"/>
    </w:p>
    <w:p w14:paraId="15057D1D" w14:textId="77777777" w:rsidR="000F2113" w:rsidRPr="00EE6E73" w:rsidRDefault="007C3455" w:rsidP="000F2113">
      <w:pPr>
        <w:pStyle w:val="TH"/>
      </w:pPr>
      <w:r w:rsidRPr="00EE6E73">
        <w:rPr>
          <w:noProof/>
        </w:rPr>
        <w:object w:dxaOrig="4695" w:dyaOrig="1560" w14:anchorId="0AB3013C">
          <v:shape id="_x0000_i1084" type="#_x0000_t75" style="width:238pt;height:78pt" o:ole="">
            <v:imagedata r:id="rId135" o:title=""/>
          </v:shape>
          <o:OLEObject Type="Embed" ProgID="Mscgen.Chart" ShapeID="_x0000_i1084" DrawAspect="Content" ObjectID="_1819896023"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582" w:name="_Toc83739906"/>
    </w:p>
    <w:p w14:paraId="43775790" w14:textId="4582677D" w:rsidR="000F2113" w:rsidRPr="00EE6E73" w:rsidRDefault="003050BB" w:rsidP="000F2113">
      <w:pPr>
        <w:pStyle w:val="50"/>
        <w:rPr>
          <w:rFonts w:eastAsia="MS Mincho"/>
        </w:rPr>
      </w:pPr>
      <w:bookmarkStart w:id="2583" w:name="_Toc193445893"/>
      <w:bookmarkStart w:id="2584" w:name="_Toc193451698"/>
      <w:bookmarkStart w:id="2585" w:name="_Toc193462967"/>
      <w:bookmarkStart w:id="2586"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82"/>
      <w:bookmarkEnd w:id="2583"/>
      <w:bookmarkEnd w:id="2584"/>
      <w:bookmarkEnd w:id="2585"/>
      <w:bookmarkEnd w:id="2586"/>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587" w:name="_Toc193445894"/>
      <w:bookmarkStart w:id="2588" w:name="_Toc193451699"/>
      <w:bookmarkStart w:id="2589" w:name="_Toc193462968"/>
      <w:bookmarkStart w:id="2590"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87"/>
      <w:bookmarkEnd w:id="2588"/>
      <w:bookmarkEnd w:id="2589"/>
      <w:bookmarkEnd w:id="2590"/>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591" w:name="_Toc193445895"/>
      <w:bookmarkStart w:id="2592" w:name="_Toc193451700"/>
      <w:bookmarkStart w:id="2593" w:name="_Toc193462969"/>
      <w:bookmarkStart w:id="2594"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91"/>
      <w:bookmarkEnd w:id="2592"/>
      <w:bookmarkEnd w:id="2593"/>
      <w:bookmarkEnd w:id="2594"/>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95"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95"/>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596" w:name="_Toc193445896"/>
      <w:bookmarkStart w:id="2597" w:name="_Toc193451701"/>
      <w:bookmarkStart w:id="2598" w:name="_Toc193462970"/>
      <w:bookmarkStart w:id="2599" w:name="_Toc201295257"/>
      <w:r w:rsidRPr="00EE6E73">
        <w:t>5.8.9.11</w:t>
      </w:r>
      <w:r w:rsidRPr="00EE6E73">
        <w:tab/>
        <w:t>UE information</w:t>
      </w:r>
      <w:r w:rsidR="0094778A" w:rsidRPr="00EE6E73">
        <w:t xml:space="preserve"> transfer on sidelink</w:t>
      </w:r>
      <w:bookmarkEnd w:id="2596"/>
      <w:bookmarkEnd w:id="2597"/>
      <w:bookmarkEnd w:id="2598"/>
      <w:bookmarkEnd w:id="2599"/>
    </w:p>
    <w:p w14:paraId="0FA148B6" w14:textId="4005A9D3" w:rsidR="00007450" w:rsidRPr="00EE6E73" w:rsidRDefault="00007450" w:rsidP="00007450">
      <w:pPr>
        <w:pStyle w:val="50"/>
        <w:rPr>
          <w:lang w:eastAsia="ko-KR"/>
        </w:rPr>
      </w:pPr>
      <w:bookmarkStart w:id="2600" w:name="_Toc193445897"/>
      <w:bookmarkStart w:id="2601" w:name="_Toc193451702"/>
      <w:bookmarkStart w:id="2602" w:name="_Toc193462971"/>
      <w:bookmarkStart w:id="2603" w:name="_Toc201295258"/>
      <w:r w:rsidRPr="00EE6E73">
        <w:rPr>
          <w:rFonts w:eastAsia="MS Mincho"/>
        </w:rPr>
        <w:t>5.8.9.11.1</w:t>
      </w:r>
      <w:r w:rsidRPr="00EE6E73">
        <w:rPr>
          <w:rFonts w:eastAsia="MS Mincho"/>
        </w:rPr>
        <w:tab/>
        <w:t>General</w:t>
      </w:r>
      <w:bookmarkEnd w:id="2600"/>
      <w:bookmarkEnd w:id="2601"/>
      <w:bookmarkEnd w:id="2602"/>
      <w:bookmarkEnd w:id="2603"/>
    </w:p>
    <w:p w14:paraId="7A6261FC" w14:textId="77777777" w:rsidR="00007450" w:rsidRPr="00EE6E73" w:rsidRDefault="007C3455" w:rsidP="00007450">
      <w:pPr>
        <w:pStyle w:val="TH"/>
      </w:pPr>
      <w:r w:rsidRPr="00EE6E73">
        <w:rPr>
          <w:noProof/>
        </w:rPr>
        <w:object w:dxaOrig="5040" w:dyaOrig="2052" w14:anchorId="38E339A8">
          <v:shape id="_x0000_i1085" type="#_x0000_t75" style="width:253pt;height:103.5pt" o:ole="">
            <v:imagedata r:id="rId137" o:title=""/>
          </v:shape>
          <o:OLEObject Type="Embed" ProgID="Mscgen.Chart" ShapeID="_x0000_i1085" DrawAspect="Content" ObjectID="_1819896024"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604" w:name="_Toc193445898"/>
      <w:bookmarkStart w:id="2605" w:name="_Toc193451703"/>
      <w:bookmarkStart w:id="2606" w:name="_Toc193462972"/>
      <w:bookmarkStart w:id="2607"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04"/>
      <w:bookmarkEnd w:id="2605"/>
      <w:bookmarkEnd w:id="2606"/>
      <w:bookmarkEnd w:id="2607"/>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08" w:name="_Toc193445899"/>
      <w:bookmarkStart w:id="2609" w:name="_Toc193451704"/>
      <w:bookmarkStart w:id="2610" w:name="_Toc193462973"/>
      <w:bookmarkStart w:id="2611"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08"/>
      <w:bookmarkEnd w:id="2609"/>
      <w:bookmarkEnd w:id="2610"/>
      <w:bookmarkEnd w:id="2611"/>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12" w:name="_Toc193445900"/>
      <w:bookmarkStart w:id="2613" w:name="_Toc193451705"/>
      <w:bookmarkStart w:id="2614" w:name="_Toc193462974"/>
      <w:bookmarkStart w:id="2615"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12"/>
      <w:bookmarkEnd w:id="2613"/>
      <w:bookmarkEnd w:id="2614"/>
      <w:bookmarkEnd w:id="2615"/>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16" w:name="_Toc193445901"/>
      <w:bookmarkStart w:id="2617" w:name="_Toc193451706"/>
      <w:bookmarkStart w:id="2618" w:name="_Toc193462975"/>
      <w:bookmarkStart w:id="2619" w:name="_Toc201295262"/>
      <w:r w:rsidRPr="00EE6E73">
        <w:t>5.8.10</w:t>
      </w:r>
      <w:r w:rsidRPr="00EE6E73">
        <w:tab/>
        <w:t>Sidelink measurement</w:t>
      </w:r>
      <w:bookmarkEnd w:id="2505"/>
      <w:bookmarkEnd w:id="2616"/>
      <w:bookmarkEnd w:id="2617"/>
      <w:bookmarkEnd w:id="2618"/>
      <w:bookmarkEnd w:id="2619"/>
    </w:p>
    <w:p w14:paraId="766DB72E" w14:textId="77777777" w:rsidR="00394471" w:rsidRPr="00EE6E73" w:rsidRDefault="00394471" w:rsidP="00394471">
      <w:pPr>
        <w:pStyle w:val="40"/>
        <w:rPr>
          <w:lang w:eastAsia="x-none"/>
        </w:rPr>
      </w:pPr>
      <w:bookmarkStart w:id="2620" w:name="_Toc60777052"/>
      <w:bookmarkStart w:id="2621" w:name="_Toc193445902"/>
      <w:bookmarkStart w:id="2622" w:name="_Toc193451707"/>
      <w:bookmarkStart w:id="2623" w:name="_Toc193462976"/>
      <w:bookmarkStart w:id="2624" w:name="_Toc201295263"/>
      <w:r w:rsidRPr="00EE6E73">
        <w:rPr>
          <w:lang w:eastAsia="x-none"/>
        </w:rPr>
        <w:t>5.8.10.1</w:t>
      </w:r>
      <w:r w:rsidRPr="00EE6E73">
        <w:rPr>
          <w:lang w:eastAsia="x-none"/>
        </w:rPr>
        <w:tab/>
        <w:t>Introduction</w:t>
      </w:r>
      <w:bookmarkEnd w:id="2620"/>
      <w:bookmarkEnd w:id="2621"/>
      <w:bookmarkEnd w:id="2622"/>
      <w:bookmarkEnd w:id="2623"/>
      <w:bookmarkEnd w:id="2624"/>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25" w:name="_Toc60777053"/>
      <w:bookmarkStart w:id="2626" w:name="_Toc193445903"/>
      <w:bookmarkStart w:id="2627" w:name="_Toc193451708"/>
      <w:bookmarkStart w:id="2628" w:name="_Toc193462977"/>
      <w:bookmarkStart w:id="2629" w:name="_Toc201295264"/>
      <w:r w:rsidRPr="00EE6E73">
        <w:rPr>
          <w:lang w:eastAsia="x-none"/>
        </w:rPr>
        <w:t>5.8.10.2</w:t>
      </w:r>
      <w:r w:rsidRPr="00EE6E73">
        <w:rPr>
          <w:lang w:eastAsia="x-none"/>
        </w:rPr>
        <w:tab/>
        <w:t>Sidelink measurement configuration</w:t>
      </w:r>
      <w:bookmarkEnd w:id="2625"/>
      <w:bookmarkEnd w:id="2626"/>
      <w:bookmarkEnd w:id="2627"/>
      <w:bookmarkEnd w:id="2628"/>
      <w:bookmarkEnd w:id="2629"/>
    </w:p>
    <w:p w14:paraId="626AB047" w14:textId="77777777" w:rsidR="00394471" w:rsidRPr="00EE6E73" w:rsidRDefault="00394471" w:rsidP="00394471">
      <w:pPr>
        <w:pStyle w:val="50"/>
      </w:pPr>
      <w:bookmarkStart w:id="2630" w:name="_Toc60777054"/>
      <w:bookmarkStart w:id="2631" w:name="_Toc193445904"/>
      <w:bookmarkStart w:id="2632" w:name="_Toc193451709"/>
      <w:bookmarkStart w:id="2633" w:name="_Toc193462978"/>
      <w:bookmarkStart w:id="2634" w:name="_Toc201295265"/>
      <w:r w:rsidRPr="00EE6E73">
        <w:t>5.8.10.2.1</w:t>
      </w:r>
      <w:r w:rsidRPr="00EE6E73">
        <w:tab/>
        <w:t>General</w:t>
      </w:r>
      <w:bookmarkEnd w:id="2630"/>
      <w:bookmarkEnd w:id="2631"/>
      <w:bookmarkEnd w:id="2632"/>
      <w:bookmarkEnd w:id="2633"/>
      <w:bookmarkEnd w:id="2634"/>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35" w:name="_Toc60777055"/>
      <w:bookmarkStart w:id="2636" w:name="_Toc193445905"/>
      <w:bookmarkStart w:id="2637" w:name="_Toc193451710"/>
      <w:bookmarkStart w:id="2638" w:name="_Toc193462979"/>
      <w:bookmarkStart w:id="2639" w:name="_Toc201295266"/>
      <w:r w:rsidRPr="00EE6E73">
        <w:t>5.8.10.2.2</w:t>
      </w:r>
      <w:r w:rsidRPr="00EE6E73">
        <w:tab/>
        <w:t>Sidelink measurement identity removal</w:t>
      </w:r>
      <w:bookmarkEnd w:id="2635"/>
      <w:bookmarkEnd w:id="2636"/>
      <w:bookmarkEnd w:id="2637"/>
      <w:bookmarkEnd w:id="2638"/>
      <w:bookmarkEnd w:id="2639"/>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40" w:name="_Toc60777056"/>
      <w:bookmarkStart w:id="2641" w:name="_Toc193445906"/>
      <w:bookmarkStart w:id="2642" w:name="_Toc193451711"/>
      <w:bookmarkStart w:id="2643" w:name="_Toc193462980"/>
      <w:bookmarkStart w:id="2644" w:name="_Toc201295267"/>
      <w:r w:rsidRPr="00EE6E73">
        <w:t>5.8.10.2.3</w:t>
      </w:r>
      <w:r w:rsidRPr="00EE6E73">
        <w:tab/>
        <w:t>Sidelink measurement identity addition/modification</w:t>
      </w:r>
      <w:bookmarkEnd w:id="2640"/>
      <w:bookmarkEnd w:id="2641"/>
      <w:bookmarkEnd w:id="2642"/>
      <w:bookmarkEnd w:id="2643"/>
      <w:bookmarkEnd w:id="2644"/>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45" w:name="_Toc60777057"/>
      <w:bookmarkStart w:id="2646" w:name="_Toc193445907"/>
      <w:bookmarkStart w:id="2647" w:name="_Toc193451712"/>
      <w:bookmarkStart w:id="2648" w:name="_Toc193462981"/>
      <w:bookmarkStart w:id="2649" w:name="_Toc201295268"/>
      <w:r w:rsidRPr="00EE6E73">
        <w:t>5.8.10.2.4</w:t>
      </w:r>
      <w:r w:rsidRPr="00EE6E73">
        <w:tab/>
        <w:t>Sidelink measurement object removal</w:t>
      </w:r>
      <w:bookmarkEnd w:id="2645"/>
      <w:bookmarkEnd w:id="2646"/>
      <w:bookmarkEnd w:id="2647"/>
      <w:bookmarkEnd w:id="2648"/>
      <w:bookmarkEnd w:id="2649"/>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50" w:name="_Toc60777058"/>
      <w:bookmarkStart w:id="2651" w:name="_Toc193445908"/>
      <w:bookmarkStart w:id="2652" w:name="_Toc193451713"/>
      <w:bookmarkStart w:id="2653" w:name="_Toc193462982"/>
      <w:bookmarkStart w:id="2654" w:name="_Toc201295269"/>
      <w:r w:rsidRPr="00EE6E73">
        <w:t>5.8.10.2.5</w:t>
      </w:r>
      <w:r w:rsidRPr="00EE6E73">
        <w:tab/>
        <w:t>Sidelink measurement object addition/modification</w:t>
      </w:r>
      <w:bookmarkEnd w:id="2650"/>
      <w:bookmarkEnd w:id="2651"/>
      <w:bookmarkEnd w:id="2652"/>
      <w:bookmarkEnd w:id="2653"/>
      <w:bookmarkEnd w:id="2654"/>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55" w:name="_Toc60777059"/>
      <w:bookmarkStart w:id="2656" w:name="_Toc193445909"/>
      <w:bookmarkStart w:id="2657" w:name="_Toc193451714"/>
      <w:bookmarkStart w:id="2658" w:name="_Toc193462983"/>
      <w:bookmarkStart w:id="2659" w:name="_Toc201295270"/>
      <w:r w:rsidRPr="00EE6E73">
        <w:t>5.8.10.2.6</w:t>
      </w:r>
      <w:r w:rsidRPr="00EE6E73">
        <w:tab/>
        <w:t>Sidelink reporting configuration removal</w:t>
      </w:r>
      <w:bookmarkEnd w:id="2655"/>
      <w:bookmarkEnd w:id="2656"/>
      <w:bookmarkEnd w:id="2657"/>
      <w:bookmarkEnd w:id="2658"/>
      <w:bookmarkEnd w:id="2659"/>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60" w:name="_Toc60777060"/>
      <w:bookmarkStart w:id="2661" w:name="_Toc193445910"/>
      <w:bookmarkStart w:id="2662" w:name="_Toc193451715"/>
      <w:bookmarkStart w:id="2663" w:name="_Toc193462984"/>
      <w:bookmarkStart w:id="2664" w:name="_Toc201295271"/>
      <w:r w:rsidRPr="00EE6E73">
        <w:t>5.8.10.2.7</w:t>
      </w:r>
      <w:r w:rsidRPr="00EE6E73">
        <w:tab/>
        <w:t>Sidelink reporting configuration addition/modification</w:t>
      </w:r>
      <w:bookmarkEnd w:id="2660"/>
      <w:bookmarkEnd w:id="2661"/>
      <w:bookmarkEnd w:id="2662"/>
      <w:bookmarkEnd w:id="2663"/>
      <w:bookmarkEnd w:id="2664"/>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65" w:name="_Toc60777061"/>
      <w:bookmarkStart w:id="2666" w:name="_Toc193445911"/>
      <w:bookmarkStart w:id="2667" w:name="_Toc193451716"/>
      <w:bookmarkStart w:id="2668" w:name="_Toc193462985"/>
      <w:bookmarkStart w:id="2669" w:name="_Toc201295272"/>
      <w:r w:rsidRPr="00EE6E73">
        <w:t>5.8.10.2.8</w:t>
      </w:r>
      <w:r w:rsidRPr="00EE6E73">
        <w:tab/>
        <w:t>Sidelink quantity configuration</w:t>
      </w:r>
      <w:bookmarkEnd w:id="2665"/>
      <w:bookmarkEnd w:id="2666"/>
      <w:bookmarkEnd w:id="2667"/>
      <w:bookmarkEnd w:id="2668"/>
      <w:bookmarkEnd w:id="2669"/>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70" w:name="_Toc60777062"/>
      <w:bookmarkStart w:id="2671" w:name="_Toc193445912"/>
      <w:bookmarkStart w:id="2672" w:name="_Toc193451717"/>
      <w:bookmarkStart w:id="2673" w:name="_Toc193462986"/>
      <w:bookmarkStart w:id="2674" w:name="_Toc201295273"/>
      <w:r w:rsidRPr="00EE6E73">
        <w:rPr>
          <w:lang w:eastAsia="x-none"/>
        </w:rPr>
        <w:t>5.8.10.3</w:t>
      </w:r>
      <w:r w:rsidRPr="00EE6E73">
        <w:rPr>
          <w:lang w:eastAsia="x-none"/>
        </w:rPr>
        <w:tab/>
        <w:t>Performing NR sidelink measurements</w:t>
      </w:r>
      <w:bookmarkEnd w:id="2670"/>
      <w:bookmarkEnd w:id="2671"/>
      <w:bookmarkEnd w:id="2672"/>
      <w:bookmarkEnd w:id="2673"/>
      <w:bookmarkEnd w:id="2674"/>
    </w:p>
    <w:p w14:paraId="70F02E22" w14:textId="77777777" w:rsidR="00394471" w:rsidRPr="00EE6E73" w:rsidRDefault="00394471" w:rsidP="00394471">
      <w:pPr>
        <w:pStyle w:val="50"/>
      </w:pPr>
      <w:bookmarkStart w:id="2675" w:name="_Toc60777063"/>
      <w:bookmarkStart w:id="2676" w:name="_Toc193445913"/>
      <w:bookmarkStart w:id="2677" w:name="_Toc193451718"/>
      <w:bookmarkStart w:id="2678" w:name="_Toc193462987"/>
      <w:bookmarkStart w:id="2679" w:name="_Toc201295274"/>
      <w:r w:rsidRPr="00EE6E73">
        <w:t>5.8.10.3.1</w:t>
      </w:r>
      <w:r w:rsidRPr="00EE6E73">
        <w:tab/>
        <w:t>General</w:t>
      </w:r>
      <w:bookmarkEnd w:id="2675"/>
      <w:bookmarkEnd w:id="2676"/>
      <w:bookmarkEnd w:id="2677"/>
      <w:bookmarkEnd w:id="2678"/>
      <w:bookmarkEnd w:id="2679"/>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80" w:name="_Toc60777064"/>
      <w:bookmarkStart w:id="2681" w:name="_Toc193445914"/>
      <w:bookmarkStart w:id="2682" w:name="_Toc193451719"/>
      <w:bookmarkStart w:id="2683" w:name="_Toc193462988"/>
      <w:bookmarkStart w:id="2684" w:name="_Toc201295275"/>
      <w:r w:rsidRPr="00EE6E73">
        <w:t>5.8.10.3.2</w:t>
      </w:r>
      <w:r w:rsidRPr="00EE6E73">
        <w:tab/>
        <w:t>Derivation of NR sidelink measurement results</w:t>
      </w:r>
      <w:bookmarkEnd w:id="2680"/>
      <w:bookmarkEnd w:id="2681"/>
      <w:bookmarkEnd w:id="2682"/>
      <w:bookmarkEnd w:id="2683"/>
      <w:bookmarkEnd w:id="2684"/>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685" w:name="_Toc60777065"/>
      <w:bookmarkStart w:id="2686" w:name="_Toc193445915"/>
      <w:bookmarkStart w:id="2687" w:name="_Toc193451720"/>
      <w:bookmarkStart w:id="2688" w:name="_Toc193462989"/>
      <w:bookmarkStart w:id="2689" w:name="_Toc201295276"/>
      <w:r w:rsidRPr="00EE6E73">
        <w:rPr>
          <w:lang w:eastAsia="x-none"/>
        </w:rPr>
        <w:lastRenderedPageBreak/>
        <w:t>5.8.10.4</w:t>
      </w:r>
      <w:r w:rsidRPr="00EE6E73">
        <w:rPr>
          <w:lang w:eastAsia="x-none"/>
        </w:rPr>
        <w:tab/>
        <w:t>Sidelink measurement report triggering</w:t>
      </w:r>
      <w:bookmarkEnd w:id="2685"/>
      <w:bookmarkEnd w:id="2686"/>
      <w:bookmarkEnd w:id="2687"/>
      <w:bookmarkEnd w:id="2688"/>
      <w:bookmarkEnd w:id="2689"/>
    </w:p>
    <w:p w14:paraId="2F4B9F46" w14:textId="77777777" w:rsidR="00394471" w:rsidRPr="00EE6E73" w:rsidRDefault="00394471" w:rsidP="00394471">
      <w:pPr>
        <w:pStyle w:val="50"/>
      </w:pPr>
      <w:bookmarkStart w:id="2690" w:name="_Toc60777066"/>
      <w:bookmarkStart w:id="2691" w:name="_Toc193445916"/>
      <w:bookmarkStart w:id="2692" w:name="_Toc193451721"/>
      <w:bookmarkStart w:id="2693" w:name="_Toc193462990"/>
      <w:bookmarkStart w:id="2694" w:name="_Toc201295277"/>
      <w:r w:rsidRPr="00EE6E73">
        <w:t>5.8.10.4.1</w:t>
      </w:r>
      <w:r w:rsidRPr="00EE6E73">
        <w:tab/>
        <w:t>General</w:t>
      </w:r>
      <w:bookmarkEnd w:id="2690"/>
      <w:bookmarkEnd w:id="2691"/>
      <w:bookmarkEnd w:id="2692"/>
      <w:bookmarkEnd w:id="2693"/>
      <w:bookmarkEnd w:id="2694"/>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2695" w:name="_Toc60777067"/>
      <w:bookmarkStart w:id="2696" w:name="_Toc193445917"/>
      <w:bookmarkStart w:id="2697" w:name="_Toc193451722"/>
      <w:bookmarkStart w:id="2698" w:name="_Toc193462991"/>
      <w:bookmarkStart w:id="2699" w:name="_Toc201295278"/>
      <w:r w:rsidRPr="00EE6E73">
        <w:t>5.8.10.4.2</w:t>
      </w:r>
      <w:r w:rsidRPr="00EE6E73">
        <w:tab/>
        <w:t>Event S1 (Serving becomes better than threshold)</w:t>
      </w:r>
      <w:bookmarkEnd w:id="2695"/>
      <w:bookmarkEnd w:id="2696"/>
      <w:bookmarkEnd w:id="2697"/>
      <w:bookmarkEnd w:id="2698"/>
      <w:bookmarkEnd w:id="2699"/>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700" w:name="_Toc60777068"/>
      <w:bookmarkStart w:id="2701" w:name="_Toc193445918"/>
      <w:bookmarkStart w:id="2702" w:name="_Toc193451723"/>
      <w:bookmarkStart w:id="2703" w:name="_Toc193462992"/>
      <w:bookmarkStart w:id="2704" w:name="_Toc201295279"/>
      <w:r w:rsidRPr="00EE6E73">
        <w:t>5.8.10.4.3</w:t>
      </w:r>
      <w:r w:rsidRPr="00EE6E73">
        <w:tab/>
        <w:t>Event S2 (Serving becomes worse than threshold)</w:t>
      </w:r>
      <w:bookmarkEnd w:id="2700"/>
      <w:bookmarkEnd w:id="2701"/>
      <w:bookmarkEnd w:id="2702"/>
      <w:bookmarkEnd w:id="2703"/>
      <w:bookmarkEnd w:id="2704"/>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705" w:name="_Toc60777069"/>
      <w:bookmarkStart w:id="2706" w:name="_Toc193445919"/>
      <w:bookmarkStart w:id="2707" w:name="_Toc193451724"/>
      <w:bookmarkStart w:id="2708" w:name="_Toc193462993"/>
      <w:bookmarkStart w:id="2709" w:name="_Toc201295280"/>
      <w:r w:rsidRPr="00EE6E73">
        <w:rPr>
          <w:lang w:eastAsia="x-none"/>
        </w:rPr>
        <w:lastRenderedPageBreak/>
        <w:t>5.8.10.5</w:t>
      </w:r>
      <w:r w:rsidRPr="00EE6E73">
        <w:rPr>
          <w:lang w:eastAsia="x-none"/>
        </w:rPr>
        <w:tab/>
        <w:t>Sidelink measurement reporting</w:t>
      </w:r>
      <w:bookmarkEnd w:id="2705"/>
      <w:bookmarkEnd w:id="2706"/>
      <w:bookmarkEnd w:id="2707"/>
      <w:bookmarkEnd w:id="2708"/>
      <w:bookmarkEnd w:id="2709"/>
    </w:p>
    <w:p w14:paraId="46A5F6B0" w14:textId="77777777" w:rsidR="00394471" w:rsidRPr="00EE6E73" w:rsidRDefault="00394471" w:rsidP="00394471">
      <w:pPr>
        <w:pStyle w:val="50"/>
      </w:pPr>
      <w:bookmarkStart w:id="2710" w:name="_Toc60777070"/>
      <w:bookmarkStart w:id="2711" w:name="_Toc193445920"/>
      <w:bookmarkStart w:id="2712" w:name="_Toc193451725"/>
      <w:bookmarkStart w:id="2713" w:name="_Toc193462994"/>
      <w:bookmarkStart w:id="2714" w:name="_Toc201295281"/>
      <w:r w:rsidRPr="00EE6E73">
        <w:t>5.8.10.5.1</w:t>
      </w:r>
      <w:r w:rsidRPr="00EE6E73">
        <w:tab/>
        <w:t>General</w:t>
      </w:r>
      <w:bookmarkEnd w:id="2710"/>
      <w:bookmarkEnd w:id="2711"/>
      <w:bookmarkEnd w:id="2712"/>
      <w:bookmarkEnd w:id="2713"/>
      <w:bookmarkEnd w:id="2714"/>
    </w:p>
    <w:p w14:paraId="67F5A410" w14:textId="77777777" w:rsidR="00394471" w:rsidRPr="00EE6E73" w:rsidRDefault="007C3455" w:rsidP="00394471">
      <w:pPr>
        <w:pStyle w:val="TH"/>
      </w:pPr>
      <w:r w:rsidRPr="00EE6E73">
        <w:rPr>
          <w:noProof/>
        </w:rPr>
        <w:object w:dxaOrig="3915" w:dyaOrig="1635" w14:anchorId="337E7FA4">
          <v:shape id="_x0000_i1086" type="#_x0000_t75" style="width:196.5pt;height:82.5pt" o:ole="">
            <v:imagedata r:id="rId139" o:title=""/>
          </v:shape>
          <o:OLEObject Type="Embed" ProgID="Mscgen.Chart" ShapeID="_x0000_i1086" DrawAspect="Content" ObjectID="_1819896025"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15" w:name="_Toc60777071"/>
      <w:bookmarkStart w:id="2716" w:name="_Toc193445921"/>
      <w:bookmarkStart w:id="2717" w:name="_Toc193451726"/>
      <w:bookmarkStart w:id="2718" w:name="_Toc193462995"/>
      <w:bookmarkStart w:id="2719" w:name="_Toc201295282"/>
      <w:r w:rsidRPr="00EE6E73">
        <w:t>5.8.11</w:t>
      </w:r>
      <w:r w:rsidRPr="00EE6E73">
        <w:tab/>
      </w:r>
      <w:r w:rsidRPr="00EE6E73">
        <w:rPr>
          <w:rFonts w:cs="Arial"/>
        </w:rPr>
        <w:t>Zone identity calculation</w:t>
      </w:r>
      <w:bookmarkEnd w:id="2715"/>
      <w:bookmarkEnd w:id="2716"/>
      <w:bookmarkEnd w:id="2717"/>
      <w:bookmarkEnd w:id="2718"/>
      <w:bookmarkEnd w:id="2719"/>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20" w:name="_Toc60777072"/>
      <w:bookmarkStart w:id="2721" w:name="_Toc193445922"/>
      <w:bookmarkStart w:id="2722" w:name="_Toc193451727"/>
      <w:bookmarkStart w:id="2723" w:name="_Toc193462996"/>
      <w:bookmarkStart w:id="2724" w:name="_Toc201295283"/>
      <w:r w:rsidRPr="00EE6E73">
        <w:t>5.8.12</w:t>
      </w:r>
      <w:r w:rsidRPr="00EE6E73">
        <w:tab/>
        <w:t>DFN derivation from GNSS</w:t>
      </w:r>
      <w:bookmarkEnd w:id="2720"/>
      <w:bookmarkEnd w:id="2721"/>
      <w:bookmarkEnd w:id="2722"/>
      <w:bookmarkEnd w:id="2723"/>
      <w:bookmarkEnd w:id="2724"/>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25" w:name="_Toc193445923"/>
      <w:bookmarkStart w:id="2726" w:name="_Toc193451728"/>
      <w:bookmarkStart w:id="2727" w:name="_Toc193462997"/>
      <w:bookmarkStart w:id="2728" w:name="_Toc201295284"/>
      <w:r w:rsidRPr="00EE6E73">
        <w:t>5.8.13</w:t>
      </w:r>
      <w:r w:rsidR="00AF74F7" w:rsidRPr="00EE6E73">
        <w:tab/>
        <w:t>NR sidelink discovery</w:t>
      </w:r>
      <w:bookmarkEnd w:id="2725"/>
      <w:bookmarkEnd w:id="2726"/>
      <w:bookmarkEnd w:id="2727"/>
      <w:bookmarkEnd w:id="2728"/>
    </w:p>
    <w:p w14:paraId="7A378693" w14:textId="40862281" w:rsidR="00AF74F7" w:rsidRPr="00EE6E73" w:rsidRDefault="003050BB" w:rsidP="00B4120F">
      <w:pPr>
        <w:pStyle w:val="40"/>
      </w:pPr>
      <w:bookmarkStart w:id="2729" w:name="_Toc193445924"/>
      <w:bookmarkStart w:id="2730" w:name="_Toc193451729"/>
      <w:bookmarkStart w:id="2731" w:name="_Toc193462998"/>
      <w:bookmarkStart w:id="2732" w:name="_Toc201295285"/>
      <w:r w:rsidRPr="00EE6E73">
        <w:t>5.8.13</w:t>
      </w:r>
      <w:r w:rsidR="00AF74F7" w:rsidRPr="00EE6E73">
        <w:t>.1</w:t>
      </w:r>
      <w:r w:rsidR="00AF74F7" w:rsidRPr="00EE6E73">
        <w:tab/>
        <w:t>General</w:t>
      </w:r>
      <w:bookmarkEnd w:id="2729"/>
      <w:bookmarkEnd w:id="2730"/>
      <w:bookmarkEnd w:id="2731"/>
      <w:bookmarkEnd w:id="2732"/>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33" w:name="_Toc193445925"/>
      <w:bookmarkStart w:id="2734" w:name="_Toc193451730"/>
      <w:bookmarkStart w:id="2735" w:name="_Toc193462999"/>
      <w:bookmarkStart w:id="2736"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33"/>
      <w:bookmarkEnd w:id="2734"/>
      <w:bookmarkEnd w:id="2735"/>
      <w:bookmarkEnd w:id="2736"/>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37" w:name="_Toc193445926"/>
      <w:bookmarkStart w:id="2738" w:name="_Toc193451731"/>
      <w:bookmarkStart w:id="2739" w:name="_Toc193463000"/>
      <w:bookmarkStart w:id="2740"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37"/>
      <w:bookmarkEnd w:id="2738"/>
      <w:bookmarkEnd w:id="2739"/>
      <w:bookmarkEnd w:id="2740"/>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41" w:name="_Hlk143695228"/>
      <w:r w:rsidRPr="00EE6E73">
        <w:t>UE acting as Target Remote</w:t>
      </w:r>
      <w:bookmarkEnd w:id="2741"/>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42" w:name="OLE_LINK1"/>
      <w:r w:rsidRPr="00EE6E73">
        <w:t>if out of coverage on the concerned frequency for NR sidelink discovery:</w:t>
      </w:r>
    </w:p>
    <w:bookmarkEnd w:id="2742"/>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43"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43"/>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44" w:name="_Toc193445927"/>
      <w:bookmarkStart w:id="2745" w:name="_Toc193451732"/>
      <w:bookmarkStart w:id="2746" w:name="_Toc193463001"/>
      <w:bookmarkStart w:id="2747" w:name="_Toc201295288"/>
      <w:r w:rsidRPr="00EE6E73">
        <w:lastRenderedPageBreak/>
        <w:t>5.8.14</w:t>
      </w:r>
      <w:r w:rsidR="00AF74F7" w:rsidRPr="00EE6E73">
        <w:tab/>
        <w:t>NR sidelink U2N Relay UE operation</w:t>
      </w:r>
      <w:bookmarkEnd w:id="2744"/>
      <w:bookmarkEnd w:id="2745"/>
      <w:bookmarkEnd w:id="2746"/>
      <w:bookmarkEnd w:id="2747"/>
    </w:p>
    <w:p w14:paraId="6B45DDEB" w14:textId="57D34C30" w:rsidR="00AF74F7" w:rsidRPr="00EE6E73" w:rsidRDefault="003050BB" w:rsidP="00B4120F">
      <w:pPr>
        <w:pStyle w:val="40"/>
      </w:pPr>
      <w:bookmarkStart w:id="2748" w:name="_Toc36810272"/>
      <w:bookmarkStart w:id="2749" w:name="_Toc36566841"/>
      <w:bookmarkStart w:id="2750" w:name="_Toc46483369"/>
      <w:bookmarkStart w:id="2751" w:name="_Toc36939289"/>
      <w:bookmarkStart w:id="2752" w:name="_Toc29343581"/>
      <w:bookmarkStart w:id="2753" w:name="_Toc46482135"/>
      <w:bookmarkStart w:id="2754" w:name="_Toc29342442"/>
      <w:bookmarkStart w:id="2755" w:name="_Toc37082269"/>
      <w:bookmarkStart w:id="2756" w:name="_Toc36846636"/>
      <w:bookmarkStart w:id="2757" w:name="_Toc46480901"/>
      <w:bookmarkStart w:id="2758" w:name="_Toc20487147"/>
      <w:bookmarkStart w:id="2759" w:name="_Toc76472804"/>
      <w:bookmarkStart w:id="2760" w:name="_Toc193445928"/>
      <w:bookmarkStart w:id="2761" w:name="_Toc193451733"/>
      <w:bookmarkStart w:id="2762" w:name="_Toc193463002"/>
      <w:bookmarkStart w:id="2763" w:name="_Toc201295289"/>
      <w:r w:rsidRPr="00EE6E73">
        <w:t>5.8.14</w:t>
      </w:r>
      <w:r w:rsidR="00AF74F7" w:rsidRPr="00EE6E73">
        <w:t>.1</w:t>
      </w:r>
      <w:r w:rsidR="00AF74F7" w:rsidRPr="00EE6E73">
        <w:tab/>
        <w:t>General</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64" w:name="_Toc193463003"/>
      <w:bookmarkStart w:id="2765"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64"/>
      <w:bookmarkEnd w:id="2765"/>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66" w:name="_Toc193445929"/>
      <w:bookmarkStart w:id="2767" w:name="_Toc193451734"/>
      <w:bookmarkStart w:id="2768" w:name="_Toc193463004"/>
      <w:bookmarkStart w:id="2769" w:name="_Toc201295291"/>
      <w:r w:rsidRPr="00EE6E73">
        <w:t>5.8.15</w:t>
      </w:r>
      <w:r w:rsidR="00AF74F7" w:rsidRPr="00EE6E73">
        <w:tab/>
        <w:t>NR sidelink U2N Remote UE operation</w:t>
      </w:r>
      <w:bookmarkEnd w:id="2766"/>
      <w:bookmarkEnd w:id="2767"/>
      <w:bookmarkEnd w:id="2768"/>
      <w:bookmarkEnd w:id="2769"/>
    </w:p>
    <w:p w14:paraId="38586BF5" w14:textId="7EABA588" w:rsidR="00AF74F7" w:rsidRPr="00EE6E73" w:rsidRDefault="003050BB" w:rsidP="00B4120F">
      <w:pPr>
        <w:pStyle w:val="40"/>
      </w:pPr>
      <w:bookmarkStart w:id="2770" w:name="_Toc193445930"/>
      <w:bookmarkStart w:id="2771" w:name="_Toc193451735"/>
      <w:bookmarkStart w:id="2772" w:name="_Toc193463005"/>
      <w:bookmarkStart w:id="2773" w:name="_Toc201295292"/>
      <w:r w:rsidRPr="00EE6E73">
        <w:t>5.8.15</w:t>
      </w:r>
      <w:r w:rsidR="00AF74F7" w:rsidRPr="00EE6E73">
        <w:t>.1</w:t>
      </w:r>
      <w:r w:rsidR="00AF74F7" w:rsidRPr="00EE6E73">
        <w:tab/>
        <w:t>General</w:t>
      </w:r>
      <w:bookmarkEnd w:id="2770"/>
      <w:bookmarkEnd w:id="2771"/>
      <w:bookmarkEnd w:id="2772"/>
      <w:bookmarkEnd w:id="2773"/>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774" w:name="_Toc193445931"/>
      <w:bookmarkStart w:id="2775" w:name="_Toc193451736"/>
      <w:bookmarkStart w:id="2776" w:name="_Toc193463006"/>
      <w:bookmarkStart w:id="2777" w:name="_Toc201295293"/>
      <w:r w:rsidRPr="00EE6E73">
        <w:t>5.8.15</w:t>
      </w:r>
      <w:r w:rsidR="00AF74F7" w:rsidRPr="00EE6E73">
        <w:t>.2</w:t>
      </w:r>
      <w:r w:rsidR="00AF74F7" w:rsidRPr="00EE6E73">
        <w:tab/>
        <w:t>NR Sidelink U2N Remote UE threshold conditions</w:t>
      </w:r>
      <w:bookmarkEnd w:id="2774"/>
      <w:bookmarkEnd w:id="2775"/>
      <w:bookmarkEnd w:id="2776"/>
      <w:bookmarkEnd w:id="2777"/>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778" w:name="_Toc193445932"/>
      <w:bookmarkStart w:id="2779" w:name="_Toc193451737"/>
      <w:bookmarkStart w:id="2780" w:name="_Toc193463007"/>
      <w:bookmarkStart w:id="2781" w:name="_Toc201295294"/>
      <w:r w:rsidRPr="00EE6E73">
        <w:t>5.8.15</w:t>
      </w:r>
      <w:r w:rsidR="00AF74F7" w:rsidRPr="00EE6E73">
        <w:t>.3</w:t>
      </w:r>
      <w:r w:rsidR="00AF74F7" w:rsidRPr="00EE6E73">
        <w:tab/>
        <w:t>Selection and reselection of NR sidelink U2N Relay UE</w:t>
      </w:r>
      <w:bookmarkEnd w:id="2778"/>
      <w:bookmarkEnd w:id="2779"/>
      <w:bookmarkEnd w:id="2780"/>
      <w:bookmarkEnd w:id="2781"/>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782" w:name="_Toc193445933"/>
      <w:bookmarkStart w:id="2783" w:name="_Toc193451738"/>
      <w:bookmarkStart w:id="2784" w:name="_Toc193463008"/>
      <w:bookmarkStart w:id="2785" w:name="_Toc201295295"/>
      <w:r w:rsidRPr="00EE6E73">
        <w:lastRenderedPageBreak/>
        <w:t>5.8.16</w:t>
      </w:r>
      <w:r w:rsidRPr="00EE6E73">
        <w:tab/>
        <w:t>NR sidelink U2U Relay UE operation</w:t>
      </w:r>
      <w:bookmarkEnd w:id="2782"/>
      <w:bookmarkEnd w:id="2783"/>
      <w:bookmarkEnd w:id="2784"/>
      <w:bookmarkEnd w:id="2785"/>
    </w:p>
    <w:p w14:paraId="77A6AA3B" w14:textId="0CEE39E7" w:rsidR="00007450" w:rsidRPr="00EE6E73" w:rsidRDefault="00007450" w:rsidP="00007450">
      <w:pPr>
        <w:pStyle w:val="40"/>
      </w:pPr>
      <w:bookmarkStart w:id="2786" w:name="_Toc193445934"/>
      <w:bookmarkStart w:id="2787" w:name="_Toc193451739"/>
      <w:bookmarkStart w:id="2788" w:name="_Toc193463009"/>
      <w:bookmarkStart w:id="2789" w:name="_Toc201295296"/>
      <w:r w:rsidRPr="00EE6E73">
        <w:t>5.8.16.1</w:t>
      </w:r>
      <w:r w:rsidRPr="00EE6E73">
        <w:tab/>
        <w:t>General</w:t>
      </w:r>
      <w:bookmarkEnd w:id="2786"/>
      <w:bookmarkEnd w:id="2787"/>
      <w:bookmarkEnd w:id="2788"/>
      <w:bookmarkEnd w:id="2789"/>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790" w:name="_Toc193445935"/>
      <w:bookmarkStart w:id="2791" w:name="_Toc193451740"/>
      <w:bookmarkStart w:id="2792" w:name="_Toc193463010"/>
      <w:bookmarkStart w:id="2793" w:name="_Toc201295297"/>
      <w:r w:rsidRPr="00EE6E73">
        <w:t>5.8.16.2</w:t>
      </w:r>
      <w:r w:rsidRPr="00EE6E73">
        <w:tab/>
        <w:t>NR sidelink U2U Relay UE threshold conditions</w:t>
      </w:r>
      <w:bookmarkEnd w:id="2790"/>
      <w:bookmarkEnd w:id="2791"/>
      <w:bookmarkEnd w:id="2792"/>
      <w:bookmarkEnd w:id="2793"/>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794" w:name="_Toc193445936"/>
      <w:bookmarkStart w:id="2795" w:name="_Toc193451741"/>
      <w:bookmarkStart w:id="2796" w:name="_Toc193463011"/>
      <w:bookmarkStart w:id="2797" w:name="_Toc201295298"/>
      <w:r w:rsidRPr="00EE6E73">
        <w:t>5.8.16.3</w:t>
      </w:r>
      <w:r w:rsidRPr="00EE6E73">
        <w:tab/>
        <w:t>Neighbor UE(s) in proximity conditions</w:t>
      </w:r>
      <w:bookmarkEnd w:id="2794"/>
      <w:bookmarkEnd w:id="2795"/>
      <w:bookmarkEnd w:id="2796"/>
      <w:bookmarkEnd w:id="2797"/>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798" w:name="_Toc193445937"/>
      <w:bookmarkStart w:id="2799" w:name="_Toc193451742"/>
      <w:bookmarkStart w:id="2800" w:name="_Toc193463012"/>
      <w:bookmarkStart w:id="2801" w:name="_Toc201295299"/>
      <w:r w:rsidRPr="00EE6E73">
        <w:t>5.8.17</w:t>
      </w:r>
      <w:r w:rsidRPr="00EE6E73">
        <w:tab/>
        <w:t>NR sidelink U2U Remote UE operation</w:t>
      </w:r>
      <w:bookmarkEnd w:id="2798"/>
      <w:bookmarkEnd w:id="2799"/>
      <w:bookmarkEnd w:id="2800"/>
      <w:bookmarkEnd w:id="2801"/>
    </w:p>
    <w:p w14:paraId="2263FA50" w14:textId="643D411A" w:rsidR="00007450" w:rsidRPr="00EE6E73" w:rsidRDefault="00007450" w:rsidP="00007450">
      <w:pPr>
        <w:pStyle w:val="40"/>
      </w:pPr>
      <w:bookmarkStart w:id="2802" w:name="_Toc193445938"/>
      <w:bookmarkStart w:id="2803" w:name="_Toc193451743"/>
      <w:bookmarkStart w:id="2804" w:name="_Toc193463013"/>
      <w:bookmarkStart w:id="2805" w:name="_Toc201295300"/>
      <w:r w:rsidRPr="00EE6E73">
        <w:t>5.8.17.1</w:t>
      </w:r>
      <w:r w:rsidRPr="00EE6E73">
        <w:tab/>
        <w:t>General</w:t>
      </w:r>
      <w:bookmarkEnd w:id="2802"/>
      <w:bookmarkEnd w:id="2803"/>
      <w:bookmarkEnd w:id="2804"/>
      <w:bookmarkEnd w:id="2805"/>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806" w:name="_Toc193445939"/>
      <w:bookmarkStart w:id="2807" w:name="_Toc193451744"/>
      <w:bookmarkStart w:id="2808" w:name="_Toc193463014"/>
      <w:bookmarkStart w:id="2809" w:name="_Toc201295301"/>
      <w:r w:rsidRPr="00EE6E73">
        <w:t>5.8.17.2</w:t>
      </w:r>
      <w:r w:rsidRPr="00EE6E73">
        <w:tab/>
        <w:t>NR Sidelink U2U Remote UE threshold conditions</w:t>
      </w:r>
      <w:bookmarkEnd w:id="2806"/>
      <w:bookmarkEnd w:id="2807"/>
      <w:bookmarkEnd w:id="2808"/>
      <w:bookmarkEnd w:id="2809"/>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810" w:name="_Toc193445940"/>
      <w:bookmarkStart w:id="2811" w:name="_Toc193451745"/>
      <w:bookmarkStart w:id="2812" w:name="_Toc193463015"/>
      <w:bookmarkStart w:id="2813" w:name="_Toc201295302"/>
      <w:bookmarkStart w:id="2814" w:name="_Hlk148632493"/>
      <w:r w:rsidRPr="00EE6E73">
        <w:t>5.8.17.3</w:t>
      </w:r>
      <w:r w:rsidRPr="00EE6E73">
        <w:tab/>
        <w:t xml:space="preserve">Conditions for </w:t>
      </w:r>
      <w:r w:rsidR="00B7775F" w:rsidRPr="00EE6E73">
        <w:t>s</w:t>
      </w:r>
      <w:r w:rsidRPr="00EE6E73">
        <w:t>election and reselection of NR sidelink U2U Relay UE</w:t>
      </w:r>
      <w:bookmarkEnd w:id="2810"/>
      <w:bookmarkEnd w:id="2811"/>
      <w:bookmarkEnd w:id="2812"/>
      <w:bookmarkEnd w:id="2813"/>
    </w:p>
    <w:bookmarkEnd w:id="2814"/>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15"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16" w:name="_Toc193445941"/>
      <w:bookmarkStart w:id="2817" w:name="_Toc193451746"/>
      <w:bookmarkStart w:id="2818" w:name="_Toc193463016"/>
      <w:bookmarkStart w:id="2819" w:name="_Toc201295303"/>
      <w:r w:rsidRPr="00EE6E73">
        <w:t>5.8.17.4</w:t>
      </w:r>
      <w:r w:rsidRPr="00EE6E73">
        <w:tab/>
        <w:t>Actions related to selection and reselection of NR sidelink U2U Relay UE</w:t>
      </w:r>
      <w:bookmarkEnd w:id="2816"/>
      <w:bookmarkEnd w:id="2817"/>
      <w:bookmarkEnd w:id="2818"/>
      <w:bookmarkEnd w:id="2819"/>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15"/>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20" w:name="_Toc193445942"/>
      <w:bookmarkStart w:id="2821" w:name="_Toc193451747"/>
      <w:bookmarkStart w:id="2822" w:name="_Toc193463017"/>
      <w:bookmarkStart w:id="2823" w:name="_Toc201295304"/>
      <w:r w:rsidRPr="00EE6E73">
        <w:t>5.8.18</w:t>
      </w:r>
      <w:r w:rsidRPr="00EE6E73">
        <w:tab/>
        <w:t>NR sidelink positioning</w:t>
      </w:r>
      <w:bookmarkEnd w:id="2820"/>
      <w:bookmarkEnd w:id="2821"/>
      <w:bookmarkEnd w:id="2822"/>
      <w:bookmarkEnd w:id="2823"/>
    </w:p>
    <w:p w14:paraId="1FAD2AEC" w14:textId="3D95A679" w:rsidR="00CF21A5" w:rsidRPr="00EE6E73" w:rsidRDefault="00CF21A5" w:rsidP="00B4120F">
      <w:pPr>
        <w:pStyle w:val="40"/>
      </w:pPr>
      <w:bookmarkStart w:id="2824" w:name="_Toc193445943"/>
      <w:bookmarkStart w:id="2825" w:name="_Toc193451748"/>
      <w:bookmarkStart w:id="2826" w:name="_Toc193463018"/>
      <w:bookmarkStart w:id="2827" w:name="_Toc201295305"/>
      <w:r w:rsidRPr="00EE6E73">
        <w:t>5.8.</w:t>
      </w:r>
      <w:r w:rsidR="00AE4AF0" w:rsidRPr="00EE6E73">
        <w:t>18</w:t>
      </w:r>
      <w:r w:rsidRPr="00EE6E73">
        <w:t>.1</w:t>
      </w:r>
      <w:r w:rsidRPr="00EE6E73">
        <w:tab/>
        <w:t>General</w:t>
      </w:r>
      <w:bookmarkEnd w:id="2824"/>
      <w:bookmarkEnd w:id="2825"/>
      <w:bookmarkEnd w:id="2826"/>
      <w:bookmarkEnd w:id="2827"/>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28" w:name="_Toc193445944"/>
      <w:bookmarkStart w:id="2829" w:name="_Toc193451749"/>
      <w:bookmarkStart w:id="2830" w:name="_Toc193463019"/>
      <w:bookmarkStart w:id="2831" w:name="_Toc201295306"/>
      <w:r w:rsidRPr="00EE6E73">
        <w:t>5.8.</w:t>
      </w:r>
      <w:r w:rsidR="00AE4AF0" w:rsidRPr="00EE6E73">
        <w:t>18</w:t>
      </w:r>
      <w:r w:rsidRPr="00EE6E73">
        <w:t>.2</w:t>
      </w:r>
      <w:r w:rsidRPr="00EE6E73">
        <w:tab/>
        <w:t xml:space="preserve">NR sidelink positioning </w:t>
      </w:r>
      <w:r w:rsidR="009F5CA2" w:rsidRPr="00EE6E73">
        <w:t>measurement</w:t>
      </w:r>
      <w:bookmarkEnd w:id="2828"/>
      <w:bookmarkEnd w:id="2829"/>
      <w:bookmarkEnd w:id="2830"/>
      <w:bookmarkEnd w:id="2831"/>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32" w:name="_Toc193445945"/>
      <w:bookmarkStart w:id="2833" w:name="_Toc193451750"/>
      <w:bookmarkStart w:id="2834" w:name="_Toc193463020"/>
      <w:bookmarkStart w:id="2835" w:name="_Toc201295307"/>
      <w:r w:rsidRPr="00EE6E73">
        <w:t>5.8.</w:t>
      </w:r>
      <w:r w:rsidR="00AE4AF0" w:rsidRPr="00EE6E73">
        <w:t>18</w:t>
      </w:r>
      <w:r w:rsidRPr="00EE6E73">
        <w:t>.3</w:t>
      </w:r>
      <w:r w:rsidRPr="00EE6E73">
        <w:tab/>
        <w:t>NR sidelink positioning transmission</w:t>
      </w:r>
      <w:bookmarkEnd w:id="2832"/>
      <w:bookmarkEnd w:id="2833"/>
      <w:bookmarkEnd w:id="2834"/>
      <w:bookmarkEnd w:id="2835"/>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36" w:name="_Toc193445946"/>
      <w:bookmarkStart w:id="2837" w:name="_Toc193451751"/>
      <w:bookmarkStart w:id="2838" w:name="_Toc193463021"/>
      <w:bookmarkStart w:id="2839" w:name="_Toc201295308"/>
      <w:r w:rsidRPr="00EE6E73">
        <w:t>5.9</w:t>
      </w:r>
      <w:r w:rsidR="00214323" w:rsidRPr="00EE6E73">
        <w:tab/>
        <w:t>MBS Broadcast</w:t>
      </w:r>
      <w:bookmarkEnd w:id="2836"/>
      <w:bookmarkEnd w:id="2837"/>
      <w:bookmarkEnd w:id="2838"/>
      <w:bookmarkEnd w:id="2839"/>
    </w:p>
    <w:p w14:paraId="530D67B7" w14:textId="46155CA8" w:rsidR="00214323" w:rsidRPr="00EE6E73" w:rsidRDefault="004D393F" w:rsidP="00214323">
      <w:pPr>
        <w:pStyle w:val="30"/>
      </w:pPr>
      <w:bookmarkStart w:id="2840" w:name="_Toc193445947"/>
      <w:bookmarkStart w:id="2841" w:name="_Toc193451752"/>
      <w:bookmarkStart w:id="2842" w:name="_Toc193463022"/>
      <w:bookmarkStart w:id="2843" w:name="_Toc201295309"/>
      <w:r w:rsidRPr="00EE6E73">
        <w:t>5.9</w:t>
      </w:r>
      <w:r w:rsidR="00214323" w:rsidRPr="00EE6E73">
        <w:t>.1</w:t>
      </w:r>
      <w:r w:rsidR="00214323" w:rsidRPr="00EE6E73">
        <w:tab/>
        <w:t>Introd</w:t>
      </w:r>
      <w:r w:rsidR="00F66D12" w:rsidRPr="00EE6E73">
        <w:t>u</w:t>
      </w:r>
      <w:r w:rsidR="00214323" w:rsidRPr="00EE6E73">
        <w:t>ction</w:t>
      </w:r>
      <w:bookmarkEnd w:id="2840"/>
      <w:bookmarkEnd w:id="2841"/>
      <w:bookmarkEnd w:id="2842"/>
      <w:bookmarkEnd w:id="2843"/>
    </w:p>
    <w:p w14:paraId="4450B0B8" w14:textId="373F213D" w:rsidR="00214323" w:rsidRPr="00EE6E73" w:rsidRDefault="004D393F" w:rsidP="00214323">
      <w:pPr>
        <w:pStyle w:val="40"/>
        <w:rPr>
          <w:lang w:eastAsia="x-none"/>
        </w:rPr>
      </w:pPr>
      <w:bookmarkStart w:id="2844" w:name="_Toc193445948"/>
      <w:bookmarkStart w:id="2845" w:name="_Toc193451753"/>
      <w:bookmarkStart w:id="2846" w:name="_Toc193463023"/>
      <w:bookmarkStart w:id="2847" w:name="_Toc201295310"/>
      <w:r w:rsidRPr="00EE6E73">
        <w:rPr>
          <w:lang w:eastAsia="x-none"/>
        </w:rPr>
        <w:t>5.9</w:t>
      </w:r>
      <w:r w:rsidR="00214323" w:rsidRPr="00EE6E73">
        <w:rPr>
          <w:lang w:eastAsia="x-none"/>
        </w:rPr>
        <w:t>.1.1</w:t>
      </w:r>
      <w:r w:rsidR="00214323" w:rsidRPr="00EE6E73">
        <w:rPr>
          <w:lang w:eastAsia="x-none"/>
        </w:rPr>
        <w:tab/>
        <w:t>General</w:t>
      </w:r>
      <w:bookmarkEnd w:id="2844"/>
      <w:bookmarkEnd w:id="2845"/>
      <w:bookmarkEnd w:id="2846"/>
      <w:bookmarkEnd w:id="2847"/>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48" w:name="OLE_LINK4"/>
      <w:r w:rsidRPr="00EE6E73">
        <w:t>information related to service continuity of MBS broadcast</w:t>
      </w:r>
      <w:bookmarkEnd w:id="2848"/>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49" w:name="_Toc193445949"/>
      <w:bookmarkStart w:id="2850" w:name="_Toc193451754"/>
      <w:bookmarkStart w:id="2851" w:name="_Toc193463024"/>
      <w:bookmarkStart w:id="2852" w:name="_Toc201295311"/>
      <w:r w:rsidRPr="00EE6E73">
        <w:rPr>
          <w:lang w:eastAsia="x-none"/>
        </w:rPr>
        <w:t>5.9</w:t>
      </w:r>
      <w:r w:rsidR="00214323" w:rsidRPr="00EE6E73">
        <w:rPr>
          <w:lang w:eastAsia="x-none"/>
        </w:rPr>
        <w:t>.1.2</w:t>
      </w:r>
      <w:r w:rsidR="00214323" w:rsidRPr="00EE6E73">
        <w:rPr>
          <w:lang w:eastAsia="x-none"/>
        </w:rPr>
        <w:tab/>
        <w:t>MCCH scheduling</w:t>
      </w:r>
      <w:bookmarkEnd w:id="2849"/>
      <w:bookmarkEnd w:id="2850"/>
      <w:bookmarkEnd w:id="2851"/>
      <w:bookmarkEnd w:id="2852"/>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53" w:name="_Toc193445950"/>
      <w:bookmarkStart w:id="2854" w:name="_Toc193451755"/>
      <w:bookmarkStart w:id="2855" w:name="_Toc193463025"/>
      <w:bookmarkStart w:id="2856" w:name="_Toc201295312"/>
      <w:r w:rsidRPr="00EE6E73">
        <w:t>5.9</w:t>
      </w:r>
      <w:r w:rsidR="00214323" w:rsidRPr="00EE6E73">
        <w:t>.1.3</w:t>
      </w:r>
      <w:r w:rsidR="00214323" w:rsidRPr="00EE6E73">
        <w:tab/>
        <w:t>MCCH information validity and notification of changes</w:t>
      </w:r>
      <w:bookmarkEnd w:id="2853"/>
      <w:bookmarkEnd w:id="2854"/>
      <w:bookmarkEnd w:id="2855"/>
      <w:bookmarkEnd w:id="2856"/>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57" w:name="_Toc46482090"/>
      <w:bookmarkStart w:id="2858" w:name="_Toc67997130"/>
      <w:bookmarkStart w:id="2859" w:name="_Toc36939244"/>
      <w:bookmarkStart w:id="2860" w:name="_Toc36566796"/>
      <w:bookmarkStart w:id="2861" w:name="_Toc36846591"/>
      <w:bookmarkStart w:id="2862" w:name="_Toc36810227"/>
      <w:bookmarkStart w:id="2863" w:name="_Toc46480856"/>
      <w:bookmarkStart w:id="2864" w:name="_Toc46483324"/>
      <w:bookmarkStart w:id="2865" w:name="_Toc29342397"/>
      <w:bookmarkStart w:id="2866" w:name="_Toc20487104"/>
      <w:bookmarkStart w:id="2867" w:name="_Toc37082224"/>
      <w:bookmarkStart w:id="2868" w:name="_Toc29343536"/>
      <w:bookmarkStart w:id="2869" w:name="_Toc193445951"/>
      <w:bookmarkStart w:id="2870" w:name="_Toc193451756"/>
      <w:bookmarkStart w:id="2871" w:name="_Toc193463026"/>
      <w:bookmarkStart w:id="2872" w:name="_Toc201295313"/>
      <w:r w:rsidRPr="00EE6E73">
        <w:t>5.9</w:t>
      </w:r>
      <w:r w:rsidR="00214323" w:rsidRPr="00EE6E73">
        <w:t>.2</w:t>
      </w:r>
      <w:r w:rsidR="00214323" w:rsidRPr="00EE6E73">
        <w:tab/>
        <w:t>MCCH information acquisition</w:t>
      </w:r>
      <w:bookmarkStart w:id="2873" w:name="_Toc36810228"/>
      <w:bookmarkStart w:id="2874" w:name="_Toc46482091"/>
      <w:bookmarkStart w:id="2875" w:name="_Toc46483325"/>
      <w:bookmarkStart w:id="2876" w:name="_Toc37082225"/>
      <w:bookmarkStart w:id="2877" w:name="_Toc36566797"/>
      <w:bookmarkStart w:id="2878" w:name="_Toc29342398"/>
      <w:bookmarkStart w:id="2879" w:name="_Toc36939245"/>
      <w:bookmarkStart w:id="2880" w:name="_Toc20487105"/>
      <w:bookmarkStart w:id="2881" w:name="_Toc36846592"/>
      <w:bookmarkStart w:id="2882" w:name="_Toc29343537"/>
      <w:bookmarkStart w:id="2883" w:name="_Toc67997131"/>
      <w:bookmarkStart w:id="2884" w:name="_Toc46480857"/>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p>
    <w:p w14:paraId="36DF9FAF" w14:textId="5774F48F" w:rsidR="00214323" w:rsidRPr="00EE6E73" w:rsidRDefault="004D393F" w:rsidP="00214323">
      <w:pPr>
        <w:pStyle w:val="40"/>
      </w:pPr>
      <w:bookmarkStart w:id="2885" w:name="_Toc193445952"/>
      <w:bookmarkStart w:id="2886" w:name="_Toc193451757"/>
      <w:bookmarkStart w:id="2887" w:name="_Toc193463027"/>
      <w:bookmarkStart w:id="2888" w:name="_Toc201295314"/>
      <w:r w:rsidRPr="00EE6E73">
        <w:t>5.9</w:t>
      </w:r>
      <w:r w:rsidR="00214323" w:rsidRPr="00EE6E73">
        <w:t>.2.1</w:t>
      </w:r>
      <w:r w:rsidR="00214323" w:rsidRPr="00EE6E73">
        <w:tab/>
        <w:t>General</w:t>
      </w:r>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p>
    <w:bookmarkStart w:id="2889" w:name="_MON_1686130211"/>
    <w:bookmarkEnd w:id="2889"/>
    <w:p w14:paraId="3BFDC9D3" w14:textId="77777777" w:rsidR="00214323" w:rsidRPr="00EE6E73" w:rsidRDefault="007C3455" w:rsidP="000830BB">
      <w:pPr>
        <w:pStyle w:val="TH"/>
      </w:pPr>
      <w:r w:rsidRPr="00EE6E73">
        <w:rPr>
          <w:noProof/>
        </w:rPr>
        <w:object w:dxaOrig="5760" w:dyaOrig="1881" w14:anchorId="503964A4">
          <v:shape id="_x0000_i1087" type="#_x0000_t75" style="width:4in;height:94.5pt" o:ole="">
            <v:imagedata r:id="rId141" o:title=""/>
          </v:shape>
          <o:OLEObject Type="Embed" ProgID="Word.Picture.8" ShapeID="_x0000_i1087" DrawAspect="Content" ObjectID="_1819896026"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890" w:name="_Toc46482092"/>
      <w:bookmarkStart w:id="2891" w:name="_Toc20487106"/>
      <w:bookmarkStart w:id="2892" w:name="_Toc67997132"/>
      <w:bookmarkStart w:id="2893" w:name="_Toc36810229"/>
      <w:bookmarkStart w:id="2894" w:name="_Toc46480858"/>
      <w:bookmarkStart w:id="2895" w:name="_Toc29343538"/>
      <w:bookmarkStart w:id="2896" w:name="_Toc36846593"/>
      <w:bookmarkStart w:id="2897" w:name="_Toc37082226"/>
      <w:bookmarkStart w:id="2898" w:name="_Toc29342399"/>
      <w:bookmarkStart w:id="2899" w:name="_Toc46483326"/>
      <w:bookmarkStart w:id="2900" w:name="_Toc36566798"/>
      <w:bookmarkStart w:id="2901" w:name="_Toc36939246"/>
      <w:bookmarkStart w:id="2902" w:name="_Toc193445953"/>
      <w:bookmarkStart w:id="2903" w:name="_Toc193451758"/>
      <w:bookmarkStart w:id="2904" w:name="_Toc193463028"/>
      <w:bookmarkStart w:id="2905" w:name="_Toc201295315"/>
      <w:r w:rsidRPr="00EE6E73">
        <w:lastRenderedPageBreak/>
        <w:t>5.9</w:t>
      </w:r>
      <w:r w:rsidR="00214323" w:rsidRPr="00EE6E73">
        <w:t>.2.2</w:t>
      </w:r>
      <w:r w:rsidR="00214323" w:rsidRPr="00EE6E73">
        <w:tab/>
        <w:t>Initiation</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06"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06"/>
      <w:r w:rsidRPr="00EE6E73">
        <w:t xml:space="preserve"> information.</w:t>
      </w:r>
    </w:p>
    <w:p w14:paraId="5D46FEA6" w14:textId="340B5C21" w:rsidR="00214323" w:rsidRPr="00EE6E73" w:rsidRDefault="004D393F" w:rsidP="00214323">
      <w:pPr>
        <w:pStyle w:val="40"/>
      </w:pPr>
      <w:bookmarkStart w:id="2907" w:name="_Toc67997133"/>
      <w:bookmarkStart w:id="2908" w:name="_Toc37082227"/>
      <w:bookmarkStart w:id="2909" w:name="_Toc29342400"/>
      <w:bookmarkStart w:id="2910" w:name="_Toc36566799"/>
      <w:bookmarkStart w:id="2911" w:name="_Toc46483327"/>
      <w:bookmarkStart w:id="2912" w:name="_Toc46480859"/>
      <w:bookmarkStart w:id="2913" w:name="_Toc36810230"/>
      <w:bookmarkStart w:id="2914" w:name="_Toc29343539"/>
      <w:bookmarkStart w:id="2915" w:name="_Toc20487107"/>
      <w:bookmarkStart w:id="2916" w:name="_Toc36846594"/>
      <w:bookmarkStart w:id="2917" w:name="_Toc36939247"/>
      <w:bookmarkStart w:id="2918" w:name="_Toc46482093"/>
      <w:bookmarkStart w:id="2919" w:name="_Toc193445954"/>
      <w:bookmarkStart w:id="2920" w:name="_Toc193451759"/>
      <w:bookmarkStart w:id="2921" w:name="_Toc193463029"/>
      <w:bookmarkStart w:id="2922" w:name="_Toc201295316"/>
      <w:r w:rsidRPr="00EE6E73">
        <w:t>5.9</w:t>
      </w:r>
      <w:r w:rsidR="00214323" w:rsidRPr="00EE6E73">
        <w:t>.2.3</w:t>
      </w:r>
      <w:r w:rsidR="00214323" w:rsidRPr="00EE6E73">
        <w:tab/>
        <w:t>MCCH information acquisition by the UE</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07A3FF19" w14:textId="638783F1" w:rsidR="00214323" w:rsidRPr="00EE6E73" w:rsidRDefault="00214323" w:rsidP="00214323">
      <w:bookmarkStart w:id="2923" w:name="_Toc36939248"/>
      <w:bookmarkStart w:id="2924" w:name="_Toc46480860"/>
      <w:bookmarkStart w:id="2925" w:name="_Toc36846595"/>
      <w:bookmarkStart w:id="2926" w:name="_Toc46482094"/>
      <w:bookmarkStart w:id="2927" w:name="_Toc29342401"/>
      <w:bookmarkStart w:id="2928" w:name="_Toc46483328"/>
      <w:bookmarkStart w:id="2929" w:name="_Toc37082228"/>
      <w:bookmarkStart w:id="2930" w:name="_Toc36566800"/>
      <w:bookmarkStart w:id="2931" w:name="_Toc29343540"/>
      <w:bookmarkStart w:id="2932" w:name="_Toc36810231"/>
      <w:bookmarkStart w:id="2933" w:name="_Toc67997134"/>
      <w:bookmarkStart w:id="2934"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35" w:name="_Toc193445955"/>
      <w:bookmarkStart w:id="2936" w:name="_Toc193451760"/>
      <w:bookmarkStart w:id="2937" w:name="_Toc193463030"/>
      <w:bookmarkStart w:id="2938"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39" w:name="_Toc20487109"/>
      <w:bookmarkStart w:id="2940" w:name="_Toc29342402"/>
      <w:bookmarkStart w:id="2941" w:name="_Toc29343541"/>
      <w:bookmarkStart w:id="2942" w:name="_Toc46482095"/>
      <w:bookmarkStart w:id="2943" w:name="_Toc46483329"/>
      <w:bookmarkStart w:id="2944" w:name="_Toc36810232"/>
      <w:bookmarkStart w:id="2945" w:name="_Toc36939249"/>
      <w:bookmarkStart w:id="2946" w:name="_Toc46480861"/>
      <w:bookmarkStart w:id="2947" w:name="_Toc36566801"/>
      <w:bookmarkStart w:id="2948" w:name="_Toc36846596"/>
      <w:bookmarkStart w:id="2949" w:name="_Toc37082229"/>
      <w:bookmarkStart w:id="2950" w:name="_Toc67997135"/>
      <w:bookmarkStart w:id="2951" w:name="_Toc193445956"/>
      <w:bookmarkStart w:id="2952" w:name="_Toc193451761"/>
      <w:bookmarkStart w:id="2953" w:name="_Toc193463031"/>
      <w:bookmarkStart w:id="2954" w:name="_Toc201295318"/>
      <w:r w:rsidRPr="00EE6E73">
        <w:t>5.9</w:t>
      </w:r>
      <w:r w:rsidR="00214323" w:rsidRPr="00EE6E73">
        <w:t>.3</w:t>
      </w:r>
      <w:r w:rsidR="00214323" w:rsidRPr="00EE6E73">
        <w:tab/>
      </w:r>
      <w:bookmarkEnd w:id="2939"/>
      <w:bookmarkEnd w:id="2940"/>
      <w:bookmarkEnd w:id="2941"/>
      <w:bookmarkEnd w:id="2942"/>
      <w:bookmarkEnd w:id="2943"/>
      <w:bookmarkEnd w:id="2944"/>
      <w:bookmarkEnd w:id="2945"/>
      <w:bookmarkEnd w:id="2946"/>
      <w:bookmarkEnd w:id="2947"/>
      <w:bookmarkEnd w:id="2948"/>
      <w:bookmarkEnd w:id="2949"/>
      <w:bookmarkEnd w:id="2950"/>
      <w:r w:rsidR="00214323" w:rsidRPr="00EE6E73">
        <w:t>Broadcast MRB configuration</w:t>
      </w:r>
      <w:bookmarkEnd w:id="2951"/>
      <w:bookmarkEnd w:id="2952"/>
      <w:bookmarkEnd w:id="2953"/>
      <w:bookmarkEnd w:id="2954"/>
    </w:p>
    <w:p w14:paraId="4F1682AC" w14:textId="06CCF13F" w:rsidR="00214323" w:rsidRPr="00EE6E73" w:rsidRDefault="004D393F" w:rsidP="00214323">
      <w:pPr>
        <w:pStyle w:val="40"/>
      </w:pPr>
      <w:bookmarkStart w:id="2955" w:name="_Toc20487110"/>
      <w:bookmarkStart w:id="2956" w:name="_Toc36939250"/>
      <w:bookmarkStart w:id="2957" w:name="_Toc36810233"/>
      <w:bookmarkStart w:id="2958" w:name="_Toc46480862"/>
      <w:bookmarkStart w:id="2959" w:name="_Toc37082230"/>
      <w:bookmarkStart w:id="2960" w:name="_Toc29342403"/>
      <w:bookmarkStart w:id="2961" w:name="_Toc36846597"/>
      <w:bookmarkStart w:id="2962" w:name="_Toc36566802"/>
      <w:bookmarkStart w:id="2963" w:name="_Toc29343542"/>
      <w:bookmarkStart w:id="2964" w:name="_Toc46483330"/>
      <w:bookmarkStart w:id="2965" w:name="_Toc67997136"/>
      <w:bookmarkStart w:id="2966" w:name="_Toc46482096"/>
      <w:bookmarkStart w:id="2967" w:name="_Toc193445957"/>
      <w:bookmarkStart w:id="2968" w:name="_Toc193451762"/>
      <w:bookmarkStart w:id="2969" w:name="_Toc193463032"/>
      <w:bookmarkStart w:id="2970" w:name="_Toc201295319"/>
      <w:r w:rsidRPr="00EE6E73">
        <w:t>5.9</w:t>
      </w:r>
      <w:r w:rsidR="00214323" w:rsidRPr="00EE6E73">
        <w:t>.3.1</w:t>
      </w:r>
      <w:r w:rsidR="00214323" w:rsidRPr="00EE6E73">
        <w:tab/>
        <w:t>General</w:t>
      </w:r>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14:paraId="474170A0" w14:textId="4DF03608" w:rsidR="00B536F1" w:rsidRPr="00EE6E73" w:rsidRDefault="00214323" w:rsidP="00B536F1">
      <w:bookmarkStart w:id="2971" w:name="OLE_LINK13"/>
      <w:bookmarkStart w:id="2972" w:name="_Toc36846598"/>
      <w:bookmarkStart w:id="2973" w:name="_Toc37082231"/>
      <w:bookmarkStart w:id="2974" w:name="_Toc67997137"/>
      <w:bookmarkStart w:id="2975" w:name="_Toc29343543"/>
      <w:bookmarkStart w:id="2976" w:name="_Toc36566803"/>
      <w:bookmarkStart w:id="2977" w:name="_Toc46482097"/>
      <w:bookmarkStart w:id="2978" w:name="_Toc36810234"/>
      <w:bookmarkStart w:id="2979" w:name="_Toc46480863"/>
      <w:bookmarkStart w:id="2980" w:name="_Toc46483331"/>
      <w:bookmarkStart w:id="2981" w:name="_Toc29342404"/>
      <w:bookmarkStart w:id="2982" w:name="_Toc36939251"/>
      <w:bookmarkStart w:id="2983"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71"/>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84" w:name="_Toc193445958"/>
      <w:bookmarkStart w:id="2985" w:name="_Toc193451763"/>
      <w:bookmarkStart w:id="2986" w:name="_Toc193463033"/>
      <w:bookmarkStart w:id="2987" w:name="_Toc201295320"/>
      <w:r w:rsidRPr="00EE6E73">
        <w:t>5.9</w:t>
      </w:r>
      <w:r w:rsidR="00214323" w:rsidRPr="00EE6E73">
        <w:t>.3.2</w:t>
      </w:r>
      <w:r w:rsidR="00214323" w:rsidRPr="00EE6E73">
        <w:tab/>
        <w:t>Initiation</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3EAA5F8E" w14:textId="2CE2A2CA" w:rsidR="00214323" w:rsidRPr="00EE6E73" w:rsidRDefault="00214323" w:rsidP="00214323">
      <w:bookmarkStart w:id="2988" w:name="_Toc46480864"/>
      <w:bookmarkStart w:id="2989" w:name="_Toc46483332"/>
      <w:bookmarkStart w:id="2990" w:name="_Toc37082232"/>
      <w:bookmarkStart w:id="2991" w:name="_Toc29342405"/>
      <w:bookmarkStart w:id="2992" w:name="_Toc29343544"/>
      <w:bookmarkStart w:id="2993" w:name="_Toc67997138"/>
      <w:bookmarkStart w:id="2994" w:name="_Toc36810235"/>
      <w:bookmarkStart w:id="2995" w:name="_Toc36846599"/>
      <w:bookmarkStart w:id="2996" w:name="_Toc20487112"/>
      <w:bookmarkStart w:id="2997" w:name="_Toc36939252"/>
      <w:bookmarkStart w:id="2998" w:name="_Toc36566804"/>
      <w:bookmarkStart w:id="2999"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000" w:name="_Toc193445959"/>
      <w:bookmarkStart w:id="3001" w:name="_Toc193451764"/>
      <w:bookmarkStart w:id="3002" w:name="_Toc193463034"/>
      <w:bookmarkStart w:id="3003" w:name="_Toc201295321"/>
      <w:r w:rsidRPr="00EE6E73">
        <w:t>5.9</w:t>
      </w:r>
      <w:r w:rsidR="00214323" w:rsidRPr="00EE6E73">
        <w:t>.3.3</w:t>
      </w:r>
      <w:r w:rsidR="00214323" w:rsidRPr="00EE6E73">
        <w:tab/>
      </w:r>
      <w:bookmarkEnd w:id="2988"/>
      <w:bookmarkEnd w:id="2989"/>
      <w:bookmarkEnd w:id="2990"/>
      <w:bookmarkEnd w:id="2991"/>
      <w:bookmarkEnd w:id="2992"/>
      <w:bookmarkEnd w:id="2993"/>
      <w:bookmarkEnd w:id="2994"/>
      <w:bookmarkEnd w:id="2995"/>
      <w:bookmarkEnd w:id="2996"/>
      <w:bookmarkEnd w:id="2997"/>
      <w:bookmarkEnd w:id="2998"/>
      <w:bookmarkEnd w:id="2999"/>
      <w:r w:rsidR="00214323" w:rsidRPr="00EE6E73">
        <w:t>Broadcast MRB establishment</w:t>
      </w:r>
      <w:bookmarkEnd w:id="3000"/>
      <w:bookmarkEnd w:id="3001"/>
      <w:bookmarkEnd w:id="3002"/>
      <w:bookmarkEnd w:id="3003"/>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004" w:name="_Toc46483333"/>
      <w:bookmarkStart w:id="3005" w:name="_Toc20487113"/>
      <w:bookmarkStart w:id="3006" w:name="_Toc37082233"/>
      <w:bookmarkStart w:id="3007" w:name="_Toc36810236"/>
      <w:bookmarkStart w:id="3008" w:name="_Toc36939253"/>
      <w:bookmarkStart w:id="3009" w:name="_Toc29343545"/>
      <w:bookmarkStart w:id="3010" w:name="_Toc36846600"/>
      <w:bookmarkStart w:id="3011" w:name="_Toc46482099"/>
      <w:bookmarkStart w:id="3012" w:name="_Toc67997139"/>
      <w:bookmarkStart w:id="3013" w:name="_Toc36566805"/>
      <w:bookmarkStart w:id="3014" w:name="_Toc29342406"/>
      <w:bookmarkStart w:id="3015" w:name="_Toc46480865"/>
      <w:bookmarkStart w:id="3016" w:name="_Toc193445960"/>
      <w:bookmarkStart w:id="3017" w:name="_Toc193451765"/>
      <w:bookmarkStart w:id="3018" w:name="_Toc193463035"/>
      <w:bookmarkStart w:id="3019" w:name="_Toc201295322"/>
      <w:r w:rsidRPr="00EE6E73">
        <w:t>5.9</w:t>
      </w:r>
      <w:r w:rsidR="00214323" w:rsidRPr="00EE6E73">
        <w:t>.3.4</w:t>
      </w:r>
      <w:r w:rsidR="00214323" w:rsidRPr="00EE6E73">
        <w:tab/>
        <w:t>Broadcast MRB release</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20" w:name="_Toc193445961"/>
      <w:bookmarkStart w:id="3021" w:name="_Toc193451766"/>
      <w:bookmarkStart w:id="3022" w:name="_Toc193463036"/>
      <w:bookmarkStart w:id="3023" w:name="_Toc201295323"/>
      <w:r w:rsidRPr="00EE6E73">
        <w:t>5.9</w:t>
      </w:r>
      <w:r w:rsidR="00214323" w:rsidRPr="00EE6E73">
        <w:t>.4</w:t>
      </w:r>
      <w:r w:rsidR="00214323" w:rsidRPr="00EE6E73">
        <w:tab/>
        <w:t>MBS Interest Indication</w:t>
      </w:r>
      <w:bookmarkEnd w:id="3020"/>
      <w:bookmarkEnd w:id="3021"/>
      <w:bookmarkEnd w:id="3022"/>
      <w:bookmarkEnd w:id="3023"/>
    </w:p>
    <w:p w14:paraId="7673FFF4" w14:textId="0874F3E2" w:rsidR="00214323" w:rsidRPr="00EE6E73" w:rsidRDefault="004D393F" w:rsidP="00214323">
      <w:pPr>
        <w:pStyle w:val="40"/>
      </w:pPr>
      <w:bookmarkStart w:id="3024" w:name="_Toc193445962"/>
      <w:bookmarkStart w:id="3025" w:name="_Toc193451767"/>
      <w:bookmarkStart w:id="3026" w:name="_Toc193463037"/>
      <w:bookmarkStart w:id="3027" w:name="_Toc201295324"/>
      <w:r w:rsidRPr="00EE6E73">
        <w:t>5.9</w:t>
      </w:r>
      <w:r w:rsidR="00214323" w:rsidRPr="00EE6E73">
        <w:t>.4.1</w:t>
      </w:r>
      <w:r w:rsidR="00214323" w:rsidRPr="00EE6E73">
        <w:tab/>
        <w:t>General</w:t>
      </w:r>
      <w:bookmarkEnd w:id="3024"/>
      <w:bookmarkEnd w:id="3025"/>
      <w:bookmarkEnd w:id="3026"/>
      <w:bookmarkEnd w:id="3027"/>
    </w:p>
    <w:bookmarkStart w:id="3028"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style="width:304pt;height:100pt" o:ole="">
            <v:imagedata r:id="rId143" o:title=""/>
          </v:shape>
          <o:OLEObject Type="Embed" ProgID="Mscgen.Chart" ShapeID="_x0000_i1088" DrawAspect="Content" ObjectID="_1819896027" r:id="rId144"/>
        </w:object>
      </w:r>
      <w:bookmarkEnd w:id="3028"/>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29" w:name="_Toc46480846"/>
      <w:bookmarkStart w:id="3030" w:name="_Toc46483314"/>
      <w:bookmarkStart w:id="3031" w:name="_Toc37082214"/>
      <w:bookmarkStart w:id="3032" w:name="_Toc67997120"/>
      <w:bookmarkStart w:id="3033" w:name="_Toc36566786"/>
      <w:bookmarkStart w:id="3034" w:name="_Toc36939234"/>
      <w:bookmarkStart w:id="3035" w:name="_Toc46482080"/>
      <w:bookmarkStart w:id="3036" w:name="_Toc36810217"/>
      <w:bookmarkStart w:id="3037" w:name="_Toc29343526"/>
      <w:bookmarkStart w:id="3038" w:name="_Toc36846581"/>
      <w:bookmarkStart w:id="3039" w:name="_Toc29342387"/>
      <w:bookmarkStart w:id="3040" w:name="_Toc20487095"/>
      <w:bookmarkStart w:id="3041" w:name="_Toc193445963"/>
      <w:bookmarkStart w:id="3042" w:name="_Toc193451768"/>
      <w:bookmarkStart w:id="3043" w:name="_Toc193463038"/>
      <w:bookmarkStart w:id="3044" w:name="_Toc201295325"/>
      <w:r w:rsidRPr="00EE6E73">
        <w:t>5.9</w:t>
      </w:r>
      <w:r w:rsidR="00214323" w:rsidRPr="00EE6E73">
        <w:t>.4.2</w:t>
      </w:r>
      <w:r w:rsidR="00214323" w:rsidRPr="00EE6E73">
        <w:tab/>
        <w:t>Initiation</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45" w:name="_Toc193445964"/>
      <w:bookmarkStart w:id="3046" w:name="_Toc193451769"/>
      <w:bookmarkStart w:id="3047" w:name="_Toc193463039"/>
      <w:bookmarkStart w:id="3048" w:name="_Toc201295326"/>
      <w:r w:rsidRPr="00EE6E73">
        <w:lastRenderedPageBreak/>
        <w:t>5.9</w:t>
      </w:r>
      <w:r w:rsidR="00214323" w:rsidRPr="00EE6E73">
        <w:t>.4.3</w:t>
      </w:r>
      <w:r w:rsidR="00214323" w:rsidRPr="00EE6E73">
        <w:tab/>
        <w:t>MBS frequencies of interest determination</w:t>
      </w:r>
      <w:bookmarkEnd w:id="3045"/>
      <w:bookmarkEnd w:id="3046"/>
      <w:bookmarkEnd w:id="3047"/>
      <w:bookmarkEnd w:id="3048"/>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49" w:name="_Toc193445965"/>
      <w:bookmarkStart w:id="3050" w:name="_Toc193451770"/>
      <w:bookmarkStart w:id="3051" w:name="_Toc193463040"/>
      <w:bookmarkStart w:id="3052" w:name="_Toc201295327"/>
      <w:r w:rsidRPr="00EE6E73">
        <w:t>5.9</w:t>
      </w:r>
      <w:r w:rsidR="00214323" w:rsidRPr="00EE6E73">
        <w:t>.4.4</w:t>
      </w:r>
      <w:r w:rsidR="00214323" w:rsidRPr="00EE6E73">
        <w:tab/>
        <w:t>MBS services of interest determination</w:t>
      </w:r>
      <w:bookmarkEnd w:id="3049"/>
      <w:bookmarkEnd w:id="3050"/>
      <w:bookmarkEnd w:id="3051"/>
      <w:bookmarkEnd w:id="3052"/>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53" w:name="_MON_1400506224"/>
      <w:bookmarkStart w:id="3054" w:name="_MON_1400506229"/>
      <w:bookmarkStart w:id="3055" w:name="_MON_1398090240"/>
      <w:bookmarkStart w:id="3056" w:name="_MON_1400506198"/>
      <w:bookmarkStart w:id="3057" w:name="_MON_1401530775"/>
      <w:bookmarkStart w:id="3058" w:name="_Toc193445966"/>
      <w:bookmarkStart w:id="3059" w:name="_Toc193451771"/>
      <w:bookmarkStart w:id="3060" w:name="_Toc193463041"/>
      <w:bookmarkStart w:id="3061" w:name="_Toc201295328"/>
      <w:bookmarkEnd w:id="3053"/>
      <w:bookmarkEnd w:id="3054"/>
      <w:bookmarkEnd w:id="3055"/>
      <w:bookmarkEnd w:id="3056"/>
      <w:bookmarkEnd w:id="3057"/>
      <w:r w:rsidRPr="00EE6E73">
        <w:t>5.9</w:t>
      </w:r>
      <w:r w:rsidR="00214323" w:rsidRPr="00EE6E73">
        <w:t>.4.5</w:t>
      </w:r>
      <w:r w:rsidR="00214323" w:rsidRPr="00EE6E73">
        <w:tab/>
        <w:t>Setting of the contents of MBS Interest Indication</w:t>
      </w:r>
      <w:bookmarkEnd w:id="3058"/>
      <w:bookmarkEnd w:id="3059"/>
      <w:bookmarkEnd w:id="3060"/>
      <w:bookmarkEnd w:id="3061"/>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62" w:name="_Toc193445967"/>
      <w:bookmarkStart w:id="3063" w:name="_Toc193451772"/>
      <w:bookmarkStart w:id="3064" w:name="_Toc193463042"/>
      <w:bookmarkStart w:id="3065" w:name="_Toc201295329"/>
      <w:r w:rsidRPr="00EE6E73">
        <w:t>5.10</w:t>
      </w:r>
      <w:r w:rsidR="00DF31E6" w:rsidRPr="00EE6E73">
        <w:tab/>
        <w:t>MBS multicast reception in RRC_INACTIVE</w:t>
      </w:r>
      <w:bookmarkEnd w:id="3062"/>
      <w:bookmarkEnd w:id="3063"/>
      <w:bookmarkEnd w:id="3064"/>
      <w:bookmarkEnd w:id="3065"/>
    </w:p>
    <w:p w14:paraId="2A85106C" w14:textId="66154A31" w:rsidR="00DF31E6" w:rsidRPr="00EE6E73" w:rsidRDefault="006F34A7" w:rsidP="00DF31E6">
      <w:pPr>
        <w:pStyle w:val="30"/>
      </w:pPr>
      <w:bookmarkStart w:id="3066" w:name="_Toc193445968"/>
      <w:bookmarkStart w:id="3067" w:name="_Toc193451773"/>
      <w:bookmarkStart w:id="3068" w:name="_Toc193463043"/>
      <w:bookmarkStart w:id="3069" w:name="_Toc201295330"/>
      <w:r w:rsidRPr="00EE6E73">
        <w:t>5.10</w:t>
      </w:r>
      <w:r w:rsidR="00DF31E6" w:rsidRPr="00EE6E73">
        <w:t>.1</w:t>
      </w:r>
      <w:r w:rsidR="00DF31E6" w:rsidRPr="00EE6E73">
        <w:tab/>
        <w:t>Introduction</w:t>
      </w:r>
      <w:bookmarkEnd w:id="3066"/>
      <w:bookmarkEnd w:id="3067"/>
      <w:bookmarkEnd w:id="3068"/>
      <w:bookmarkEnd w:id="3069"/>
    </w:p>
    <w:p w14:paraId="4DD3CFC8" w14:textId="09A0B823" w:rsidR="00DF31E6" w:rsidRPr="00EE6E73" w:rsidRDefault="006F34A7" w:rsidP="00DF31E6">
      <w:pPr>
        <w:pStyle w:val="40"/>
      </w:pPr>
      <w:bookmarkStart w:id="3070" w:name="_Toc193445969"/>
      <w:bookmarkStart w:id="3071" w:name="_Toc193451774"/>
      <w:bookmarkStart w:id="3072" w:name="_Toc193463044"/>
      <w:bookmarkStart w:id="3073" w:name="_Toc201295331"/>
      <w:r w:rsidRPr="00EE6E73">
        <w:t>5.10</w:t>
      </w:r>
      <w:r w:rsidR="00DF31E6" w:rsidRPr="00EE6E73">
        <w:t>.1.1</w:t>
      </w:r>
      <w:r w:rsidR="00DF31E6" w:rsidRPr="00EE6E73">
        <w:tab/>
        <w:t>General</w:t>
      </w:r>
      <w:bookmarkEnd w:id="3070"/>
      <w:bookmarkEnd w:id="3071"/>
      <w:bookmarkEnd w:id="3072"/>
      <w:bookmarkEnd w:id="3073"/>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74" w:name="_Toc193445970"/>
      <w:bookmarkStart w:id="3075" w:name="_Toc193451775"/>
      <w:bookmarkStart w:id="3076" w:name="_Toc193463045"/>
      <w:bookmarkStart w:id="3077" w:name="_Toc201295332"/>
      <w:r w:rsidRPr="00EE6E73">
        <w:t>5.10</w:t>
      </w:r>
      <w:r w:rsidR="00DF31E6" w:rsidRPr="00EE6E73">
        <w:t>.1.2</w:t>
      </w:r>
      <w:r w:rsidR="00DF31E6" w:rsidRPr="00EE6E73">
        <w:tab/>
        <w:t>Multicast MCCH scheduling</w:t>
      </w:r>
      <w:bookmarkEnd w:id="3074"/>
      <w:bookmarkEnd w:id="3075"/>
      <w:bookmarkEnd w:id="3076"/>
      <w:bookmarkEnd w:id="3077"/>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78" w:name="_Toc193445971"/>
      <w:bookmarkStart w:id="3079" w:name="_Toc193451776"/>
      <w:bookmarkStart w:id="3080" w:name="_Toc193463046"/>
      <w:bookmarkStart w:id="3081" w:name="_Toc201295333"/>
      <w:r w:rsidRPr="00EE6E73">
        <w:lastRenderedPageBreak/>
        <w:t>5.10</w:t>
      </w:r>
      <w:r w:rsidR="00DF31E6" w:rsidRPr="00EE6E73">
        <w:t>.1.3</w:t>
      </w:r>
      <w:r w:rsidR="00DF31E6" w:rsidRPr="00EE6E73">
        <w:tab/>
        <w:t>Multicast MCCH information validity and notification of changes</w:t>
      </w:r>
      <w:bookmarkEnd w:id="3078"/>
      <w:bookmarkEnd w:id="3079"/>
      <w:bookmarkEnd w:id="3080"/>
      <w:bookmarkEnd w:id="3081"/>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82" w:name="_Toc193445972"/>
      <w:bookmarkStart w:id="3083" w:name="_Toc193451777"/>
      <w:bookmarkStart w:id="3084" w:name="_Toc193463047"/>
      <w:bookmarkStart w:id="3085" w:name="_Toc201295334"/>
      <w:r w:rsidRPr="00EE6E73">
        <w:t>5.10</w:t>
      </w:r>
      <w:r w:rsidR="00DF31E6" w:rsidRPr="00EE6E73">
        <w:t>.2</w:t>
      </w:r>
      <w:r w:rsidR="00DF31E6" w:rsidRPr="00EE6E73">
        <w:tab/>
        <w:t>Multicast MCCH information acquisition</w:t>
      </w:r>
      <w:bookmarkEnd w:id="3082"/>
      <w:bookmarkEnd w:id="3083"/>
      <w:bookmarkEnd w:id="3084"/>
      <w:bookmarkEnd w:id="3085"/>
    </w:p>
    <w:p w14:paraId="3DC79D69" w14:textId="04E27254" w:rsidR="00DF31E6" w:rsidRPr="00EE6E73" w:rsidRDefault="006F34A7" w:rsidP="00DF31E6">
      <w:pPr>
        <w:pStyle w:val="40"/>
      </w:pPr>
      <w:bookmarkStart w:id="3086" w:name="_Toc193445973"/>
      <w:bookmarkStart w:id="3087" w:name="_Toc193451778"/>
      <w:bookmarkStart w:id="3088" w:name="_Toc193463048"/>
      <w:bookmarkStart w:id="3089" w:name="_Toc201295335"/>
      <w:r w:rsidRPr="00EE6E73">
        <w:t>5.10</w:t>
      </w:r>
      <w:r w:rsidR="00DF31E6" w:rsidRPr="00EE6E73">
        <w:t>.2.1</w:t>
      </w:r>
      <w:r w:rsidR="00DF31E6" w:rsidRPr="00EE6E73">
        <w:tab/>
        <w:t>General</w:t>
      </w:r>
      <w:bookmarkEnd w:id="3086"/>
      <w:bookmarkEnd w:id="3087"/>
      <w:bookmarkEnd w:id="3088"/>
      <w:bookmarkEnd w:id="3089"/>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style="width:5in;height:116pt" o:ole="">
            <v:imagedata r:id="rId145" o:title=""/>
          </v:shape>
          <o:OLEObject Type="Embed" ProgID="Word.Picture.8" ShapeID="_x0000_i1089" DrawAspect="Content" ObjectID="_1819896028"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090" w:name="_Toc193445974"/>
      <w:bookmarkStart w:id="3091" w:name="_Toc193451779"/>
      <w:bookmarkStart w:id="3092" w:name="_Toc193463049"/>
      <w:bookmarkStart w:id="3093" w:name="_Toc201295336"/>
      <w:r w:rsidRPr="00EE6E73">
        <w:t>5.10</w:t>
      </w:r>
      <w:r w:rsidR="00DF31E6" w:rsidRPr="00EE6E73">
        <w:t>.2.2</w:t>
      </w:r>
      <w:r w:rsidR="00DF31E6" w:rsidRPr="00EE6E73">
        <w:tab/>
        <w:t>Initiation</w:t>
      </w:r>
      <w:bookmarkEnd w:id="3090"/>
      <w:bookmarkEnd w:id="3091"/>
      <w:bookmarkEnd w:id="3092"/>
      <w:bookmarkEnd w:id="3093"/>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094" w:name="_Toc193445975"/>
      <w:bookmarkStart w:id="3095" w:name="_Toc193451780"/>
      <w:bookmarkStart w:id="3096" w:name="_Toc193463050"/>
      <w:bookmarkStart w:id="3097" w:name="_Toc201295337"/>
      <w:r w:rsidRPr="00EE6E73">
        <w:t>5.10</w:t>
      </w:r>
      <w:r w:rsidR="00DF31E6" w:rsidRPr="00EE6E73">
        <w:t>.2.3</w:t>
      </w:r>
      <w:r w:rsidR="00DF31E6" w:rsidRPr="00EE6E73">
        <w:tab/>
        <w:t>Multicast MCCH information acquisition by the UE</w:t>
      </w:r>
      <w:bookmarkEnd w:id="3094"/>
      <w:bookmarkEnd w:id="3095"/>
      <w:bookmarkEnd w:id="3096"/>
      <w:bookmarkEnd w:id="3097"/>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098" w:name="_Toc193445976"/>
      <w:bookmarkStart w:id="3099" w:name="_Toc193451781"/>
      <w:bookmarkStart w:id="3100" w:name="_Toc193463051"/>
      <w:bookmarkStart w:id="3101"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098"/>
      <w:bookmarkEnd w:id="3099"/>
      <w:bookmarkEnd w:id="3100"/>
      <w:bookmarkEnd w:id="3101"/>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102" w:name="_Toc193445977"/>
      <w:bookmarkStart w:id="3103" w:name="_Toc193451782"/>
      <w:bookmarkStart w:id="3104" w:name="_Toc193463052"/>
      <w:bookmarkStart w:id="3105" w:name="_Toc201295339"/>
      <w:bookmarkStart w:id="3106" w:name="_Hlk148521567"/>
      <w:r w:rsidRPr="00EE6E73">
        <w:t>5.10</w:t>
      </w:r>
      <w:r w:rsidR="00DF31E6" w:rsidRPr="00EE6E73">
        <w:t>.3</w:t>
      </w:r>
      <w:r w:rsidR="00DF31E6" w:rsidRPr="00EE6E73">
        <w:tab/>
        <w:t>MRB configuration</w:t>
      </w:r>
      <w:bookmarkEnd w:id="3102"/>
      <w:bookmarkEnd w:id="3103"/>
      <w:bookmarkEnd w:id="3104"/>
      <w:bookmarkEnd w:id="3105"/>
    </w:p>
    <w:p w14:paraId="466A592B" w14:textId="55564E67" w:rsidR="00DF31E6" w:rsidRPr="00EE6E73" w:rsidRDefault="006F34A7" w:rsidP="00DF31E6">
      <w:pPr>
        <w:pStyle w:val="40"/>
      </w:pPr>
      <w:bookmarkStart w:id="3107" w:name="_Toc193445978"/>
      <w:bookmarkStart w:id="3108" w:name="_Toc193451783"/>
      <w:bookmarkStart w:id="3109" w:name="_Toc193463053"/>
      <w:bookmarkStart w:id="3110" w:name="_Toc201295340"/>
      <w:r w:rsidRPr="00EE6E73">
        <w:t>5.10</w:t>
      </w:r>
      <w:r w:rsidR="00DF31E6" w:rsidRPr="00EE6E73">
        <w:t>.3.1</w:t>
      </w:r>
      <w:r w:rsidR="00DF31E6" w:rsidRPr="00EE6E73">
        <w:tab/>
        <w:t>General</w:t>
      </w:r>
      <w:bookmarkEnd w:id="3107"/>
      <w:bookmarkEnd w:id="3108"/>
      <w:bookmarkEnd w:id="3109"/>
      <w:bookmarkEnd w:id="3110"/>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11" w:name="_Hlk148603447"/>
      <w:bookmarkStart w:id="3112"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11"/>
    <w:p w14:paraId="4557D641" w14:textId="7B5F3551" w:rsidR="00B4120F" w:rsidRPr="00EE6E73" w:rsidRDefault="00DF31E6" w:rsidP="00DF31E6">
      <w:r w:rsidRPr="00EE6E73">
        <w:t>Upon moving to a cell where the PDCP COUNT of a multicast MRB is not synchronized</w:t>
      </w:r>
      <w:bookmarkEnd w:id="3112"/>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13" w:name="_Toc193445979"/>
      <w:bookmarkStart w:id="3114" w:name="_Toc193451784"/>
      <w:bookmarkStart w:id="3115" w:name="_Toc193463054"/>
      <w:bookmarkStart w:id="3116" w:name="_Toc201295341"/>
      <w:r w:rsidRPr="00EE6E73">
        <w:t>5.10</w:t>
      </w:r>
      <w:r w:rsidR="00DF31E6" w:rsidRPr="00EE6E73">
        <w:t>.3.2</w:t>
      </w:r>
      <w:r w:rsidR="00DF31E6" w:rsidRPr="00EE6E73">
        <w:tab/>
        <w:t>Multicast MRB establishment</w:t>
      </w:r>
      <w:bookmarkEnd w:id="3113"/>
      <w:bookmarkEnd w:id="3114"/>
      <w:bookmarkEnd w:id="3115"/>
      <w:bookmarkEnd w:id="3116"/>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17" w:name="_Toc193445980"/>
      <w:bookmarkStart w:id="3118" w:name="_Toc193451785"/>
      <w:bookmarkStart w:id="3119" w:name="_Toc193463055"/>
      <w:bookmarkStart w:id="3120" w:name="_Toc201295342"/>
      <w:r w:rsidRPr="00EE6E73">
        <w:lastRenderedPageBreak/>
        <w:t>5.10</w:t>
      </w:r>
      <w:r w:rsidR="00DF31E6" w:rsidRPr="00EE6E73">
        <w:t>.3.3</w:t>
      </w:r>
      <w:r w:rsidR="00DF31E6" w:rsidRPr="00EE6E73">
        <w:tab/>
        <w:t>Multicast MRB release</w:t>
      </w:r>
      <w:bookmarkEnd w:id="3117"/>
      <w:bookmarkEnd w:id="3118"/>
      <w:bookmarkEnd w:id="3119"/>
      <w:bookmarkEnd w:id="3120"/>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06"/>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21" w:name="_Toc60777073"/>
      <w:bookmarkStart w:id="3122" w:name="_Toc193445981"/>
      <w:bookmarkStart w:id="3123" w:name="_Toc193451786"/>
      <w:bookmarkStart w:id="3124" w:name="_Toc193463056"/>
      <w:bookmarkStart w:id="3125" w:name="_Toc201295343"/>
      <w:r w:rsidRPr="00EE6E73">
        <w:lastRenderedPageBreak/>
        <w:t>6</w:t>
      </w:r>
      <w:r w:rsidRPr="00EE6E73">
        <w:tab/>
        <w:t>Protocol data units, formats and parameters (ASN.1)</w:t>
      </w:r>
      <w:bookmarkEnd w:id="3121"/>
      <w:bookmarkEnd w:id="3122"/>
      <w:bookmarkEnd w:id="3123"/>
      <w:bookmarkEnd w:id="3124"/>
      <w:bookmarkEnd w:id="3125"/>
    </w:p>
    <w:p w14:paraId="3D67480F" w14:textId="77777777" w:rsidR="00394471" w:rsidRPr="00EE6E73" w:rsidRDefault="00394471" w:rsidP="00394471">
      <w:pPr>
        <w:pStyle w:val="2"/>
      </w:pPr>
      <w:bookmarkStart w:id="3126" w:name="_Toc60777074"/>
      <w:bookmarkStart w:id="3127" w:name="_Toc193445982"/>
      <w:bookmarkStart w:id="3128" w:name="_Toc193451787"/>
      <w:bookmarkStart w:id="3129" w:name="_Toc193463057"/>
      <w:bookmarkStart w:id="3130" w:name="_Toc201295344"/>
      <w:r w:rsidRPr="00EE6E73">
        <w:t>6.1</w:t>
      </w:r>
      <w:r w:rsidRPr="00EE6E73">
        <w:tab/>
        <w:t>General</w:t>
      </w:r>
      <w:bookmarkEnd w:id="3126"/>
      <w:bookmarkEnd w:id="3127"/>
      <w:bookmarkEnd w:id="3128"/>
      <w:bookmarkEnd w:id="3129"/>
      <w:bookmarkEnd w:id="3130"/>
    </w:p>
    <w:p w14:paraId="3E443992" w14:textId="77777777" w:rsidR="00394471" w:rsidRPr="00EE6E73" w:rsidRDefault="00394471" w:rsidP="00394471">
      <w:pPr>
        <w:pStyle w:val="30"/>
      </w:pPr>
      <w:bookmarkStart w:id="3131" w:name="_Toc60777075"/>
      <w:bookmarkStart w:id="3132" w:name="_Toc193445983"/>
      <w:bookmarkStart w:id="3133" w:name="_Toc193451788"/>
      <w:bookmarkStart w:id="3134" w:name="_Toc193463058"/>
      <w:bookmarkStart w:id="3135" w:name="_Toc201295345"/>
      <w:r w:rsidRPr="00EE6E73">
        <w:t>6.1.1</w:t>
      </w:r>
      <w:r w:rsidRPr="00EE6E73">
        <w:tab/>
        <w:t>Introduction</w:t>
      </w:r>
      <w:bookmarkEnd w:id="3131"/>
      <w:bookmarkEnd w:id="3132"/>
      <w:bookmarkEnd w:id="3133"/>
      <w:bookmarkEnd w:id="3134"/>
      <w:bookmarkEnd w:id="3135"/>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36" w:name="_Toc60777076"/>
      <w:bookmarkStart w:id="3137" w:name="_Toc193445984"/>
      <w:bookmarkStart w:id="3138" w:name="_Toc193451789"/>
      <w:bookmarkStart w:id="3139" w:name="_Toc193463059"/>
      <w:bookmarkStart w:id="3140" w:name="_Toc201295346"/>
      <w:r w:rsidRPr="00EE6E73">
        <w:t>6.1.2</w:t>
      </w:r>
      <w:r w:rsidRPr="00EE6E73">
        <w:tab/>
        <w:t>Need codes and conditions for optional fields</w:t>
      </w:r>
      <w:bookmarkEnd w:id="3136"/>
      <w:bookmarkEnd w:id="3137"/>
      <w:bookmarkEnd w:id="3138"/>
      <w:bookmarkEnd w:id="3139"/>
      <w:bookmarkEnd w:id="3140"/>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41" w:name="_Toc60777077"/>
      <w:bookmarkStart w:id="3142" w:name="_Toc193445985"/>
      <w:bookmarkStart w:id="3143" w:name="_Toc193451790"/>
      <w:bookmarkStart w:id="3144" w:name="_Toc193463060"/>
      <w:bookmarkStart w:id="3145" w:name="_Toc201295347"/>
      <w:r w:rsidRPr="00EE6E73">
        <w:t>6.1.3</w:t>
      </w:r>
      <w:r w:rsidRPr="00EE6E73">
        <w:tab/>
        <w:t>General rules</w:t>
      </w:r>
      <w:bookmarkEnd w:id="3141"/>
      <w:bookmarkEnd w:id="3142"/>
      <w:bookmarkEnd w:id="3143"/>
      <w:bookmarkEnd w:id="3144"/>
      <w:bookmarkEnd w:id="3145"/>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46" w:name="_Toc60777078"/>
      <w:bookmarkStart w:id="3147" w:name="_Toc193445986"/>
      <w:bookmarkStart w:id="3148" w:name="_Toc193451791"/>
      <w:bookmarkStart w:id="3149" w:name="_Toc193463061"/>
      <w:bookmarkStart w:id="3150" w:name="_Toc201295348"/>
      <w:r w:rsidRPr="00EE6E73">
        <w:t>6.2</w:t>
      </w:r>
      <w:r w:rsidRPr="00EE6E73">
        <w:tab/>
        <w:t>RRC messages</w:t>
      </w:r>
      <w:bookmarkEnd w:id="3146"/>
      <w:bookmarkEnd w:id="3147"/>
      <w:bookmarkEnd w:id="3148"/>
      <w:bookmarkEnd w:id="3149"/>
      <w:bookmarkEnd w:id="3150"/>
    </w:p>
    <w:p w14:paraId="4BEF3DEF" w14:textId="77777777" w:rsidR="00394471" w:rsidRPr="00EE6E73" w:rsidRDefault="00394471" w:rsidP="00394471">
      <w:pPr>
        <w:pStyle w:val="30"/>
      </w:pPr>
      <w:bookmarkStart w:id="3151" w:name="_Toc60777079"/>
      <w:bookmarkStart w:id="3152" w:name="_Toc193445987"/>
      <w:bookmarkStart w:id="3153" w:name="_Toc193451792"/>
      <w:bookmarkStart w:id="3154" w:name="_Toc193463062"/>
      <w:bookmarkStart w:id="3155" w:name="_Toc201295349"/>
      <w:r w:rsidRPr="00EE6E73">
        <w:t>6.2.1</w:t>
      </w:r>
      <w:r w:rsidRPr="00EE6E73">
        <w:tab/>
        <w:t>General message structure</w:t>
      </w:r>
      <w:bookmarkEnd w:id="3151"/>
      <w:bookmarkEnd w:id="3152"/>
      <w:bookmarkEnd w:id="3153"/>
      <w:bookmarkEnd w:id="3154"/>
      <w:bookmarkEnd w:id="3155"/>
    </w:p>
    <w:p w14:paraId="3427D59D" w14:textId="77777777" w:rsidR="00394471" w:rsidRPr="00EE6E73" w:rsidRDefault="00394471" w:rsidP="00394471">
      <w:pPr>
        <w:pStyle w:val="40"/>
        <w:rPr>
          <w:i/>
          <w:iCs/>
          <w:noProof/>
        </w:rPr>
      </w:pPr>
      <w:bookmarkStart w:id="3156" w:name="_Toc60777080"/>
      <w:bookmarkStart w:id="3157" w:name="_Toc193445988"/>
      <w:bookmarkStart w:id="3158" w:name="_Toc193451793"/>
      <w:bookmarkStart w:id="3159" w:name="_Toc193463063"/>
      <w:bookmarkStart w:id="3160" w:name="_Toc201295350"/>
      <w:r w:rsidRPr="00EE6E73">
        <w:rPr>
          <w:i/>
          <w:iCs/>
        </w:rPr>
        <w:t>–</w:t>
      </w:r>
      <w:r w:rsidRPr="00EE6E73">
        <w:rPr>
          <w:i/>
          <w:iCs/>
        </w:rPr>
        <w:tab/>
      </w:r>
      <w:r w:rsidRPr="00EE6E73">
        <w:rPr>
          <w:i/>
          <w:iCs/>
          <w:noProof/>
        </w:rPr>
        <w:t>NR-RRC-Definitions</w:t>
      </w:r>
      <w:bookmarkEnd w:id="3156"/>
      <w:bookmarkEnd w:id="3157"/>
      <w:bookmarkEnd w:id="3158"/>
      <w:bookmarkEnd w:id="3159"/>
      <w:bookmarkEnd w:id="3160"/>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61" w:name="_Hlk99920787"/>
    </w:p>
    <w:bookmarkEnd w:id="3161"/>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62" w:name="_Toc60777081"/>
      <w:bookmarkStart w:id="3163" w:name="_Toc193445989"/>
      <w:bookmarkStart w:id="3164" w:name="_Toc193451794"/>
      <w:bookmarkStart w:id="3165" w:name="_Toc193463064"/>
      <w:bookmarkStart w:id="3166" w:name="_Toc201295351"/>
      <w:r w:rsidRPr="00EE6E73">
        <w:rPr>
          <w:i/>
          <w:iCs/>
        </w:rPr>
        <w:t>–</w:t>
      </w:r>
      <w:r w:rsidRPr="00EE6E73">
        <w:rPr>
          <w:i/>
          <w:iCs/>
        </w:rPr>
        <w:tab/>
        <w:t>BCCH-BCH-Message</w:t>
      </w:r>
      <w:bookmarkEnd w:id="3162"/>
      <w:bookmarkEnd w:id="3163"/>
      <w:bookmarkEnd w:id="3164"/>
      <w:bookmarkEnd w:id="3165"/>
      <w:bookmarkEnd w:id="3166"/>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67" w:name="_Toc60777082"/>
      <w:bookmarkStart w:id="3168" w:name="_Toc193445990"/>
      <w:bookmarkStart w:id="3169" w:name="_Toc193451795"/>
      <w:bookmarkStart w:id="3170" w:name="_Toc193463065"/>
      <w:bookmarkStart w:id="3171" w:name="_Toc201295352"/>
      <w:r w:rsidRPr="00EE6E73">
        <w:rPr>
          <w:i/>
          <w:iCs/>
        </w:rPr>
        <w:t>–</w:t>
      </w:r>
      <w:r w:rsidRPr="00EE6E73">
        <w:rPr>
          <w:i/>
          <w:iCs/>
        </w:rPr>
        <w:tab/>
        <w:t>BCCH-DL-SCH-Message</w:t>
      </w:r>
      <w:bookmarkEnd w:id="3167"/>
      <w:bookmarkEnd w:id="3168"/>
      <w:bookmarkEnd w:id="3169"/>
      <w:bookmarkEnd w:id="3170"/>
      <w:bookmarkEnd w:id="3171"/>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72" w:name="_Toc60777083"/>
      <w:bookmarkStart w:id="3173" w:name="_Toc193445991"/>
      <w:bookmarkStart w:id="3174" w:name="_Toc193451796"/>
      <w:bookmarkStart w:id="3175" w:name="_Toc193463066"/>
      <w:bookmarkStart w:id="3176" w:name="_Toc201295353"/>
      <w:r w:rsidRPr="00EE6E73">
        <w:t>–</w:t>
      </w:r>
      <w:r w:rsidRPr="00EE6E73">
        <w:tab/>
      </w:r>
      <w:r w:rsidRPr="00EE6E73">
        <w:rPr>
          <w:i/>
          <w:noProof/>
        </w:rPr>
        <w:t>DL-CCCH-Message</w:t>
      </w:r>
      <w:bookmarkEnd w:id="3172"/>
      <w:bookmarkEnd w:id="3173"/>
      <w:bookmarkEnd w:id="3174"/>
      <w:bookmarkEnd w:id="3175"/>
      <w:bookmarkEnd w:id="3176"/>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77" w:name="_Toc60777084"/>
      <w:bookmarkStart w:id="3178" w:name="_Toc193445992"/>
      <w:bookmarkStart w:id="3179" w:name="_Toc193451797"/>
      <w:bookmarkStart w:id="3180" w:name="_Toc193463067"/>
      <w:bookmarkStart w:id="3181" w:name="_Toc201295354"/>
      <w:r w:rsidRPr="00EE6E73">
        <w:rPr>
          <w:i/>
          <w:iCs/>
        </w:rPr>
        <w:t>–</w:t>
      </w:r>
      <w:r w:rsidRPr="00EE6E73">
        <w:rPr>
          <w:i/>
          <w:iCs/>
        </w:rPr>
        <w:tab/>
      </w:r>
      <w:r w:rsidRPr="00EE6E73">
        <w:rPr>
          <w:i/>
          <w:iCs/>
          <w:noProof/>
        </w:rPr>
        <w:t>DL-DCCH-Message</w:t>
      </w:r>
      <w:bookmarkEnd w:id="3177"/>
      <w:bookmarkEnd w:id="3178"/>
      <w:bookmarkEnd w:id="3179"/>
      <w:bookmarkEnd w:id="3180"/>
      <w:bookmarkEnd w:id="3181"/>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82" w:name="_Toc193445993"/>
      <w:bookmarkStart w:id="3183" w:name="_Toc193451798"/>
      <w:bookmarkStart w:id="3184" w:name="_Toc193463068"/>
      <w:bookmarkStart w:id="3185" w:name="_Toc201295355"/>
      <w:r w:rsidRPr="00EE6E73">
        <w:rPr>
          <w:i/>
          <w:iCs/>
        </w:rPr>
        <w:t>–</w:t>
      </w:r>
      <w:r w:rsidRPr="00EE6E73">
        <w:rPr>
          <w:i/>
          <w:iCs/>
        </w:rPr>
        <w:tab/>
        <w:t>MCCH-Message</w:t>
      </w:r>
      <w:bookmarkEnd w:id="3182"/>
      <w:bookmarkEnd w:id="3183"/>
      <w:bookmarkEnd w:id="3184"/>
      <w:bookmarkEnd w:id="3185"/>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186" w:name="_Toc193445994"/>
      <w:bookmarkStart w:id="3187" w:name="_Toc193451799"/>
      <w:bookmarkStart w:id="3188" w:name="_Toc193463069"/>
      <w:bookmarkStart w:id="3189" w:name="_Toc201295356"/>
      <w:r w:rsidRPr="00EE6E73">
        <w:rPr>
          <w:i/>
          <w:iCs/>
        </w:rPr>
        <w:t>–</w:t>
      </w:r>
      <w:r w:rsidRPr="00EE6E73">
        <w:rPr>
          <w:i/>
          <w:iCs/>
        </w:rPr>
        <w:tab/>
        <w:t>MulticastMCCH-Message</w:t>
      </w:r>
      <w:bookmarkEnd w:id="3186"/>
      <w:bookmarkEnd w:id="3187"/>
      <w:bookmarkEnd w:id="3188"/>
      <w:bookmarkEnd w:id="3189"/>
    </w:p>
    <w:p w14:paraId="2DD25D44" w14:textId="0F55F47D" w:rsidR="00DF31E6" w:rsidRPr="00EE6E73" w:rsidRDefault="00DF31E6" w:rsidP="00DF31E6">
      <w:r w:rsidRPr="00EE6E73">
        <w:t xml:space="preserve">The </w:t>
      </w:r>
      <w:bookmarkStart w:id="3190" w:name="_Hlk152352911"/>
      <w:r w:rsidRPr="00EE6E73">
        <w:rPr>
          <w:i/>
        </w:rPr>
        <w:t>MulticastMCCH-Message</w:t>
      </w:r>
      <w:bookmarkEnd w:id="3190"/>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191" w:name="_Toc60777085"/>
      <w:bookmarkStart w:id="3192" w:name="_Toc193445995"/>
      <w:bookmarkStart w:id="3193" w:name="_Toc193451800"/>
      <w:bookmarkStart w:id="3194" w:name="_Toc193463070"/>
      <w:bookmarkStart w:id="3195" w:name="_Toc201295357"/>
      <w:r w:rsidRPr="00EE6E73">
        <w:rPr>
          <w:i/>
          <w:iCs/>
        </w:rPr>
        <w:t>–</w:t>
      </w:r>
      <w:r w:rsidRPr="00EE6E73">
        <w:rPr>
          <w:i/>
          <w:iCs/>
        </w:rPr>
        <w:tab/>
        <w:t>PCCH-Message</w:t>
      </w:r>
      <w:bookmarkEnd w:id="3191"/>
      <w:bookmarkEnd w:id="3192"/>
      <w:bookmarkEnd w:id="3193"/>
      <w:bookmarkEnd w:id="3194"/>
      <w:bookmarkEnd w:id="3195"/>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196" w:name="_Toc60777086"/>
      <w:bookmarkStart w:id="3197" w:name="_Toc193445996"/>
      <w:bookmarkStart w:id="3198" w:name="_Toc193451801"/>
      <w:bookmarkStart w:id="3199" w:name="_Toc193463071"/>
      <w:bookmarkStart w:id="3200" w:name="_Toc201295358"/>
      <w:r w:rsidRPr="00EE6E73">
        <w:t>–</w:t>
      </w:r>
      <w:r w:rsidRPr="00EE6E73">
        <w:tab/>
      </w:r>
      <w:r w:rsidRPr="00EE6E73">
        <w:rPr>
          <w:i/>
          <w:noProof/>
        </w:rPr>
        <w:t>UL-CCCH-Message</w:t>
      </w:r>
      <w:bookmarkEnd w:id="3196"/>
      <w:bookmarkEnd w:id="3197"/>
      <w:bookmarkEnd w:id="3198"/>
      <w:bookmarkEnd w:id="3199"/>
      <w:bookmarkEnd w:id="3200"/>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201" w:name="_Toc60777087"/>
      <w:bookmarkStart w:id="3202" w:name="_Toc193445997"/>
      <w:bookmarkStart w:id="3203" w:name="_Toc193451802"/>
      <w:bookmarkStart w:id="3204" w:name="_Toc193463072"/>
      <w:bookmarkStart w:id="3205" w:name="_Toc201295359"/>
      <w:r w:rsidRPr="00EE6E73">
        <w:rPr>
          <w:i/>
          <w:iCs/>
        </w:rPr>
        <w:t>–</w:t>
      </w:r>
      <w:r w:rsidRPr="00EE6E73">
        <w:rPr>
          <w:i/>
          <w:iCs/>
        </w:rPr>
        <w:tab/>
        <w:t>UL-CCCH1-Message</w:t>
      </w:r>
      <w:bookmarkEnd w:id="3201"/>
      <w:bookmarkEnd w:id="3202"/>
      <w:bookmarkEnd w:id="3203"/>
      <w:bookmarkEnd w:id="3204"/>
      <w:bookmarkEnd w:id="3205"/>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06" w:name="_Toc60777088"/>
      <w:bookmarkStart w:id="3207" w:name="_Toc193445998"/>
      <w:bookmarkStart w:id="3208" w:name="_Toc193451803"/>
      <w:bookmarkStart w:id="3209" w:name="_Toc193463073"/>
      <w:bookmarkStart w:id="3210" w:name="_Toc201295360"/>
      <w:r w:rsidRPr="00EE6E73">
        <w:rPr>
          <w:i/>
          <w:iCs/>
        </w:rPr>
        <w:t>–</w:t>
      </w:r>
      <w:r w:rsidRPr="00EE6E73">
        <w:rPr>
          <w:i/>
          <w:iCs/>
        </w:rPr>
        <w:tab/>
      </w:r>
      <w:r w:rsidRPr="00EE6E73">
        <w:rPr>
          <w:i/>
          <w:iCs/>
          <w:noProof/>
        </w:rPr>
        <w:t>UL-DCCH-Message</w:t>
      </w:r>
      <w:bookmarkEnd w:id="3206"/>
      <w:bookmarkEnd w:id="3207"/>
      <w:bookmarkEnd w:id="3208"/>
      <w:bookmarkEnd w:id="3209"/>
      <w:bookmarkEnd w:id="3210"/>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11" w:name="_Toc60777089"/>
      <w:bookmarkStart w:id="3212" w:name="_Toc193445999"/>
      <w:bookmarkStart w:id="3213" w:name="_Toc193451804"/>
      <w:bookmarkStart w:id="3214" w:name="_Toc193463074"/>
      <w:bookmarkStart w:id="3215" w:name="_Toc201295361"/>
      <w:bookmarkStart w:id="3216" w:name="_Hlk54206646"/>
      <w:r w:rsidRPr="00EE6E73">
        <w:lastRenderedPageBreak/>
        <w:t>6.2.2</w:t>
      </w:r>
      <w:r w:rsidRPr="00EE6E73">
        <w:tab/>
        <w:t>Message definitions</w:t>
      </w:r>
      <w:bookmarkEnd w:id="3211"/>
      <w:bookmarkEnd w:id="3212"/>
      <w:bookmarkEnd w:id="3213"/>
      <w:bookmarkEnd w:id="3214"/>
      <w:bookmarkEnd w:id="3215"/>
    </w:p>
    <w:p w14:paraId="67F253FE" w14:textId="77777777" w:rsidR="00394471" w:rsidRPr="00EE6E73" w:rsidRDefault="00394471" w:rsidP="00394471">
      <w:pPr>
        <w:pStyle w:val="40"/>
        <w:rPr>
          <w:rFonts w:eastAsia="宋体"/>
        </w:rPr>
      </w:pPr>
      <w:bookmarkStart w:id="3217" w:name="_Toc60777090"/>
      <w:bookmarkStart w:id="3218" w:name="_Toc193446000"/>
      <w:bookmarkStart w:id="3219" w:name="_Toc193451805"/>
      <w:bookmarkStart w:id="3220" w:name="_Toc193463075"/>
      <w:bookmarkStart w:id="3221" w:name="_Toc201295362"/>
      <w:bookmarkEnd w:id="3216"/>
      <w:r w:rsidRPr="00EE6E73">
        <w:t>–</w:t>
      </w:r>
      <w:r w:rsidRPr="00EE6E73">
        <w:tab/>
      </w:r>
      <w:r w:rsidRPr="00EE6E73">
        <w:rPr>
          <w:rFonts w:eastAsia="宋体"/>
          <w:i/>
          <w:noProof/>
        </w:rPr>
        <w:t>CounterCheck</w:t>
      </w:r>
      <w:bookmarkEnd w:id="3217"/>
      <w:bookmarkEnd w:id="3218"/>
      <w:bookmarkEnd w:id="3219"/>
      <w:bookmarkEnd w:id="3220"/>
      <w:bookmarkEnd w:id="3221"/>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22" w:name="_Toc60777091"/>
      <w:bookmarkStart w:id="3223" w:name="_Toc193446001"/>
      <w:bookmarkStart w:id="3224" w:name="_Toc193451806"/>
      <w:bookmarkStart w:id="3225" w:name="_Toc193463076"/>
      <w:bookmarkStart w:id="3226" w:name="_Toc201295363"/>
      <w:r w:rsidRPr="00EE6E73">
        <w:t>–</w:t>
      </w:r>
      <w:r w:rsidRPr="00EE6E73">
        <w:tab/>
      </w:r>
      <w:r w:rsidRPr="00EE6E73">
        <w:rPr>
          <w:rFonts w:eastAsia="宋体"/>
          <w:i/>
          <w:noProof/>
        </w:rPr>
        <w:t>CounterCheckResponse</w:t>
      </w:r>
      <w:bookmarkEnd w:id="3222"/>
      <w:bookmarkEnd w:id="3223"/>
      <w:bookmarkEnd w:id="3224"/>
      <w:bookmarkEnd w:id="3225"/>
      <w:bookmarkEnd w:id="3226"/>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27" w:name="_Toc60777092"/>
      <w:bookmarkStart w:id="3228" w:name="_Toc193446002"/>
      <w:bookmarkStart w:id="3229" w:name="_Toc193451807"/>
      <w:bookmarkStart w:id="3230" w:name="_Toc193463077"/>
      <w:bookmarkStart w:id="3231" w:name="_Toc201295364"/>
      <w:r w:rsidRPr="00EE6E73">
        <w:t>–</w:t>
      </w:r>
      <w:r w:rsidRPr="00EE6E73">
        <w:tab/>
      </w:r>
      <w:r w:rsidRPr="00EE6E73">
        <w:rPr>
          <w:bCs/>
          <w:i/>
          <w:iCs/>
          <w:noProof/>
        </w:rPr>
        <w:t>DedicatedSIBRequest</w:t>
      </w:r>
      <w:bookmarkEnd w:id="3227"/>
      <w:bookmarkEnd w:id="3228"/>
      <w:bookmarkEnd w:id="3229"/>
      <w:bookmarkEnd w:id="3230"/>
      <w:bookmarkEnd w:id="3231"/>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sibxx-vxy,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32" w:name="_Toc60777093"/>
      <w:bookmarkStart w:id="3233" w:name="_Toc193446003"/>
      <w:bookmarkStart w:id="3234" w:name="_Toc193451808"/>
      <w:bookmarkStart w:id="3235" w:name="_Toc193463078"/>
      <w:bookmarkStart w:id="3236" w:name="_Toc201295365"/>
      <w:r w:rsidRPr="00EE6E73">
        <w:t>–</w:t>
      </w:r>
      <w:r w:rsidRPr="00EE6E73">
        <w:tab/>
      </w:r>
      <w:r w:rsidRPr="00EE6E73">
        <w:rPr>
          <w:i/>
          <w:iCs/>
        </w:rPr>
        <w:t>DLDedicatedMessageSegment</w:t>
      </w:r>
      <w:bookmarkEnd w:id="3232"/>
      <w:bookmarkEnd w:id="3233"/>
      <w:bookmarkEnd w:id="3234"/>
      <w:bookmarkEnd w:id="3235"/>
      <w:bookmarkEnd w:id="3236"/>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37" w:name="_Toc60777094"/>
      <w:bookmarkStart w:id="3238" w:name="_Toc193446004"/>
      <w:bookmarkStart w:id="3239" w:name="_Toc193451809"/>
      <w:bookmarkStart w:id="3240" w:name="_Toc193463079"/>
      <w:bookmarkStart w:id="3241" w:name="_Toc201295366"/>
      <w:r w:rsidRPr="00EE6E73">
        <w:t>–</w:t>
      </w:r>
      <w:r w:rsidRPr="00EE6E73">
        <w:tab/>
      </w:r>
      <w:r w:rsidRPr="00EE6E73">
        <w:rPr>
          <w:i/>
        </w:rPr>
        <w:t>DLInformationTransfer</w:t>
      </w:r>
      <w:bookmarkEnd w:id="3237"/>
      <w:bookmarkEnd w:id="3238"/>
      <w:bookmarkEnd w:id="3239"/>
      <w:bookmarkEnd w:id="3240"/>
      <w:bookmarkEnd w:id="3241"/>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6"/>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42" w:name="_Toc60777095"/>
      <w:bookmarkStart w:id="3243" w:name="_Toc193446005"/>
      <w:bookmarkStart w:id="3244" w:name="_Toc193451810"/>
      <w:bookmarkStart w:id="3245" w:name="_Toc193463080"/>
      <w:bookmarkStart w:id="3246" w:name="_Toc201295367"/>
      <w:r w:rsidRPr="00EE6E73">
        <w:rPr>
          <w:i/>
          <w:iCs/>
        </w:rPr>
        <w:t>–</w:t>
      </w:r>
      <w:r w:rsidRPr="00EE6E73">
        <w:rPr>
          <w:i/>
          <w:iCs/>
        </w:rPr>
        <w:tab/>
        <w:t>DL</w:t>
      </w:r>
      <w:r w:rsidRPr="00EE6E73">
        <w:rPr>
          <w:i/>
          <w:iCs/>
          <w:noProof/>
        </w:rPr>
        <w:t>InformationTransferMRDC</w:t>
      </w:r>
      <w:bookmarkEnd w:id="3242"/>
      <w:bookmarkEnd w:id="3243"/>
      <w:bookmarkEnd w:id="3244"/>
      <w:bookmarkEnd w:id="3245"/>
      <w:bookmarkEnd w:id="3246"/>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47" w:name="_Toc60777096"/>
      <w:bookmarkStart w:id="3248" w:name="_Toc193446006"/>
      <w:bookmarkStart w:id="3249" w:name="_Toc193451811"/>
      <w:bookmarkStart w:id="3250" w:name="_Toc193463081"/>
      <w:bookmarkStart w:id="3251" w:name="_Toc201295368"/>
      <w:r w:rsidRPr="00EE6E73">
        <w:t>–</w:t>
      </w:r>
      <w:r w:rsidRPr="00EE6E73">
        <w:tab/>
      </w:r>
      <w:r w:rsidRPr="00EE6E73">
        <w:rPr>
          <w:i/>
          <w:noProof/>
        </w:rPr>
        <w:t>FailureInformation</w:t>
      </w:r>
      <w:bookmarkEnd w:id="3247"/>
      <w:bookmarkEnd w:id="3248"/>
      <w:bookmarkEnd w:id="3249"/>
      <w:bookmarkEnd w:id="3250"/>
      <w:bookmarkEnd w:id="3251"/>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52" w:name="_Toc60777097"/>
      <w:bookmarkStart w:id="3253" w:name="_Toc193446007"/>
      <w:bookmarkStart w:id="3254" w:name="_Toc193451812"/>
      <w:bookmarkStart w:id="3255" w:name="_Toc193463082"/>
      <w:bookmarkStart w:id="3256" w:name="_Toc201295369"/>
      <w:r w:rsidRPr="00EE6E73">
        <w:t>–</w:t>
      </w:r>
      <w:r w:rsidRPr="00EE6E73">
        <w:tab/>
      </w:r>
      <w:r w:rsidRPr="00EE6E73">
        <w:rPr>
          <w:rFonts w:eastAsia="宋体"/>
          <w:i/>
          <w:iCs/>
        </w:rPr>
        <w:t>IABOtherInformation</w:t>
      </w:r>
      <w:bookmarkEnd w:id="3252"/>
      <w:bookmarkEnd w:id="3253"/>
      <w:bookmarkEnd w:id="3254"/>
      <w:bookmarkEnd w:id="3255"/>
      <w:bookmarkEnd w:id="3256"/>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57" w:name="_Toc193446008"/>
      <w:bookmarkStart w:id="3258" w:name="_Toc193451813"/>
      <w:bookmarkStart w:id="3259" w:name="_Toc193463083"/>
      <w:bookmarkStart w:id="3260" w:name="_Toc201295370"/>
      <w:r w:rsidRPr="00EE6E73">
        <w:rPr>
          <w:i/>
          <w:iCs/>
        </w:rPr>
        <w:t>–</w:t>
      </w:r>
      <w:r w:rsidRPr="00EE6E73">
        <w:rPr>
          <w:i/>
          <w:iCs/>
        </w:rPr>
        <w:tab/>
        <w:t>IndirectPathFailureInformation</w:t>
      </w:r>
      <w:bookmarkEnd w:id="3257"/>
      <w:bookmarkEnd w:id="3258"/>
      <w:bookmarkEnd w:id="3259"/>
      <w:bookmarkEnd w:id="3260"/>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61" w:name="_Toc60777098"/>
    </w:p>
    <w:p w14:paraId="226E6A39" w14:textId="56D740EF" w:rsidR="00394471" w:rsidRPr="00EE6E73" w:rsidRDefault="00394471" w:rsidP="00394471">
      <w:pPr>
        <w:pStyle w:val="40"/>
        <w:rPr>
          <w:rFonts w:eastAsia="MS Mincho"/>
        </w:rPr>
      </w:pPr>
      <w:bookmarkStart w:id="3262" w:name="_Toc193446009"/>
      <w:bookmarkStart w:id="3263" w:name="_Toc193451814"/>
      <w:bookmarkStart w:id="3264" w:name="_Toc193463084"/>
      <w:bookmarkStart w:id="3265" w:name="_Toc201295371"/>
      <w:r w:rsidRPr="00EE6E73">
        <w:rPr>
          <w:rFonts w:eastAsia="MS Mincho"/>
        </w:rPr>
        <w:t>–</w:t>
      </w:r>
      <w:r w:rsidRPr="00EE6E73">
        <w:rPr>
          <w:rFonts w:eastAsia="MS Mincho"/>
        </w:rPr>
        <w:tab/>
      </w:r>
      <w:r w:rsidRPr="00EE6E73">
        <w:rPr>
          <w:rFonts w:eastAsia="MS Mincho"/>
          <w:i/>
        </w:rPr>
        <w:t>LocationMeasurementIndication</w:t>
      </w:r>
      <w:bookmarkEnd w:id="3261"/>
      <w:bookmarkEnd w:id="3262"/>
      <w:bookmarkEnd w:id="3263"/>
      <w:bookmarkEnd w:id="3264"/>
      <w:bookmarkEnd w:id="3265"/>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66" w:name="_Toc60777099"/>
      <w:bookmarkStart w:id="3267" w:name="_Toc193446010"/>
      <w:bookmarkStart w:id="3268" w:name="_Toc193451815"/>
      <w:bookmarkStart w:id="3269" w:name="_Toc193463085"/>
      <w:bookmarkStart w:id="3270" w:name="_Toc201295372"/>
      <w:r w:rsidRPr="00EE6E73">
        <w:rPr>
          <w:rFonts w:eastAsia="MS Mincho"/>
        </w:rPr>
        <w:t>–</w:t>
      </w:r>
      <w:r w:rsidRPr="00EE6E73">
        <w:rPr>
          <w:rFonts w:eastAsia="MS Mincho"/>
        </w:rPr>
        <w:tab/>
      </w:r>
      <w:r w:rsidRPr="00EE6E73">
        <w:rPr>
          <w:rFonts w:eastAsia="MS Mincho"/>
          <w:i/>
        </w:rPr>
        <w:t>LoggedMeasurementConfiguration</w:t>
      </w:r>
      <w:bookmarkEnd w:id="3266"/>
      <w:bookmarkEnd w:id="3267"/>
      <w:bookmarkEnd w:id="3268"/>
      <w:bookmarkEnd w:id="3269"/>
      <w:bookmarkEnd w:id="3270"/>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71" w:name="_Toc193446011"/>
      <w:bookmarkStart w:id="3272" w:name="_Toc193451816"/>
      <w:bookmarkStart w:id="3273" w:name="_Toc193463086"/>
      <w:bookmarkStart w:id="3274" w:name="_Toc201295373"/>
      <w:r w:rsidRPr="00EE6E73">
        <w:rPr>
          <w:i/>
          <w:iCs/>
        </w:rPr>
        <w:t>–</w:t>
      </w:r>
      <w:r w:rsidRPr="00EE6E73">
        <w:rPr>
          <w:i/>
          <w:iCs/>
        </w:rPr>
        <w:tab/>
        <w:t>MBSBroadcastConfiguration</w:t>
      </w:r>
      <w:bookmarkEnd w:id="3271"/>
      <w:bookmarkEnd w:id="3272"/>
      <w:bookmarkEnd w:id="3273"/>
      <w:bookmarkEnd w:id="3274"/>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75" w:name="_Toc193446012"/>
      <w:bookmarkStart w:id="3276" w:name="_Toc193451817"/>
      <w:bookmarkStart w:id="3277" w:name="_Toc193463087"/>
      <w:bookmarkStart w:id="3278" w:name="_Toc201295374"/>
      <w:r w:rsidRPr="00EE6E73">
        <w:rPr>
          <w:i/>
          <w:iCs/>
        </w:rPr>
        <w:lastRenderedPageBreak/>
        <w:t>–</w:t>
      </w:r>
      <w:r w:rsidRPr="00EE6E73">
        <w:rPr>
          <w:i/>
          <w:iCs/>
        </w:rPr>
        <w:tab/>
        <w:t>MBSInterestIndication</w:t>
      </w:r>
      <w:bookmarkEnd w:id="3275"/>
      <w:bookmarkEnd w:id="3276"/>
      <w:bookmarkEnd w:id="3277"/>
      <w:bookmarkEnd w:id="3278"/>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79" w:name="_Toc193446013"/>
      <w:bookmarkStart w:id="3280" w:name="_Toc193451818"/>
      <w:bookmarkStart w:id="3281" w:name="_Toc193463088"/>
      <w:bookmarkStart w:id="3282" w:name="_Toc201295375"/>
      <w:r w:rsidRPr="00EE6E73">
        <w:rPr>
          <w:i/>
          <w:iCs/>
        </w:rPr>
        <w:t>–</w:t>
      </w:r>
      <w:r w:rsidRPr="00EE6E73">
        <w:rPr>
          <w:i/>
          <w:iCs/>
        </w:rPr>
        <w:tab/>
        <w:t>MBSMulticastConfiguration</w:t>
      </w:r>
      <w:bookmarkEnd w:id="3279"/>
      <w:bookmarkEnd w:id="3280"/>
      <w:bookmarkEnd w:id="3281"/>
      <w:bookmarkEnd w:id="3282"/>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83" w:name="_Toc60777100"/>
      <w:bookmarkStart w:id="3284" w:name="_Toc193446014"/>
      <w:bookmarkStart w:id="3285" w:name="_Toc193451819"/>
      <w:bookmarkStart w:id="3286" w:name="_Toc193463089"/>
      <w:bookmarkStart w:id="3287" w:name="_Toc201295376"/>
      <w:r w:rsidRPr="00EE6E73">
        <w:rPr>
          <w:i/>
          <w:iCs/>
        </w:rPr>
        <w:t>–</w:t>
      </w:r>
      <w:r w:rsidRPr="00EE6E73">
        <w:rPr>
          <w:i/>
          <w:iCs/>
        </w:rPr>
        <w:tab/>
        <w:t>MCGFailureInformation</w:t>
      </w:r>
      <w:bookmarkEnd w:id="3283"/>
      <w:bookmarkEnd w:id="3284"/>
      <w:bookmarkEnd w:id="3285"/>
      <w:bookmarkEnd w:id="3286"/>
      <w:bookmarkEnd w:id="3287"/>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288" w:name="_Toc60777101"/>
      <w:bookmarkStart w:id="3289" w:name="_Toc193446015"/>
      <w:bookmarkStart w:id="3290" w:name="_Toc193451820"/>
      <w:bookmarkStart w:id="3291" w:name="_Toc193463090"/>
      <w:bookmarkStart w:id="3292" w:name="_Toc201295377"/>
      <w:r w:rsidRPr="00EE6E73">
        <w:rPr>
          <w:rFonts w:eastAsia="MS Mincho"/>
        </w:rPr>
        <w:lastRenderedPageBreak/>
        <w:t>–</w:t>
      </w:r>
      <w:r w:rsidRPr="00EE6E73">
        <w:rPr>
          <w:rFonts w:eastAsia="MS Mincho"/>
        </w:rPr>
        <w:tab/>
      </w:r>
      <w:r w:rsidRPr="00EE6E73">
        <w:rPr>
          <w:rFonts w:eastAsia="MS Mincho"/>
          <w:i/>
        </w:rPr>
        <w:t>MeasurementReport</w:t>
      </w:r>
      <w:bookmarkEnd w:id="3288"/>
      <w:bookmarkEnd w:id="3289"/>
      <w:bookmarkEnd w:id="3290"/>
      <w:bookmarkEnd w:id="3291"/>
      <w:bookmarkEnd w:id="3292"/>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293" w:name="_Toc193446016"/>
      <w:bookmarkStart w:id="3294" w:name="_Toc193451821"/>
      <w:bookmarkStart w:id="3295" w:name="_Toc193463091"/>
      <w:bookmarkStart w:id="3296" w:name="_Toc201295378"/>
      <w:r w:rsidRPr="00EE6E73">
        <w:rPr>
          <w:rFonts w:eastAsia="MS Mincho"/>
        </w:rPr>
        <w:t>–</w:t>
      </w:r>
      <w:r w:rsidRPr="00EE6E73">
        <w:rPr>
          <w:rFonts w:eastAsia="MS Mincho"/>
        </w:rPr>
        <w:tab/>
      </w:r>
      <w:r w:rsidRPr="00EE6E73">
        <w:rPr>
          <w:rFonts w:eastAsia="MS Mincho"/>
          <w:i/>
        </w:rPr>
        <w:t>MeasurementReportAppLayer</w:t>
      </w:r>
      <w:bookmarkEnd w:id="3293"/>
      <w:bookmarkEnd w:id="3294"/>
      <w:bookmarkEnd w:id="3295"/>
      <w:bookmarkEnd w:id="3296"/>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297"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298"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298"/>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297"/>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299"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299"/>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300" w:name="_Toc60777102"/>
      <w:bookmarkStart w:id="3301" w:name="_Toc193446017"/>
      <w:bookmarkStart w:id="3302" w:name="_Toc193451822"/>
      <w:bookmarkStart w:id="3303" w:name="_Toc193463092"/>
      <w:bookmarkStart w:id="3304" w:name="_Toc201295379"/>
      <w:r w:rsidRPr="00EE6E73">
        <w:t>–</w:t>
      </w:r>
      <w:r w:rsidRPr="00EE6E73">
        <w:tab/>
      </w:r>
      <w:r w:rsidRPr="00EE6E73">
        <w:rPr>
          <w:i/>
        </w:rPr>
        <w:t>MIB</w:t>
      </w:r>
      <w:bookmarkEnd w:id="3300"/>
      <w:bookmarkEnd w:id="3301"/>
      <w:bookmarkEnd w:id="3302"/>
      <w:bookmarkEnd w:id="3303"/>
      <w:bookmarkEnd w:id="3304"/>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305" w:name="_Toc60777103"/>
      <w:bookmarkStart w:id="3306" w:name="_Toc193446018"/>
      <w:bookmarkStart w:id="3307" w:name="_Toc193451823"/>
      <w:bookmarkStart w:id="3308" w:name="_Toc193463093"/>
      <w:bookmarkStart w:id="3309" w:name="_Toc201295380"/>
      <w:bookmarkStart w:id="3310" w:name="MCCQCTEMPBM_00000107"/>
      <w:r w:rsidRPr="00EE6E73">
        <w:t>–</w:t>
      </w:r>
      <w:r w:rsidRPr="00EE6E73">
        <w:tab/>
      </w:r>
      <w:r w:rsidRPr="00EE6E73">
        <w:rPr>
          <w:i/>
        </w:rPr>
        <w:t>MobilityFromNRCommand</w:t>
      </w:r>
      <w:bookmarkEnd w:id="3305"/>
      <w:bookmarkEnd w:id="3306"/>
      <w:bookmarkEnd w:id="3307"/>
      <w:bookmarkEnd w:id="3308"/>
      <w:bookmarkEnd w:id="3309"/>
    </w:p>
    <w:bookmarkEnd w:id="3310"/>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11" w:name="_Toc60777104"/>
      <w:bookmarkStart w:id="3312" w:name="_Toc193446019"/>
      <w:bookmarkStart w:id="3313" w:name="_Toc193451824"/>
      <w:bookmarkStart w:id="3314" w:name="_Toc193463094"/>
      <w:bookmarkStart w:id="3315" w:name="_Toc201295381"/>
      <w:bookmarkStart w:id="3316" w:name="MCCQCTEMPBM_00000108"/>
      <w:r w:rsidRPr="00EE6E73">
        <w:t>–</w:t>
      </w:r>
      <w:r w:rsidRPr="00EE6E73">
        <w:tab/>
      </w:r>
      <w:r w:rsidRPr="00EE6E73">
        <w:rPr>
          <w:i/>
        </w:rPr>
        <w:t>Paging</w:t>
      </w:r>
      <w:bookmarkEnd w:id="3311"/>
      <w:bookmarkEnd w:id="3312"/>
      <w:bookmarkEnd w:id="3313"/>
      <w:bookmarkEnd w:id="3314"/>
      <w:bookmarkEnd w:id="3315"/>
    </w:p>
    <w:bookmarkEnd w:id="3316"/>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17" w:name="_Toc60777105"/>
      <w:bookmarkStart w:id="3318" w:name="_Toc193446020"/>
      <w:bookmarkStart w:id="3319" w:name="_Toc193451825"/>
      <w:bookmarkStart w:id="3320" w:name="_Toc193463095"/>
      <w:bookmarkStart w:id="3321" w:name="_Toc201295382"/>
      <w:bookmarkStart w:id="3322" w:name="MCCQCTEMPBM_00000109"/>
      <w:r w:rsidRPr="00EE6E73">
        <w:t>–</w:t>
      </w:r>
      <w:r w:rsidRPr="00EE6E73">
        <w:tab/>
      </w:r>
      <w:r w:rsidRPr="00EE6E73">
        <w:rPr>
          <w:i/>
          <w:noProof/>
        </w:rPr>
        <w:t>RRCReestablishment</w:t>
      </w:r>
      <w:bookmarkEnd w:id="3317"/>
      <w:bookmarkEnd w:id="3318"/>
      <w:bookmarkEnd w:id="3319"/>
      <w:bookmarkEnd w:id="3320"/>
      <w:bookmarkEnd w:id="3321"/>
    </w:p>
    <w:bookmarkEnd w:id="3322"/>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23" w:name="_Toc60777106"/>
      <w:bookmarkStart w:id="3324" w:name="_Toc193446021"/>
      <w:bookmarkStart w:id="3325" w:name="_Toc193451826"/>
      <w:bookmarkStart w:id="3326" w:name="_Toc193463096"/>
      <w:bookmarkStart w:id="3327" w:name="_Toc201295383"/>
      <w:bookmarkStart w:id="3328" w:name="MCCQCTEMPBM_00000110"/>
      <w:r w:rsidRPr="00EE6E73">
        <w:t>–</w:t>
      </w:r>
      <w:r w:rsidRPr="00EE6E73">
        <w:tab/>
      </w:r>
      <w:r w:rsidRPr="00EE6E73">
        <w:rPr>
          <w:i/>
          <w:noProof/>
        </w:rPr>
        <w:t>RRCReestablishmentComplete</w:t>
      </w:r>
      <w:bookmarkEnd w:id="3323"/>
      <w:bookmarkEnd w:id="3324"/>
      <w:bookmarkEnd w:id="3325"/>
      <w:bookmarkEnd w:id="3326"/>
      <w:bookmarkEnd w:id="3327"/>
    </w:p>
    <w:bookmarkEnd w:id="3328"/>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29" w:name="_Toc60777107"/>
      <w:bookmarkStart w:id="3330" w:name="_Toc193446022"/>
      <w:bookmarkStart w:id="3331" w:name="_Toc193451827"/>
      <w:bookmarkStart w:id="3332" w:name="_Toc193463097"/>
      <w:bookmarkStart w:id="3333" w:name="_Toc201295384"/>
      <w:bookmarkStart w:id="3334" w:name="MCCQCTEMPBM_00000111"/>
      <w:r w:rsidRPr="00EE6E73">
        <w:t>–</w:t>
      </w:r>
      <w:r w:rsidRPr="00EE6E73">
        <w:tab/>
      </w:r>
      <w:r w:rsidRPr="00EE6E73">
        <w:rPr>
          <w:i/>
          <w:noProof/>
        </w:rPr>
        <w:t>RRCReestablishmentRequest</w:t>
      </w:r>
      <w:bookmarkEnd w:id="3329"/>
      <w:bookmarkEnd w:id="3330"/>
      <w:bookmarkEnd w:id="3331"/>
      <w:bookmarkEnd w:id="3332"/>
      <w:bookmarkEnd w:id="3333"/>
    </w:p>
    <w:bookmarkEnd w:id="3334"/>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lastRenderedPageBreak/>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35" w:name="_Toc60777108"/>
      <w:bookmarkStart w:id="3336" w:name="_Toc193446023"/>
      <w:bookmarkStart w:id="3337" w:name="_Toc193451828"/>
      <w:bookmarkStart w:id="3338" w:name="_Toc193463098"/>
      <w:bookmarkStart w:id="3339" w:name="_Toc201295385"/>
      <w:bookmarkStart w:id="3340" w:name="MCCQCTEMPBM_00000112"/>
      <w:r w:rsidRPr="00EE6E73">
        <w:t>–</w:t>
      </w:r>
      <w:r w:rsidRPr="00EE6E73">
        <w:tab/>
      </w:r>
      <w:r w:rsidRPr="00EE6E73">
        <w:rPr>
          <w:i/>
          <w:noProof/>
        </w:rPr>
        <w:t>RRCReconfiguration</w:t>
      </w:r>
      <w:bookmarkEnd w:id="3335"/>
      <w:bookmarkEnd w:id="3336"/>
      <w:bookmarkEnd w:id="3337"/>
      <w:bookmarkEnd w:id="3338"/>
      <w:bookmarkEnd w:id="3339"/>
    </w:p>
    <w:bookmarkEnd w:id="3340"/>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SIBxx</w:t>
            </w:r>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lastRenderedPageBreak/>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lastRenderedPageBreak/>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noProof/>
                <w:lang w:eastAsia="en-GB"/>
              </w:rPr>
              <w:t xml:space="preserve">, </w:t>
            </w:r>
            <w:r w:rsidRPr="00EE6E73">
              <w:rPr>
                <w:rFonts w:eastAsia="宋体"/>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lastRenderedPageBreak/>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41" w:name="_Toc60777109"/>
      <w:bookmarkStart w:id="3342" w:name="_Toc193446024"/>
      <w:bookmarkStart w:id="3343" w:name="_Toc193451829"/>
      <w:bookmarkStart w:id="3344" w:name="_Toc193463099"/>
      <w:bookmarkStart w:id="3345" w:name="_Toc201295386"/>
      <w:bookmarkStart w:id="3346" w:name="MCCQCTEMPBM_00000113"/>
      <w:r w:rsidRPr="00EE6E73">
        <w:rPr>
          <w:i/>
          <w:iCs/>
        </w:rPr>
        <w:t>–</w:t>
      </w:r>
      <w:r w:rsidRPr="00EE6E73">
        <w:rPr>
          <w:i/>
          <w:iCs/>
        </w:rPr>
        <w:tab/>
      </w:r>
      <w:r w:rsidRPr="00EE6E73">
        <w:rPr>
          <w:i/>
          <w:iCs/>
          <w:noProof/>
        </w:rPr>
        <w:t>RRCReconfigurationComplete</w:t>
      </w:r>
      <w:bookmarkEnd w:id="3341"/>
      <w:bookmarkEnd w:id="3342"/>
      <w:bookmarkEnd w:id="3343"/>
      <w:bookmarkEnd w:id="3344"/>
      <w:bookmarkEnd w:id="3345"/>
    </w:p>
    <w:bookmarkEnd w:id="3346"/>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lastRenderedPageBreak/>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lastRenderedPageBreak/>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47" w:name="_Toc60777110"/>
      <w:bookmarkStart w:id="3348" w:name="_Toc193446025"/>
      <w:bookmarkStart w:id="3349" w:name="_Toc193451830"/>
      <w:bookmarkStart w:id="3350" w:name="_Toc193463100"/>
      <w:bookmarkStart w:id="3351" w:name="_Toc201295387"/>
      <w:bookmarkStart w:id="3352" w:name="MCCQCTEMPBM_00000114"/>
      <w:r w:rsidRPr="00EE6E73">
        <w:t>–</w:t>
      </w:r>
      <w:r w:rsidRPr="00EE6E73">
        <w:tab/>
      </w:r>
      <w:r w:rsidRPr="00EE6E73">
        <w:rPr>
          <w:i/>
          <w:noProof/>
        </w:rPr>
        <w:t>RRCReject</w:t>
      </w:r>
      <w:bookmarkEnd w:id="3347"/>
      <w:bookmarkEnd w:id="3348"/>
      <w:bookmarkEnd w:id="3349"/>
      <w:bookmarkEnd w:id="3350"/>
      <w:bookmarkEnd w:id="3351"/>
    </w:p>
    <w:bookmarkEnd w:id="3352"/>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lastRenderedPageBreak/>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53" w:name="_Toc60777111"/>
      <w:bookmarkStart w:id="3354" w:name="_Toc193446026"/>
      <w:bookmarkStart w:id="3355" w:name="_Toc193451831"/>
      <w:bookmarkStart w:id="3356" w:name="_Toc193463101"/>
      <w:bookmarkStart w:id="3357" w:name="_Toc201295388"/>
      <w:bookmarkStart w:id="3358" w:name="MCCQCTEMPBM_00000115"/>
      <w:r w:rsidRPr="00EE6E73">
        <w:t>–</w:t>
      </w:r>
      <w:r w:rsidRPr="00EE6E73">
        <w:tab/>
      </w:r>
      <w:r w:rsidRPr="00EE6E73">
        <w:rPr>
          <w:i/>
          <w:noProof/>
        </w:rPr>
        <w:t>RRCRelease</w:t>
      </w:r>
      <w:bookmarkEnd w:id="3353"/>
      <w:bookmarkEnd w:id="3354"/>
      <w:bookmarkEnd w:id="3355"/>
      <w:bookmarkEnd w:id="3356"/>
      <w:bookmarkEnd w:id="3357"/>
    </w:p>
    <w:bookmarkEnd w:id="3358"/>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lastRenderedPageBreak/>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lastRenderedPageBreak/>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lastRenderedPageBreak/>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lastRenderedPageBreak/>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59" w:name="_Hlk95905177"/>
      <w:r w:rsidRPr="00EE6E73">
        <w:t>cg-SDT-TA-Valid</w:t>
      </w:r>
      <w:bookmarkEnd w:id="3359"/>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lastRenderedPageBreak/>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lastRenderedPageBreak/>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60" w:name="OLE_LINK39"/>
            <w:r w:rsidRPr="00EE6E73">
              <w:rPr>
                <w:b/>
                <w:bCs/>
                <w:i/>
                <w:iCs/>
              </w:rPr>
              <w:t>allowedCG-List</w:t>
            </w:r>
          </w:p>
          <w:bookmarkEnd w:id="3360"/>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74AA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74AA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74AA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61" w:name="_Toc60777112"/>
      <w:bookmarkStart w:id="3362" w:name="_Toc193446027"/>
      <w:bookmarkStart w:id="3363" w:name="_Toc193451832"/>
      <w:bookmarkStart w:id="3364" w:name="_Toc193463102"/>
      <w:bookmarkStart w:id="3365" w:name="_Toc201295389"/>
      <w:bookmarkStart w:id="3366" w:name="MCCQCTEMPBM_00000116"/>
      <w:r w:rsidRPr="00EE6E73">
        <w:t>–</w:t>
      </w:r>
      <w:r w:rsidRPr="00EE6E73">
        <w:tab/>
      </w:r>
      <w:r w:rsidRPr="00EE6E73">
        <w:rPr>
          <w:i/>
          <w:noProof/>
        </w:rPr>
        <w:t>RRCResume</w:t>
      </w:r>
      <w:bookmarkEnd w:id="3361"/>
      <w:bookmarkEnd w:id="3362"/>
      <w:bookmarkEnd w:id="3363"/>
      <w:bookmarkEnd w:id="3364"/>
      <w:bookmarkEnd w:id="3365"/>
    </w:p>
    <w:bookmarkEnd w:id="3366"/>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67" w:name="_Toc60777113"/>
      <w:bookmarkStart w:id="3368" w:name="_Toc193446028"/>
      <w:bookmarkStart w:id="3369" w:name="_Toc193451833"/>
      <w:bookmarkStart w:id="3370" w:name="_Toc193463103"/>
      <w:bookmarkStart w:id="3371" w:name="_Toc201295390"/>
      <w:bookmarkStart w:id="3372" w:name="MCCQCTEMPBM_00000117"/>
      <w:r w:rsidRPr="00EE6E73">
        <w:t>–</w:t>
      </w:r>
      <w:r w:rsidRPr="00EE6E73">
        <w:tab/>
      </w:r>
      <w:r w:rsidRPr="00EE6E73">
        <w:rPr>
          <w:i/>
          <w:noProof/>
        </w:rPr>
        <w:t>RRCResumeComplete</w:t>
      </w:r>
      <w:bookmarkEnd w:id="3367"/>
      <w:bookmarkEnd w:id="3368"/>
      <w:bookmarkEnd w:id="3369"/>
      <w:bookmarkEnd w:id="3370"/>
      <w:bookmarkEnd w:id="3371"/>
    </w:p>
    <w:bookmarkEnd w:id="3372"/>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73" w:name="_Toc60777114"/>
      <w:bookmarkStart w:id="3374" w:name="_Toc193446029"/>
      <w:bookmarkStart w:id="3375" w:name="_Toc193451834"/>
      <w:bookmarkStart w:id="3376" w:name="_Toc193463104"/>
      <w:bookmarkStart w:id="3377" w:name="_Toc201295391"/>
      <w:bookmarkStart w:id="3378" w:name="MCCQCTEMPBM_00000118"/>
      <w:r w:rsidRPr="00EE6E73">
        <w:t>–</w:t>
      </w:r>
      <w:r w:rsidRPr="00EE6E73">
        <w:tab/>
      </w:r>
      <w:r w:rsidRPr="00EE6E73">
        <w:rPr>
          <w:i/>
          <w:noProof/>
        </w:rPr>
        <w:t>RRCResumeRequest</w:t>
      </w:r>
      <w:bookmarkEnd w:id="3373"/>
      <w:bookmarkEnd w:id="3374"/>
      <w:bookmarkEnd w:id="3375"/>
      <w:bookmarkEnd w:id="3376"/>
      <w:bookmarkEnd w:id="3377"/>
    </w:p>
    <w:bookmarkEnd w:id="3378"/>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79" w:name="_Toc60777115"/>
      <w:bookmarkStart w:id="3380" w:name="_Toc193446030"/>
      <w:bookmarkStart w:id="3381" w:name="_Toc193451835"/>
      <w:bookmarkStart w:id="3382" w:name="_Toc193463105"/>
      <w:bookmarkStart w:id="3383" w:name="_Toc201295392"/>
      <w:bookmarkStart w:id="3384" w:name="MCCQCTEMPBM_00000119"/>
      <w:r w:rsidRPr="00EE6E73">
        <w:t>–</w:t>
      </w:r>
      <w:r w:rsidRPr="00EE6E73">
        <w:tab/>
      </w:r>
      <w:r w:rsidRPr="00EE6E73">
        <w:rPr>
          <w:i/>
          <w:noProof/>
        </w:rPr>
        <w:t>RRCResumeRequest1</w:t>
      </w:r>
      <w:bookmarkEnd w:id="3379"/>
      <w:bookmarkEnd w:id="3380"/>
      <w:bookmarkEnd w:id="3381"/>
      <w:bookmarkEnd w:id="3382"/>
      <w:bookmarkEnd w:id="3383"/>
    </w:p>
    <w:bookmarkEnd w:id="3384"/>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385" w:name="_Toc60777116"/>
      <w:bookmarkStart w:id="3386" w:name="_Toc193446031"/>
      <w:bookmarkStart w:id="3387" w:name="_Toc193451836"/>
      <w:bookmarkStart w:id="3388" w:name="_Toc193463106"/>
      <w:bookmarkStart w:id="3389" w:name="_Toc201295393"/>
      <w:bookmarkStart w:id="3390" w:name="MCCQCTEMPBM_00000120"/>
      <w:r w:rsidRPr="00EE6E73">
        <w:t>–</w:t>
      </w:r>
      <w:r w:rsidRPr="00EE6E73">
        <w:tab/>
      </w:r>
      <w:r w:rsidRPr="00EE6E73">
        <w:rPr>
          <w:i/>
          <w:noProof/>
        </w:rPr>
        <w:t>RRCSetup</w:t>
      </w:r>
      <w:bookmarkEnd w:id="3385"/>
      <w:bookmarkEnd w:id="3386"/>
      <w:bookmarkEnd w:id="3387"/>
      <w:bookmarkEnd w:id="3388"/>
      <w:bookmarkEnd w:id="3389"/>
    </w:p>
    <w:bookmarkEnd w:id="3390"/>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391" w:name="_Toc60777117"/>
      <w:bookmarkStart w:id="3392" w:name="_Toc193446032"/>
      <w:bookmarkStart w:id="3393" w:name="_Toc193451837"/>
      <w:bookmarkStart w:id="3394" w:name="_Toc193463107"/>
      <w:bookmarkStart w:id="3395" w:name="_Toc201295394"/>
      <w:bookmarkStart w:id="3396" w:name="MCCQCTEMPBM_00000121"/>
      <w:r w:rsidRPr="00EE6E73">
        <w:t>–</w:t>
      </w:r>
      <w:r w:rsidRPr="00EE6E73">
        <w:tab/>
      </w:r>
      <w:r w:rsidRPr="00EE6E73">
        <w:rPr>
          <w:i/>
          <w:noProof/>
        </w:rPr>
        <w:t>RRCSetupComplete</w:t>
      </w:r>
      <w:bookmarkEnd w:id="3391"/>
      <w:bookmarkEnd w:id="3392"/>
      <w:bookmarkEnd w:id="3393"/>
      <w:bookmarkEnd w:id="3394"/>
      <w:bookmarkEnd w:id="3395"/>
    </w:p>
    <w:bookmarkEnd w:id="3396"/>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397" w:name="_Toc60777118"/>
      <w:bookmarkStart w:id="3398" w:name="_Toc193446033"/>
      <w:bookmarkStart w:id="3399" w:name="_Toc193451838"/>
      <w:bookmarkStart w:id="3400" w:name="_Toc193463108"/>
      <w:bookmarkStart w:id="3401" w:name="_Toc201295395"/>
      <w:bookmarkStart w:id="3402" w:name="MCCQCTEMPBM_00000122"/>
      <w:r w:rsidRPr="00EE6E73">
        <w:rPr>
          <w:i/>
          <w:iCs/>
        </w:rPr>
        <w:t>–</w:t>
      </w:r>
      <w:r w:rsidRPr="00EE6E73">
        <w:rPr>
          <w:i/>
          <w:iCs/>
        </w:rPr>
        <w:tab/>
      </w:r>
      <w:r w:rsidRPr="00EE6E73">
        <w:rPr>
          <w:i/>
          <w:iCs/>
          <w:noProof/>
        </w:rPr>
        <w:t>RRCSetupRequest</w:t>
      </w:r>
      <w:bookmarkEnd w:id="3397"/>
      <w:bookmarkEnd w:id="3398"/>
      <w:bookmarkEnd w:id="3399"/>
      <w:bookmarkEnd w:id="3400"/>
      <w:bookmarkEnd w:id="3401"/>
    </w:p>
    <w:bookmarkEnd w:id="3402"/>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403" w:name="_Toc60777119"/>
      <w:bookmarkStart w:id="3404" w:name="_Toc193446034"/>
      <w:bookmarkStart w:id="3405" w:name="_Toc193451839"/>
      <w:bookmarkStart w:id="3406" w:name="_Toc193463109"/>
      <w:bookmarkStart w:id="3407" w:name="_Toc201295396"/>
      <w:bookmarkStart w:id="3408" w:name="MCCQCTEMPBM_00000123"/>
      <w:r w:rsidRPr="00EE6E73">
        <w:lastRenderedPageBreak/>
        <w:t>–</w:t>
      </w:r>
      <w:r w:rsidRPr="00EE6E73">
        <w:tab/>
      </w:r>
      <w:r w:rsidRPr="00EE6E73">
        <w:rPr>
          <w:bCs/>
          <w:i/>
          <w:iCs/>
          <w:noProof/>
        </w:rPr>
        <w:t>RRCSystemInfoRequest</w:t>
      </w:r>
      <w:bookmarkEnd w:id="3403"/>
      <w:bookmarkEnd w:id="3404"/>
      <w:bookmarkEnd w:id="3405"/>
      <w:bookmarkEnd w:id="3406"/>
      <w:bookmarkEnd w:id="3407"/>
    </w:p>
    <w:bookmarkEnd w:id="3408"/>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09" w:name="_Toc60777120"/>
      <w:bookmarkStart w:id="3410" w:name="_Toc193446035"/>
      <w:bookmarkStart w:id="3411" w:name="_Toc193451840"/>
      <w:bookmarkStart w:id="3412" w:name="_Toc193463110"/>
      <w:bookmarkStart w:id="3413" w:name="_Toc201295397"/>
      <w:bookmarkStart w:id="3414" w:name="MCCQCTEMPBM_00000124"/>
      <w:r w:rsidRPr="00EE6E73">
        <w:rPr>
          <w:i/>
          <w:iCs/>
        </w:rPr>
        <w:t>–</w:t>
      </w:r>
      <w:r w:rsidRPr="00EE6E73">
        <w:rPr>
          <w:i/>
          <w:iCs/>
        </w:rPr>
        <w:tab/>
        <w:t>SCGFailureInformation</w:t>
      </w:r>
      <w:bookmarkEnd w:id="3409"/>
      <w:bookmarkEnd w:id="3410"/>
      <w:bookmarkEnd w:id="3411"/>
      <w:bookmarkEnd w:id="3412"/>
      <w:bookmarkEnd w:id="3413"/>
    </w:p>
    <w:bookmarkEnd w:id="3414"/>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15" w:name="_Toc60777121"/>
      <w:bookmarkStart w:id="3416" w:name="_Toc193446036"/>
      <w:bookmarkStart w:id="3417" w:name="_Toc193451841"/>
      <w:bookmarkStart w:id="3418" w:name="_Toc193463111"/>
      <w:bookmarkStart w:id="3419" w:name="_Toc201295398"/>
      <w:bookmarkStart w:id="3420" w:name="MCCQCTEMPBM_00000125"/>
      <w:r w:rsidRPr="00EE6E73">
        <w:rPr>
          <w:i/>
          <w:iCs/>
        </w:rPr>
        <w:t>–</w:t>
      </w:r>
      <w:r w:rsidRPr="00EE6E73">
        <w:rPr>
          <w:i/>
          <w:iCs/>
        </w:rPr>
        <w:tab/>
        <w:t>SCGFailureInformationEUTRA</w:t>
      </w:r>
      <w:bookmarkEnd w:id="3415"/>
      <w:bookmarkEnd w:id="3416"/>
      <w:bookmarkEnd w:id="3417"/>
      <w:bookmarkEnd w:id="3418"/>
      <w:bookmarkEnd w:id="3419"/>
    </w:p>
    <w:bookmarkEnd w:id="3420"/>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21" w:name="_Toc60777122"/>
      <w:bookmarkStart w:id="3422" w:name="_Toc193446037"/>
      <w:bookmarkStart w:id="3423" w:name="_Toc193451842"/>
      <w:bookmarkStart w:id="3424" w:name="_Toc193463112"/>
      <w:bookmarkStart w:id="3425" w:name="_Toc201295399"/>
      <w:bookmarkStart w:id="3426" w:name="MCCQCTEMPBM_00000126"/>
      <w:r w:rsidRPr="00EE6E73">
        <w:t>–</w:t>
      </w:r>
      <w:r w:rsidRPr="00EE6E73">
        <w:tab/>
      </w:r>
      <w:r w:rsidRPr="00EE6E73">
        <w:rPr>
          <w:i/>
          <w:noProof/>
        </w:rPr>
        <w:t>SecurityModeCommand</w:t>
      </w:r>
      <w:bookmarkEnd w:id="3421"/>
      <w:bookmarkEnd w:id="3422"/>
      <w:bookmarkEnd w:id="3423"/>
      <w:bookmarkEnd w:id="3424"/>
      <w:bookmarkEnd w:id="3425"/>
    </w:p>
    <w:bookmarkEnd w:id="3426"/>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27" w:name="_Toc60777123"/>
      <w:bookmarkStart w:id="3428" w:name="_Toc193446038"/>
      <w:bookmarkStart w:id="3429" w:name="_Toc193451843"/>
      <w:bookmarkStart w:id="3430" w:name="_Toc193463113"/>
      <w:bookmarkStart w:id="3431" w:name="_Toc201295400"/>
      <w:bookmarkStart w:id="3432" w:name="MCCQCTEMPBM_00000127"/>
      <w:r w:rsidRPr="00EE6E73">
        <w:t>–</w:t>
      </w:r>
      <w:r w:rsidRPr="00EE6E73">
        <w:tab/>
      </w:r>
      <w:r w:rsidRPr="00EE6E73">
        <w:rPr>
          <w:i/>
          <w:noProof/>
        </w:rPr>
        <w:t>SecurityModeComplete</w:t>
      </w:r>
      <w:bookmarkEnd w:id="3427"/>
      <w:bookmarkEnd w:id="3428"/>
      <w:bookmarkEnd w:id="3429"/>
      <w:bookmarkEnd w:id="3430"/>
      <w:bookmarkEnd w:id="3431"/>
    </w:p>
    <w:bookmarkEnd w:id="3432"/>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33" w:name="_Toc60777124"/>
      <w:bookmarkStart w:id="3434" w:name="_Toc193446039"/>
      <w:bookmarkStart w:id="3435" w:name="_Toc193451844"/>
      <w:bookmarkStart w:id="3436" w:name="_Toc193463114"/>
      <w:bookmarkStart w:id="3437" w:name="_Toc201295401"/>
      <w:bookmarkStart w:id="3438" w:name="MCCQCTEMPBM_00000128"/>
      <w:r w:rsidRPr="00EE6E73">
        <w:t>–</w:t>
      </w:r>
      <w:r w:rsidRPr="00EE6E73">
        <w:tab/>
      </w:r>
      <w:r w:rsidRPr="00EE6E73">
        <w:rPr>
          <w:i/>
          <w:noProof/>
        </w:rPr>
        <w:t>SecurityModeFailure</w:t>
      </w:r>
      <w:bookmarkEnd w:id="3433"/>
      <w:bookmarkEnd w:id="3434"/>
      <w:bookmarkEnd w:id="3435"/>
      <w:bookmarkEnd w:id="3436"/>
      <w:bookmarkEnd w:id="3437"/>
    </w:p>
    <w:bookmarkEnd w:id="3438"/>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39" w:name="_Toc60777125"/>
      <w:bookmarkStart w:id="3440" w:name="_Toc193446040"/>
      <w:bookmarkStart w:id="3441" w:name="_Toc193451845"/>
      <w:bookmarkStart w:id="3442" w:name="_Toc193463115"/>
      <w:bookmarkStart w:id="3443" w:name="_Toc201295402"/>
      <w:bookmarkStart w:id="3444" w:name="MCCQCTEMPBM_00000129"/>
      <w:r w:rsidRPr="00EE6E73">
        <w:t>–</w:t>
      </w:r>
      <w:r w:rsidRPr="00EE6E73">
        <w:tab/>
      </w:r>
      <w:r w:rsidRPr="00EE6E73">
        <w:rPr>
          <w:i/>
          <w:noProof/>
        </w:rPr>
        <w:t>SIB1</w:t>
      </w:r>
      <w:bookmarkEnd w:id="3439"/>
      <w:bookmarkEnd w:id="3440"/>
      <w:bookmarkEnd w:id="3441"/>
      <w:bookmarkEnd w:id="3442"/>
      <w:bookmarkEnd w:id="3443"/>
    </w:p>
    <w:bookmarkEnd w:id="3444"/>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45" w:name="_Toc60777126"/>
      <w:bookmarkStart w:id="3446" w:name="_Toc193446041"/>
      <w:bookmarkStart w:id="3447" w:name="_Toc193451846"/>
      <w:bookmarkStart w:id="3448" w:name="_Toc193463116"/>
      <w:bookmarkStart w:id="3449" w:name="_Toc201295403"/>
      <w:bookmarkStart w:id="3450" w:name="MCCQCTEMPBM_00000130"/>
      <w:r w:rsidRPr="00EE6E73">
        <w:t>–</w:t>
      </w:r>
      <w:r w:rsidRPr="00EE6E73">
        <w:tab/>
      </w:r>
      <w:r w:rsidRPr="00EE6E73">
        <w:rPr>
          <w:i/>
          <w:iCs/>
        </w:rPr>
        <w:t>SidelinkUEInformation</w:t>
      </w:r>
      <w:r w:rsidRPr="00EE6E73">
        <w:rPr>
          <w:i/>
          <w:iCs/>
          <w:noProof/>
        </w:rPr>
        <w:t>NR</w:t>
      </w:r>
      <w:bookmarkEnd w:id="3445"/>
      <w:bookmarkEnd w:id="3446"/>
      <w:bookmarkEnd w:id="3447"/>
      <w:bookmarkEnd w:id="3448"/>
      <w:bookmarkEnd w:id="3449"/>
    </w:p>
    <w:bookmarkEnd w:id="3450"/>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lastRenderedPageBreak/>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lastRenderedPageBreak/>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lastRenderedPageBreak/>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lastRenderedPageBreak/>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lastRenderedPageBreak/>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51"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51"/>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lastRenderedPageBreak/>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lastRenderedPageBreak/>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52" w:name="_Toc60777127"/>
      <w:bookmarkStart w:id="3453" w:name="_Toc193446042"/>
      <w:bookmarkStart w:id="3454" w:name="_Toc193451847"/>
      <w:bookmarkStart w:id="3455" w:name="_Toc193463117"/>
      <w:bookmarkStart w:id="3456" w:name="_Toc201295404"/>
      <w:bookmarkStart w:id="3457" w:name="MCCQCTEMPBM_00000131"/>
      <w:r w:rsidRPr="00EE6E73">
        <w:t>–</w:t>
      </w:r>
      <w:r w:rsidRPr="00EE6E73">
        <w:tab/>
      </w:r>
      <w:r w:rsidRPr="00EE6E73">
        <w:rPr>
          <w:i/>
        </w:rPr>
        <w:t>SystemInformation</w:t>
      </w:r>
      <w:bookmarkEnd w:id="3452"/>
      <w:bookmarkEnd w:id="3453"/>
      <w:bookmarkEnd w:id="3454"/>
      <w:bookmarkEnd w:id="3455"/>
      <w:bookmarkEnd w:id="3456"/>
    </w:p>
    <w:bookmarkEnd w:id="3457"/>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lastRenderedPageBreak/>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58" w:name="_Hlk164278936"/>
      <w:r w:rsidR="00C2393B" w:rsidRPr="0044569D">
        <w:t>sib17bis-v18</w:t>
      </w:r>
      <w:bookmarkEnd w:id="3458"/>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59" w:name="_Toc60777128"/>
      <w:bookmarkStart w:id="3460" w:name="_Toc193446043"/>
      <w:bookmarkStart w:id="3461" w:name="_Toc193451848"/>
      <w:bookmarkStart w:id="3462" w:name="_Toc193463118"/>
      <w:bookmarkStart w:id="3463" w:name="_Toc201295405"/>
      <w:bookmarkStart w:id="3464" w:name="MCCQCTEMPBM_00000132"/>
      <w:r w:rsidRPr="00EE6E73">
        <w:t>–</w:t>
      </w:r>
      <w:r w:rsidRPr="00EE6E73">
        <w:tab/>
      </w:r>
      <w:r w:rsidRPr="00EE6E73">
        <w:rPr>
          <w:i/>
          <w:noProof/>
        </w:rPr>
        <w:t>UEAssistanceInformation</w:t>
      </w:r>
      <w:bookmarkEnd w:id="3459"/>
      <w:bookmarkEnd w:id="3460"/>
      <w:bookmarkEnd w:id="3461"/>
      <w:bookmarkEnd w:id="3462"/>
      <w:bookmarkEnd w:id="3463"/>
    </w:p>
    <w:bookmarkEnd w:id="3464"/>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lastRenderedPageBreak/>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lastRenderedPageBreak/>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lastRenderedPageBreak/>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lastRenderedPageBreak/>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lastRenderedPageBreak/>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lastRenderedPageBreak/>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65" w:name="OLE_LINK14"/>
            <w:r w:rsidRPr="00EE6E73">
              <w:t xml:space="preserve">SCell(s) </w:t>
            </w:r>
            <w:bookmarkEnd w:id="3465"/>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66" w:name="_Toc60777129"/>
      <w:bookmarkStart w:id="3467" w:name="_Toc193446044"/>
      <w:bookmarkStart w:id="3468" w:name="_Toc193451849"/>
      <w:bookmarkStart w:id="3469" w:name="_Toc193463119"/>
      <w:bookmarkStart w:id="3470" w:name="_Toc201295406"/>
      <w:bookmarkStart w:id="3471" w:name="MCCQCTEMPBM_00000133"/>
      <w:r w:rsidRPr="00EE6E73">
        <w:t>–</w:t>
      </w:r>
      <w:r w:rsidRPr="00EE6E73">
        <w:tab/>
      </w:r>
      <w:r w:rsidRPr="00EE6E73">
        <w:rPr>
          <w:i/>
        </w:rPr>
        <w:t>UECapabilityEnquiry</w:t>
      </w:r>
      <w:bookmarkEnd w:id="3466"/>
      <w:bookmarkEnd w:id="3467"/>
      <w:bookmarkEnd w:id="3468"/>
      <w:bookmarkEnd w:id="3469"/>
      <w:bookmarkEnd w:id="3470"/>
    </w:p>
    <w:bookmarkEnd w:id="3471"/>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72" w:name="_Toc60777130"/>
      <w:bookmarkStart w:id="3473" w:name="_Toc193446045"/>
      <w:bookmarkStart w:id="3474" w:name="_Toc193451850"/>
      <w:bookmarkStart w:id="3475" w:name="_Toc193463120"/>
      <w:bookmarkStart w:id="3476" w:name="_Toc201295407"/>
      <w:bookmarkStart w:id="3477" w:name="MCCQCTEMPBM_00000134"/>
      <w:r w:rsidRPr="00EE6E73">
        <w:t>–</w:t>
      </w:r>
      <w:r w:rsidRPr="00EE6E73">
        <w:tab/>
      </w:r>
      <w:r w:rsidRPr="00EE6E73">
        <w:rPr>
          <w:i/>
        </w:rPr>
        <w:t>UECapabilityInformation</w:t>
      </w:r>
      <w:bookmarkEnd w:id="3472"/>
      <w:bookmarkEnd w:id="3473"/>
      <w:bookmarkEnd w:id="3474"/>
      <w:bookmarkEnd w:id="3475"/>
      <w:bookmarkEnd w:id="3476"/>
    </w:p>
    <w:bookmarkEnd w:id="3477"/>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78" w:name="_Toc60777131"/>
      <w:bookmarkStart w:id="3479" w:name="_Toc193446046"/>
      <w:bookmarkStart w:id="3480" w:name="_Toc193451851"/>
      <w:bookmarkStart w:id="3481" w:name="_Toc193463121"/>
      <w:bookmarkStart w:id="3482" w:name="_Toc201295408"/>
      <w:bookmarkStart w:id="3483" w:name="MCCQCTEMPBM_00000135"/>
      <w:r w:rsidRPr="00EE6E73">
        <w:t>–</w:t>
      </w:r>
      <w:r w:rsidRPr="00EE6E73">
        <w:tab/>
      </w:r>
      <w:r w:rsidRPr="00EE6E73">
        <w:rPr>
          <w:i/>
        </w:rPr>
        <w:t>UEInformationRequest</w:t>
      </w:r>
      <w:bookmarkEnd w:id="3478"/>
      <w:bookmarkEnd w:id="3479"/>
      <w:bookmarkEnd w:id="3480"/>
      <w:bookmarkEnd w:id="3481"/>
      <w:bookmarkEnd w:id="3482"/>
    </w:p>
    <w:bookmarkEnd w:id="3483"/>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lastRenderedPageBreak/>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84" w:name="_Toc60777132"/>
      <w:bookmarkStart w:id="3485" w:name="_Toc193446047"/>
      <w:bookmarkStart w:id="3486" w:name="_Toc193451852"/>
      <w:bookmarkStart w:id="3487" w:name="_Toc193463122"/>
      <w:bookmarkStart w:id="3488" w:name="_Toc201295409"/>
      <w:bookmarkStart w:id="3489" w:name="MCCQCTEMPBM_00000136"/>
      <w:r w:rsidRPr="00EE6E73">
        <w:t>–</w:t>
      </w:r>
      <w:r w:rsidRPr="00EE6E73">
        <w:tab/>
      </w:r>
      <w:r w:rsidRPr="00EE6E73">
        <w:rPr>
          <w:i/>
        </w:rPr>
        <w:t>UEInformationResponse</w:t>
      </w:r>
      <w:bookmarkEnd w:id="3484"/>
      <w:bookmarkEnd w:id="3485"/>
      <w:bookmarkEnd w:id="3486"/>
      <w:bookmarkEnd w:id="3487"/>
      <w:bookmarkEnd w:id="3488"/>
    </w:p>
    <w:bookmarkEnd w:id="3489"/>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490" w:name="OLE_LINK19"/>
      <w:r w:rsidRPr="00EE6E73">
        <w:rPr>
          <w:rFonts w:eastAsia="等线"/>
        </w:rPr>
        <w:t>maxCEFReport-r17</w:t>
      </w:r>
      <w:bookmarkEnd w:id="3490"/>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491" w:name="_Toc193446048"/>
      <w:bookmarkStart w:id="3492" w:name="_Toc193451853"/>
      <w:bookmarkStart w:id="3493" w:name="_Toc193463123"/>
      <w:bookmarkStart w:id="3494" w:name="_Toc201295410"/>
      <w:bookmarkStart w:id="3495" w:name="MCCQCTEMPBM_00000137"/>
      <w:r w:rsidRPr="00EE6E73">
        <w:t>–</w:t>
      </w:r>
      <w:r w:rsidRPr="00EE6E73">
        <w:tab/>
      </w:r>
      <w:r w:rsidRPr="00EE6E73">
        <w:rPr>
          <w:i/>
        </w:rPr>
        <w:t>UEPositioningAssistanceInfo</w:t>
      </w:r>
      <w:bookmarkEnd w:id="3491"/>
      <w:bookmarkEnd w:id="3492"/>
      <w:bookmarkEnd w:id="3493"/>
      <w:bookmarkEnd w:id="3494"/>
    </w:p>
    <w:bookmarkEnd w:id="3495"/>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496" w:name="_Hlk95214035"/>
      <w:r w:rsidR="00893D04" w:rsidRPr="00EE6E73">
        <w:t>maxNrOfTxTEGReport</w:t>
      </w:r>
      <w:r w:rsidRPr="00EE6E73">
        <w:t>-r17</w:t>
      </w:r>
      <w:bookmarkEnd w:id="3496"/>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497" w:name="_Toc60777133"/>
      <w:bookmarkStart w:id="3498" w:name="_Toc193446049"/>
      <w:bookmarkStart w:id="3499" w:name="_Toc193451854"/>
      <w:bookmarkStart w:id="3500" w:name="_Toc193463124"/>
      <w:bookmarkStart w:id="3501" w:name="_Toc201295411"/>
      <w:bookmarkStart w:id="3502" w:name="MCCQCTEMPBM_00000138"/>
      <w:r w:rsidRPr="00EE6E73">
        <w:t>–</w:t>
      </w:r>
      <w:r w:rsidRPr="00EE6E73">
        <w:tab/>
      </w:r>
      <w:r w:rsidRPr="00EE6E73">
        <w:rPr>
          <w:i/>
        </w:rPr>
        <w:t>ULDedicatedMessageSegment</w:t>
      </w:r>
      <w:bookmarkEnd w:id="3497"/>
      <w:bookmarkEnd w:id="3498"/>
      <w:bookmarkEnd w:id="3499"/>
      <w:bookmarkEnd w:id="3500"/>
      <w:bookmarkEnd w:id="3501"/>
    </w:p>
    <w:bookmarkEnd w:id="3502"/>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503" w:name="_Toc60777134"/>
      <w:bookmarkStart w:id="3504" w:name="_Toc193446050"/>
      <w:bookmarkStart w:id="3505" w:name="_Toc193451855"/>
      <w:bookmarkStart w:id="3506" w:name="_Toc193463125"/>
      <w:bookmarkStart w:id="3507" w:name="_Toc201295412"/>
      <w:bookmarkStart w:id="3508" w:name="MCCQCTEMPBM_00000139"/>
      <w:r w:rsidRPr="00EE6E73">
        <w:t>–</w:t>
      </w:r>
      <w:r w:rsidRPr="00EE6E73">
        <w:tab/>
      </w:r>
      <w:r w:rsidRPr="00EE6E73">
        <w:rPr>
          <w:i/>
        </w:rPr>
        <w:t>ULInformationTransfer</w:t>
      </w:r>
      <w:bookmarkEnd w:id="3503"/>
      <w:bookmarkEnd w:id="3504"/>
      <w:bookmarkEnd w:id="3505"/>
      <w:bookmarkEnd w:id="3506"/>
      <w:bookmarkEnd w:id="3507"/>
    </w:p>
    <w:bookmarkEnd w:id="3508"/>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09" w:name="_Toc60777135"/>
      <w:bookmarkStart w:id="3510" w:name="_Toc193446051"/>
      <w:bookmarkStart w:id="3511" w:name="_Toc193451856"/>
      <w:bookmarkStart w:id="3512" w:name="_Toc193463126"/>
      <w:bookmarkStart w:id="3513" w:name="_Toc201295413"/>
      <w:bookmarkStart w:id="3514" w:name="MCCQCTEMPBM_00000140"/>
      <w:r w:rsidRPr="00EE6E73">
        <w:rPr>
          <w:rFonts w:eastAsia="宋体"/>
        </w:rPr>
        <w:t>–</w:t>
      </w:r>
      <w:r w:rsidRPr="00EE6E73">
        <w:rPr>
          <w:rFonts w:eastAsia="宋体"/>
        </w:rPr>
        <w:tab/>
      </w:r>
      <w:r w:rsidRPr="00EE6E73">
        <w:rPr>
          <w:rFonts w:eastAsia="宋体"/>
          <w:i/>
          <w:iCs/>
          <w:noProof/>
        </w:rPr>
        <w:t>ULInformationTransferIRAT</w:t>
      </w:r>
      <w:bookmarkEnd w:id="3509"/>
      <w:bookmarkEnd w:id="3510"/>
      <w:bookmarkEnd w:id="3511"/>
      <w:bookmarkEnd w:id="3512"/>
      <w:bookmarkEnd w:id="3513"/>
    </w:p>
    <w:bookmarkEnd w:id="3514"/>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15" w:name="_Toc60777136"/>
      <w:bookmarkStart w:id="3516" w:name="_Toc193446052"/>
      <w:bookmarkStart w:id="3517" w:name="_Toc193451857"/>
      <w:bookmarkStart w:id="3518" w:name="_Toc193463127"/>
      <w:bookmarkStart w:id="3519" w:name="_Toc201295414"/>
      <w:bookmarkStart w:id="3520" w:name="MCCQCTEMPBM_00000141"/>
      <w:r w:rsidRPr="00EE6E73">
        <w:rPr>
          <w:i/>
          <w:iCs/>
        </w:rPr>
        <w:t>–</w:t>
      </w:r>
      <w:r w:rsidRPr="00EE6E73">
        <w:rPr>
          <w:i/>
          <w:iCs/>
        </w:rPr>
        <w:tab/>
      </w:r>
      <w:r w:rsidRPr="00EE6E73">
        <w:rPr>
          <w:i/>
          <w:iCs/>
          <w:noProof/>
        </w:rPr>
        <w:t>ULInformationTransferMRDC</w:t>
      </w:r>
      <w:bookmarkEnd w:id="3515"/>
      <w:bookmarkEnd w:id="3516"/>
      <w:bookmarkEnd w:id="3517"/>
      <w:bookmarkEnd w:id="3518"/>
      <w:bookmarkEnd w:id="3519"/>
    </w:p>
    <w:bookmarkEnd w:id="3520"/>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21" w:name="_Toc60777137"/>
      <w:bookmarkStart w:id="3522" w:name="_Toc193446053"/>
      <w:bookmarkStart w:id="3523" w:name="_Toc193451858"/>
      <w:bookmarkStart w:id="3524" w:name="_Toc193463128"/>
      <w:bookmarkStart w:id="3525" w:name="_Toc201295415"/>
      <w:r w:rsidRPr="00EE6E73">
        <w:t>6.3</w:t>
      </w:r>
      <w:r w:rsidRPr="00EE6E73">
        <w:tab/>
        <w:t>RRC information elements</w:t>
      </w:r>
      <w:bookmarkEnd w:id="3521"/>
      <w:bookmarkEnd w:id="3522"/>
      <w:bookmarkEnd w:id="3523"/>
      <w:bookmarkEnd w:id="3524"/>
      <w:bookmarkEnd w:id="3525"/>
    </w:p>
    <w:p w14:paraId="13A836B1" w14:textId="77777777" w:rsidR="00394471" w:rsidRPr="00EE6E73" w:rsidRDefault="00394471" w:rsidP="00394471">
      <w:pPr>
        <w:pStyle w:val="30"/>
      </w:pPr>
      <w:bookmarkStart w:id="3526" w:name="_Toc60777138"/>
      <w:bookmarkStart w:id="3527" w:name="_Toc193446054"/>
      <w:bookmarkStart w:id="3528" w:name="_Toc193451859"/>
      <w:bookmarkStart w:id="3529" w:name="_Toc193463129"/>
      <w:bookmarkStart w:id="3530" w:name="_Toc201295416"/>
      <w:r w:rsidRPr="00EE6E73">
        <w:t>6.3.0</w:t>
      </w:r>
      <w:r w:rsidRPr="00EE6E73">
        <w:tab/>
        <w:t>Parameterized types</w:t>
      </w:r>
      <w:bookmarkEnd w:id="3526"/>
      <w:bookmarkEnd w:id="3527"/>
      <w:bookmarkEnd w:id="3528"/>
      <w:bookmarkEnd w:id="3529"/>
      <w:bookmarkEnd w:id="3530"/>
    </w:p>
    <w:p w14:paraId="3746D5D4" w14:textId="77777777" w:rsidR="00394471" w:rsidRPr="00EE6E73" w:rsidRDefault="00394471" w:rsidP="00394471">
      <w:pPr>
        <w:pStyle w:val="40"/>
      </w:pPr>
      <w:bookmarkStart w:id="3531" w:name="_Toc60777139"/>
      <w:bookmarkStart w:id="3532" w:name="_Toc193446055"/>
      <w:bookmarkStart w:id="3533" w:name="_Toc193451860"/>
      <w:bookmarkStart w:id="3534" w:name="_Toc193463130"/>
      <w:bookmarkStart w:id="3535" w:name="_Toc201295417"/>
      <w:bookmarkStart w:id="3536" w:name="MCCQCTEMPBM_00000142"/>
      <w:r w:rsidRPr="00EE6E73">
        <w:t>–</w:t>
      </w:r>
      <w:r w:rsidRPr="00EE6E73">
        <w:tab/>
      </w:r>
      <w:r w:rsidRPr="00EE6E73">
        <w:rPr>
          <w:i/>
        </w:rPr>
        <w:t>SetupRelease</w:t>
      </w:r>
      <w:bookmarkEnd w:id="3531"/>
      <w:bookmarkEnd w:id="3532"/>
      <w:bookmarkEnd w:id="3533"/>
      <w:bookmarkEnd w:id="3534"/>
      <w:bookmarkEnd w:id="3535"/>
    </w:p>
    <w:bookmarkEnd w:id="3536"/>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37" w:name="_Toc60777140"/>
      <w:bookmarkStart w:id="3538" w:name="_Toc193446056"/>
      <w:bookmarkStart w:id="3539" w:name="_Toc193451861"/>
      <w:bookmarkStart w:id="3540" w:name="_Toc193463131"/>
      <w:bookmarkStart w:id="3541" w:name="_Toc201295418"/>
      <w:r w:rsidRPr="00EE6E73">
        <w:t>6.3.1</w:t>
      </w:r>
      <w:r w:rsidRPr="00EE6E73">
        <w:tab/>
        <w:t>System information blocks</w:t>
      </w:r>
      <w:bookmarkEnd w:id="3537"/>
      <w:bookmarkEnd w:id="3538"/>
      <w:bookmarkEnd w:id="3539"/>
      <w:bookmarkEnd w:id="3540"/>
      <w:bookmarkEnd w:id="3541"/>
    </w:p>
    <w:p w14:paraId="6A1ED73F" w14:textId="77777777" w:rsidR="00394471" w:rsidRPr="00EE6E73" w:rsidRDefault="00394471" w:rsidP="00394471">
      <w:pPr>
        <w:pStyle w:val="40"/>
        <w:rPr>
          <w:rFonts w:eastAsia="宋体"/>
          <w:i/>
        </w:rPr>
      </w:pPr>
      <w:bookmarkStart w:id="3542" w:name="_Toc60777141"/>
      <w:bookmarkStart w:id="3543" w:name="_Toc193446057"/>
      <w:bookmarkStart w:id="3544" w:name="_Toc193451862"/>
      <w:bookmarkStart w:id="3545" w:name="_Toc193463132"/>
      <w:bookmarkStart w:id="3546" w:name="_Toc201295419"/>
      <w:bookmarkStart w:id="3547" w:name="MCCQCTEMPBM_00000143"/>
      <w:r w:rsidRPr="00EE6E73">
        <w:rPr>
          <w:rFonts w:eastAsia="宋体"/>
        </w:rPr>
        <w:t>–</w:t>
      </w:r>
      <w:r w:rsidRPr="00EE6E73">
        <w:rPr>
          <w:rFonts w:eastAsia="宋体"/>
        </w:rPr>
        <w:tab/>
      </w:r>
      <w:r w:rsidRPr="00EE6E73">
        <w:rPr>
          <w:rFonts w:eastAsia="宋体"/>
          <w:i/>
        </w:rPr>
        <w:t>SIB2</w:t>
      </w:r>
      <w:bookmarkEnd w:id="3542"/>
      <w:bookmarkEnd w:id="3543"/>
      <w:bookmarkEnd w:id="3544"/>
      <w:bookmarkEnd w:id="3545"/>
      <w:bookmarkEnd w:id="3546"/>
    </w:p>
    <w:bookmarkEnd w:id="3547"/>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lastRenderedPageBreak/>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lastRenderedPageBreak/>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48" w:name="_Toc60777142"/>
      <w:bookmarkStart w:id="3549" w:name="_Toc193446058"/>
      <w:bookmarkStart w:id="3550" w:name="_Toc193451863"/>
      <w:bookmarkStart w:id="3551" w:name="_Toc193463133"/>
      <w:bookmarkStart w:id="3552" w:name="_Toc201295420"/>
      <w:bookmarkStart w:id="3553" w:name="MCCQCTEMPBM_00000144"/>
      <w:r w:rsidRPr="00EE6E73">
        <w:rPr>
          <w:rFonts w:eastAsia="宋体"/>
        </w:rPr>
        <w:t>–</w:t>
      </w:r>
      <w:r w:rsidRPr="00EE6E73">
        <w:rPr>
          <w:rFonts w:eastAsia="宋体"/>
        </w:rPr>
        <w:tab/>
      </w:r>
      <w:r w:rsidRPr="00EE6E73">
        <w:rPr>
          <w:rFonts w:eastAsia="宋体"/>
          <w:i/>
        </w:rPr>
        <w:t>SIB3</w:t>
      </w:r>
      <w:bookmarkEnd w:id="3548"/>
      <w:bookmarkEnd w:id="3549"/>
      <w:bookmarkEnd w:id="3550"/>
      <w:bookmarkEnd w:id="3551"/>
      <w:bookmarkEnd w:id="3552"/>
    </w:p>
    <w:bookmarkEnd w:id="3553"/>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rFonts w:eastAsia="Malgun Gothic"/>
        </w:rPr>
      </w:pPr>
      <w:r w:rsidRPr="00D839FF">
        <w:t xml:space="preserve">    </w:t>
      </w:r>
      <w:r w:rsidRPr="00D839FF">
        <w:rPr>
          <w:rFonts w:eastAsia="Malgun Gothic"/>
        </w:rPr>
        <w:t>]]</w:t>
      </w:r>
      <w:r w:rsidRPr="0044569D">
        <w:rPr>
          <w:rFonts w:eastAsia="Malgun Gothic"/>
        </w:rPr>
        <w:t>,</w:t>
      </w:r>
    </w:p>
    <w:p w14:paraId="0C2A727C" w14:textId="77777777" w:rsidR="00D240FF" w:rsidRPr="0044569D" w:rsidRDefault="00D240FF" w:rsidP="00D240FF">
      <w:pPr>
        <w:pStyle w:val="PL"/>
        <w:rPr>
          <w:rFonts w:eastAsia="Malgun Gothic"/>
        </w:rPr>
      </w:pPr>
      <w:r w:rsidRPr="0044569D">
        <w:rPr>
          <w:rFonts w:eastAsia="Malgun Gothic"/>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IntraFreqExcludedCellList    </w:t>
      </w:r>
    </w:p>
    <w:p w14:paraId="5D732429" w14:textId="2867324A" w:rsidR="00D240FF" w:rsidRPr="0044569D" w:rsidRDefault="00D240FF" w:rsidP="00D240FF">
      <w:pPr>
        <w:pStyle w:val="PL"/>
        <w:rPr>
          <w:rFonts w:eastAsia="Malgun Gothic"/>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Malgun Gothic"/>
        </w:rPr>
      </w:pPr>
      <w:r w:rsidRPr="0044569D">
        <w:rPr>
          <w:rFonts w:eastAsia="Malgun Gothic"/>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54" w:name="_Toc60777143"/>
      <w:bookmarkStart w:id="3555" w:name="_Toc193446059"/>
      <w:bookmarkStart w:id="3556" w:name="_Toc193451864"/>
      <w:bookmarkStart w:id="3557" w:name="_Toc193463134"/>
      <w:bookmarkStart w:id="3558" w:name="_Toc201295421"/>
      <w:bookmarkStart w:id="3559" w:name="MCCQCTEMPBM_00000145"/>
      <w:r w:rsidRPr="00EE6E73">
        <w:rPr>
          <w:rFonts w:eastAsia="宋体"/>
        </w:rPr>
        <w:t>–</w:t>
      </w:r>
      <w:r w:rsidRPr="00EE6E73">
        <w:rPr>
          <w:rFonts w:eastAsia="宋体"/>
        </w:rPr>
        <w:tab/>
      </w:r>
      <w:r w:rsidRPr="00EE6E73">
        <w:rPr>
          <w:rFonts w:eastAsia="宋体"/>
          <w:i/>
          <w:noProof/>
        </w:rPr>
        <w:t>SIB4</w:t>
      </w:r>
      <w:bookmarkEnd w:id="3554"/>
      <w:bookmarkEnd w:id="3555"/>
      <w:bookmarkEnd w:id="3556"/>
      <w:bookmarkEnd w:id="3557"/>
      <w:bookmarkEnd w:id="3558"/>
    </w:p>
    <w:bookmarkEnd w:id="3559"/>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00      InterFreqCarrierFreqList-v1</w:t>
      </w:r>
      <w:r>
        <w:t>9</w:t>
      </w:r>
      <w:r w:rsidRPr="00D839FF">
        <w:t xml:space="preserve">00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r w:rsidRPr="0044569D">
        <w:t xml:space="preserve">InterFreqExcludedCellList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CellReselection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CellReselectionSub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60" w:name="_Hlk134757151"/>
            <w:r w:rsidRPr="00EE6E73">
              <w:rPr>
                <w:b/>
                <w:bCs/>
                <w:i/>
                <w:lang w:eastAsia="en-GB"/>
              </w:rPr>
              <w:t>eRedCapAccessAllowed</w:t>
            </w:r>
            <w:bookmarkEnd w:id="3560"/>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561" w:name="_Toc60777144"/>
      <w:bookmarkStart w:id="3562" w:name="_Toc193446060"/>
      <w:bookmarkStart w:id="3563" w:name="_Toc193451865"/>
      <w:bookmarkStart w:id="3564" w:name="_Toc193463135"/>
      <w:bookmarkStart w:id="3565" w:name="_Toc201295422"/>
      <w:bookmarkStart w:id="3566" w:name="MCCQCTEMPBM_00000146"/>
      <w:r w:rsidRPr="00EE6E73">
        <w:rPr>
          <w:rFonts w:eastAsia="宋体"/>
        </w:rPr>
        <w:t>–</w:t>
      </w:r>
      <w:r w:rsidRPr="00EE6E73">
        <w:rPr>
          <w:rFonts w:eastAsia="宋体"/>
        </w:rPr>
        <w:tab/>
      </w:r>
      <w:r w:rsidRPr="00EE6E73">
        <w:rPr>
          <w:rFonts w:eastAsia="宋体"/>
          <w:i/>
          <w:noProof/>
        </w:rPr>
        <w:t>SIB5</w:t>
      </w:r>
      <w:bookmarkEnd w:id="3561"/>
      <w:bookmarkEnd w:id="3562"/>
      <w:bookmarkEnd w:id="3563"/>
      <w:bookmarkEnd w:id="3564"/>
      <w:bookmarkEnd w:id="3565"/>
    </w:p>
    <w:bookmarkEnd w:id="3566"/>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567" w:name="_Toc60777145"/>
      <w:bookmarkStart w:id="3568" w:name="_Toc193446061"/>
      <w:bookmarkStart w:id="3569" w:name="_Toc193451866"/>
      <w:bookmarkStart w:id="3570" w:name="_Toc193463136"/>
      <w:bookmarkStart w:id="3571" w:name="_Toc201295423"/>
      <w:bookmarkStart w:id="3572" w:name="MCCQCTEMPBM_00000147"/>
      <w:r w:rsidRPr="00EE6E73">
        <w:rPr>
          <w:rFonts w:eastAsia="宋体"/>
          <w:i/>
        </w:rPr>
        <w:t>–</w:t>
      </w:r>
      <w:r w:rsidRPr="00EE6E73">
        <w:rPr>
          <w:rFonts w:eastAsia="宋体"/>
          <w:i/>
        </w:rPr>
        <w:tab/>
      </w:r>
      <w:r w:rsidRPr="00EE6E73">
        <w:rPr>
          <w:rFonts w:eastAsia="宋体"/>
          <w:i/>
          <w:noProof/>
        </w:rPr>
        <w:t>SIB6</w:t>
      </w:r>
      <w:bookmarkEnd w:id="3567"/>
      <w:bookmarkEnd w:id="3568"/>
      <w:bookmarkEnd w:id="3569"/>
      <w:bookmarkEnd w:id="3570"/>
      <w:bookmarkEnd w:id="3571"/>
    </w:p>
    <w:bookmarkEnd w:id="3572"/>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573" w:name="_Toc60777146"/>
      <w:bookmarkStart w:id="3574" w:name="_Toc193446062"/>
      <w:bookmarkStart w:id="3575" w:name="_Toc193451867"/>
      <w:bookmarkStart w:id="3576" w:name="_Toc193463137"/>
      <w:bookmarkStart w:id="3577" w:name="_Toc201295424"/>
      <w:bookmarkStart w:id="3578" w:name="MCCQCTEMPBM_00000148"/>
      <w:r w:rsidRPr="00EE6E73">
        <w:rPr>
          <w:rFonts w:eastAsia="宋体"/>
          <w:i/>
        </w:rPr>
        <w:t>–</w:t>
      </w:r>
      <w:r w:rsidRPr="00EE6E73">
        <w:rPr>
          <w:rFonts w:eastAsia="宋体"/>
          <w:i/>
        </w:rPr>
        <w:tab/>
      </w:r>
      <w:r w:rsidRPr="00EE6E73">
        <w:rPr>
          <w:rFonts w:eastAsia="宋体"/>
          <w:i/>
          <w:noProof/>
        </w:rPr>
        <w:t>SIB7</w:t>
      </w:r>
      <w:bookmarkEnd w:id="3573"/>
      <w:bookmarkEnd w:id="3574"/>
      <w:bookmarkEnd w:id="3575"/>
      <w:bookmarkEnd w:id="3576"/>
      <w:bookmarkEnd w:id="3577"/>
    </w:p>
    <w:bookmarkEnd w:id="3578"/>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lastRenderedPageBreak/>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579" w:name="_Toc60777147"/>
      <w:bookmarkStart w:id="3580" w:name="_Toc193446063"/>
      <w:bookmarkStart w:id="3581" w:name="_Toc193451868"/>
      <w:bookmarkStart w:id="3582" w:name="_Toc193463138"/>
      <w:bookmarkStart w:id="3583" w:name="_Toc201295425"/>
      <w:bookmarkStart w:id="3584" w:name="MCCQCTEMPBM_00000149"/>
      <w:r w:rsidRPr="00EE6E73">
        <w:rPr>
          <w:rFonts w:eastAsia="宋体"/>
          <w:i/>
        </w:rPr>
        <w:t>–</w:t>
      </w:r>
      <w:r w:rsidRPr="00EE6E73">
        <w:rPr>
          <w:rFonts w:eastAsia="宋体"/>
          <w:i/>
        </w:rPr>
        <w:tab/>
      </w:r>
      <w:r w:rsidRPr="00EE6E73">
        <w:rPr>
          <w:rFonts w:eastAsia="宋体"/>
          <w:i/>
          <w:noProof/>
        </w:rPr>
        <w:t>SIB8</w:t>
      </w:r>
      <w:bookmarkEnd w:id="3579"/>
      <w:bookmarkEnd w:id="3580"/>
      <w:bookmarkEnd w:id="3581"/>
      <w:bookmarkEnd w:id="3582"/>
      <w:bookmarkEnd w:id="3583"/>
    </w:p>
    <w:bookmarkEnd w:id="3584"/>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lastRenderedPageBreak/>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585" w:name="_Toc60777148"/>
      <w:bookmarkStart w:id="3586" w:name="_Toc193446064"/>
      <w:bookmarkStart w:id="3587" w:name="_Toc193451869"/>
      <w:bookmarkStart w:id="3588" w:name="_Toc193463139"/>
      <w:bookmarkStart w:id="3589" w:name="_Toc201295426"/>
      <w:bookmarkStart w:id="3590" w:name="MCCQCTEMPBM_00000150"/>
      <w:r w:rsidRPr="00EE6E73">
        <w:rPr>
          <w:rFonts w:eastAsia="宋体"/>
        </w:rPr>
        <w:t>–</w:t>
      </w:r>
      <w:r w:rsidRPr="00EE6E73">
        <w:rPr>
          <w:rFonts w:eastAsia="宋体"/>
        </w:rPr>
        <w:tab/>
      </w:r>
      <w:r w:rsidRPr="00EE6E73">
        <w:rPr>
          <w:rFonts w:eastAsia="宋体"/>
          <w:i/>
          <w:noProof/>
        </w:rPr>
        <w:t>SIB9</w:t>
      </w:r>
      <w:bookmarkEnd w:id="3585"/>
      <w:bookmarkEnd w:id="3586"/>
      <w:bookmarkEnd w:id="3587"/>
      <w:bookmarkEnd w:id="3588"/>
      <w:bookmarkEnd w:id="3589"/>
    </w:p>
    <w:bookmarkEnd w:id="3590"/>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591" w:name="_Toc60777149"/>
      <w:bookmarkStart w:id="3592" w:name="_Toc193446065"/>
      <w:bookmarkStart w:id="3593" w:name="_Toc193451870"/>
      <w:bookmarkStart w:id="3594" w:name="_Toc193463140"/>
      <w:bookmarkStart w:id="3595" w:name="_Toc201295427"/>
      <w:bookmarkStart w:id="3596" w:name="MCCQCTEMPBM_00000151"/>
      <w:r w:rsidRPr="00EE6E73">
        <w:lastRenderedPageBreak/>
        <w:t>–</w:t>
      </w:r>
      <w:r w:rsidRPr="00EE6E73">
        <w:tab/>
      </w:r>
      <w:r w:rsidRPr="00EE6E73">
        <w:rPr>
          <w:i/>
          <w:iCs/>
          <w:lang w:eastAsia="x-none"/>
        </w:rPr>
        <w:t>SIB10</w:t>
      </w:r>
      <w:bookmarkEnd w:id="3591"/>
      <w:bookmarkEnd w:id="3592"/>
      <w:bookmarkEnd w:id="3593"/>
      <w:bookmarkEnd w:id="3594"/>
      <w:bookmarkEnd w:id="3595"/>
    </w:p>
    <w:bookmarkEnd w:id="3596"/>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597" w:name="_Toc60777150"/>
      <w:bookmarkStart w:id="3598" w:name="_Toc193446066"/>
      <w:bookmarkStart w:id="3599" w:name="_Toc193451871"/>
      <w:bookmarkStart w:id="3600" w:name="_Toc193463141"/>
      <w:bookmarkStart w:id="3601" w:name="_Toc201295428"/>
      <w:bookmarkStart w:id="3602" w:name="MCCQCTEMPBM_00000152"/>
      <w:r w:rsidRPr="00EE6E73">
        <w:rPr>
          <w:rFonts w:eastAsia="宋体"/>
        </w:rPr>
        <w:t>–</w:t>
      </w:r>
      <w:r w:rsidRPr="00EE6E73">
        <w:rPr>
          <w:rFonts w:eastAsia="宋体"/>
        </w:rPr>
        <w:tab/>
      </w:r>
      <w:r w:rsidRPr="00EE6E73">
        <w:rPr>
          <w:rFonts w:eastAsia="宋体"/>
          <w:i/>
          <w:iCs/>
          <w:noProof/>
          <w:lang w:eastAsia="x-none"/>
        </w:rPr>
        <w:t>SIB11</w:t>
      </w:r>
      <w:bookmarkEnd w:id="3597"/>
      <w:bookmarkEnd w:id="3598"/>
      <w:bookmarkEnd w:id="3599"/>
      <w:bookmarkEnd w:id="3600"/>
      <w:bookmarkEnd w:id="3601"/>
    </w:p>
    <w:bookmarkEnd w:id="3602"/>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603" w:name="_Toc60777151"/>
      <w:bookmarkStart w:id="3604" w:name="_Toc193446067"/>
      <w:bookmarkStart w:id="3605" w:name="_Toc193451872"/>
      <w:bookmarkStart w:id="3606" w:name="_Toc193463142"/>
      <w:bookmarkStart w:id="3607" w:name="_Toc201295429"/>
      <w:bookmarkStart w:id="3608" w:name="MCCQCTEMPBM_00000153"/>
      <w:r w:rsidRPr="00EE6E73">
        <w:t>–</w:t>
      </w:r>
      <w:r w:rsidRPr="00EE6E73">
        <w:tab/>
      </w:r>
      <w:r w:rsidRPr="00EE6E73">
        <w:rPr>
          <w:i/>
          <w:iCs/>
          <w:noProof/>
        </w:rPr>
        <w:t>SIB12</w:t>
      </w:r>
      <w:bookmarkEnd w:id="3603"/>
      <w:bookmarkEnd w:id="3604"/>
      <w:bookmarkEnd w:id="3605"/>
      <w:bookmarkEnd w:id="3606"/>
      <w:bookmarkEnd w:id="3607"/>
    </w:p>
    <w:bookmarkEnd w:id="3608"/>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lastRenderedPageBreak/>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09" w:name="OLE_LINK70"/>
      <w:bookmarkStart w:id="3610" w:name="OLE_LINK71"/>
      <w:r w:rsidRPr="00EE6E73">
        <w:t xml:space="preserve">::=   </w:t>
      </w:r>
      <w:bookmarkEnd w:id="3609"/>
      <w:bookmarkEnd w:id="3610"/>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11" w:name="_Toc60777152"/>
      <w:bookmarkStart w:id="3612" w:name="_Toc193446068"/>
      <w:bookmarkStart w:id="3613" w:name="_Toc193451873"/>
      <w:bookmarkStart w:id="3614" w:name="_Toc193463143"/>
      <w:bookmarkStart w:id="3615" w:name="_Toc201295430"/>
      <w:bookmarkStart w:id="3616" w:name="MCCQCTEMPBM_00000154"/>
      <w:r w:rsidRPr="00EE6E73">
        <w:t>–</w:t>
      </w:r>
      <w:r w:rsidRPr="00EE6E73">
        <w:tab/>
      </w:r>
      <w:r w:rsidRPr="00EE6E73">
        <w:rPr>
          <w:i/>
          <w:iCs/>
          <w:noProof/>
        </w:rPr>
        <w:t>SIB13</w:t>
      </w:r>
      <w:bookmarkEnd w:id="3611"/>
      <w:bookmarkEnd w:id="3612"/>
      <w:bookmarkEnd w:id="3613"/>
      <w:bookmarkEnd w:id="3614"/>
      <w:bookmarkEnd w:id="3615"/>
    </w:p>
    <w:bookmarkEnd w:id="3616"/>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lastRenderedPageBreak/>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17" w:name="_Toc60777153"/>
      <w:bookmarkStart w:id="3618" w:name="_Toc193446069"/>
      <w:bookmarkStart w:id="3619" w:name="_Toc193451874"/>
      <w:bookmarkStart w:id="3620" w:name="_Toc193463144"/>
      <w:bookmarkStart w:id="3621" w:name="_Toc201295431"/>
      <w:bookmarkStart w:id="3622" w:name="MCCQCTEMPBM_00000155"/>
      <w:r w:rsidRPr="00EE6E73">
        <w:t>–</w:t>
      </w:r>
      <w:r w:rsidRPr="00EE6E73">
        <w:tab/>
      </w:r>
      <w:r w:rsidRPr="00EE6E73">
        <w:rPr>
          <w:i/>
          <w:iCs/>
          <w:noProof/>
        </w:rPr>
        <w:t>SIB14</w:t>
      </w:r>
      <w:bookmarkEnd w:id="3617"/>
      <w:bookmarkEnd w:id="3618"/>
      <w:bookmarkEnd w:id="3619"/>
      <w:bookmarkEnd w:id="3620"/>
      <w:bookmarkEnd w:id="3621"/>
    </w:p>
    <w:bookmarkEnd w:id="3622"/>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23" w:name="_Toc193446070"/>
      <w:bookmarkStart w:id="3624" w:name="_Toc193451875"/>
      <w:bookmarkStart w:id="3625" w:name="_Toc193463145"/>
      <w:bookmarkStart w:id="3626" w:name="_Toc201295432"/>
      <w:bookmarkStart w:id="3627" w:name="MCCQCTEMPBM_00000156"/>
      <w:r w:rsidRPr="00EE6E73">
        <w:t>–</w:t>
      </w:r>
      <w:r w:rsidRPr="00EE6E73">
        <w:tab/>
      </w:r>
      <w:r w:rsidRPr="00EE6E73">
        <w:rPr>
          <w:i/>
          <w:iCs/>
          <w:noProof/>
        </w:rPr>
        <w:t>SIB15</w:t>
      </w:r>
      <w:bookmarkEnd w:id="3623"/>
      <w:bookmarkEnd w:id="3624"/>
      <w:bookmarkEnd w:id="3625"/>
      <w:bookmarkEnd w:id="3626"/>
    </w:p>
    <w:bookmarkEnd w:id="3627"/>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lastRenderedPageBreak/>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28" w:name="_Toc193446071"/>
      <w:bookmarkStart w:id="3629" w:name="_Toc193451876"/>
      <w:bookmarkStart w:id="3630" w:name="_Toc193463146"/>
      <w:bookmarkStart w:id="3631" w:name="_Toc201295433"/>
      <w:bookmarkStart w:id="3632" w:name="MCCQCTEMPBM_00000157"/>
      <w:r w:rsidRPr="00EE6E73">
        <w:t>–</w:t>
      </w:r>
      <w:r w:rsidRPr="00EE6E73">
        <w:tab/>
      </w:r>
      <w:r w:rsidRPr="00EE6E73">
        <w:rPr>
          <w:i/>
          <w:iCs/>
        </w:rPr>
        <w:t>SIB16</w:t>
      </w:r>
      <w:bookmarkEnd w:id="3628"/>
      <w:bookmarkEnd w:id="3629"/>
      <w:bookmarkEnd w:id="3630"/>
      <w:bookmarkEnd w:id="3631"/>
    </w:p>
    <w:bookmarkEnd w:id="3632"/>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lastRenderedPageBreak/>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633" w:name="_Toc193446072"/>
      <w:bookmarkStart w:id="3634" w:name="_Toc193451877"/>
      <w:bookmarkStart w:id="3635" w:name="_Toc193463147"/>
      <w:bookmarkStart w:id="3636" w:name="_Toc201295434"/>
      <w:bookmarkStart w:id="3637" w:name="MCCQCTEMPBM_00000158"/>
      <w:bookmarkStart w:id="3638" w:name="_Hlk92653127"/>
      <w:r w:rsidRPr="00EE6E73">
        <w:t>–</w:t>
      </w:r>
      <w:r w:rsidRPr="00EE6E73">
        <w:tab/>
      </w:r>
      <w:r w:rsidR="00B512AA" w:rsidRPr="00EE6E73">
        <w:rPr>
          <w:i/>
          <w:iCs/>
          <w:noProof/>
        </w:rPr>
        <w:t>SIB17</w:t>
      </w:r>
      <w:bookmarkEnd w:id="3633"/>
      <w:bookmarkEnd w:id="3634"/>
      <w:bookmarkEnd w:id="3635"/>
      <w:bookmarkEnd w:id="3636"/>
    </w:p>
    <w:bookmarkEnd w:id="3637"/>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lastRenderedPageBreak/>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38"/>
    </w:tbl>
    <w:p w14:paraId="497F8FD5" w14:textId="77777777" w:rsidR="0060605C" w:rsidRPr="00EE6E73" w:rsidRDefault="0060605C" w:rsidP="0060605C"/>
    <w:p w14:paraId="3DBDABEE" w14:textId="30A2DBDC" w:rsidR="0060605C" w:rsidRPr="00EE6E73" w:rsidRDefault="0060605C" w:rsidP="0060605C">
      <w:pPr>
        <w:pStyle w:val="40"/>
      </w:pPr>
      <w:bookmarkStart w:id="3639" w:name="_Toc156130288"/>
      <w:bookmarkStart w:id="3640" w:name="_Toc193446073"/>
      <w:bookmarkStart w:id="3641" w:name="_Toc193451878"/>
      <w:bookmarkStart w:id="3642" w:name="_Toc193463148"/>
      <w:bookmarkStart w:id="3643" w:name="_Toc201295435"/>
      <w:bookmarkStart w:id="3644" w:name="MCCQCTEMPBM_00000159"/>
      <w:r w:rsidRPr="00EE6E73">
        <w:t>–</w:t>
      </w:r>
      <w:r w:rsidRPr="00EE6E73">
        <w:tab/>
      </w:r>
      <w:r w:rsidRPr="00EE6E73">
        <w:rPr>
          <w:i/>
        </w:rPr>
        <w:t>SIB</w:t>
      </w:r>
      <w:bookmarkEnd w:id="3639"/>
      <w:r w:rsidRPr="00EE6E73">
        <w:rPr>
          <w:i/>
        </w:rPr>
        <w:t>17bis</w:t>
      </w:r>
      <w:bookmarkEnd w:id="3640"/>
      <w:bookmarkEnd w:id="3641"/>
      <w:bookmarkEnd w:id="3642"/>
      <w:bookmarkEnd w:id="3643"/>
    </w:p>
    <w:bookmarkEnd w:id="3644"/>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45"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45"/>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46" w:name="_Toc193446074"/>
      <w:bookmarkStart w:id="3647" w:name="_Toc193451879"/>
      <w:bookmarkStart w:id="3648" w:name="_Toc193463149"/>
      <w:bookmarkStart w:id="3649" w:name="_Toc201295436"/>
      <w:bookmarkStart w:id="3650" w:name="MCCQCTEMPBM_00000160"/>
      <w:r w:rsidRPr="00EE6E73">
        <w:t>–</w:t>
      </w:r>
      <w:r w:rsidRPr="00EE6E73">
        <w:tab/>
      </w:r>
      <w:r w:rsidR="00963CB0" w:rsidRPr="00EE6E73">
        <w:rPr>
          <w:i/>
          <w:iCs/>
          <w:lang w:eastAsia="x-none"/>
        </w:rPr>
        <w:t>SIB18</w:t>
      </w:r>
      <w:bookmarkEnd w:id="3646"/>
      <w:bookmarkEnd w:id="3647"/>
      <w:bookmarkEnd w:id="3648"/>
      <w:bookmarkEnd w:id="3649"/>
    </w:p>
    <w:bookmarkEnd w:id="3650"/>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51" w:name="_Toc193446075"/>
      <w:bookmarkStart w:id="3652" w:name="_Toc193451880"/>
      <w:bookmarkStart w:id="3653" w:name="_Toc193463150"/>
      <w:bookmarkStart w:id="3654" w:name="_Toc201295437"/>
      <w:bookmarkStart w:id="3655" w:name="MCCQCTEMPBM_00000161"/>
      <w:r w:rsidRPr="00EE6E73">
        <w:rPr>
          <w:i/>
          <w:iCs/>
        </w:rPr>
        <w:t>–</w:t>
      </w:r>
      <w:r w:rsidRPr="00EE6E73">
        <w:rPr>
          <w:i/>
          <w:iCs/>
        </w:rPr>
        <w:tab/>
        <w:t>SIB19</w:t>
      </w:r>
      <w:bookmarkEnd w:id="3651"/>
      <w:bookmarkEnd w:id="3652"/>
      <w:bookmarkEnd w:id="3653"/>
      <w:bookmarkEnd w:id="3654"/>
    </w:p>
    <w:bookmarkEnd w:id="3655"/>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56" w:name="OLE_LINK144"/>
      <w:bookmarkStart w:id="3657" w:name="OLE_LINK143"/>
      <w:bookmarkStart w:id="3658" w:name="OLE_LINK145"/>
      <w:r w:rsidRPr="00EE6E73">
        <w:t>ntn-Config</w:t>
      </w:r>
      <w:bookmarkEnd w:id="3656"/>
      <w:bookmarkEnd w:id="3657"/>
      <w:bookmarkEnd w:id="3658"/>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59" w:name="_Hlk94000021"/>
      <w:r w:rsidRPr="00EE6E73">
        <w:t xml:space="preserve">ReferenceLocation-r17                           </w:t>
      </w:r>
      <w:bookmarkEnd w:id="3659"/>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60" w:name="_Toc46483493"/>
      <w:bookmarkStart w:id="3661" w:name="_Toc20487262"/>
      <w:bookmarkStart w:id="3662" w:name="_Toc29343696"/>
      <w:bookmarkStart w:id="3663" w:name="_Toc36846760"/>
      <w:bookmarkStart w:id="3664" w:name="_Toc36939413"/>
      <w:bookmarkStart w:id="3665" w:name="_Toc46482259"/>
      <w:bookmarkStart w:id="3666" w:name="_Toc29342557"/>
      <w:bookmarkStart w:id="3667" w:name="_Toc36810396"/>
      <w:bookmarkStart w:id="3668" w:name="_Toc36566958"/>
      <w:bookmarkStart w:id="3669" w:name="_Toc46481025"/>
      <w:bookmarkStart w:id="3670" w:name="_Toc37082393"/>
      <w:bookmarkStart w:id="3671" w:name="_Toc193446076"/>
      <w:bookmarkStart w:id="3672" w:name="_Toc193451881"/>
      <w:bookmarkStart w:id="3673" w:name="_Toc193463151"/>
      <w:bookmarkStart w:id="3674" w:name="_Toc201295438"/>
      <w:bookmarkStart w:id="3675" w:name="MCCQCTEMPBM_00000162"/>
      <w:r w:rsidRPr="00EE6E73">
        <w:rPr>
          <w:noProof/>
        </w:rPr>
        <w:t>–</w:t>
      </w:r>
      <w:r w:rsidRPr="00EE6E73">
        <w:rPr>
          <w:noProof/>
        </w:rPr>
        <w:tab/>
      </w:r>
      <w:r w:rsidRPr="00EE6E73">
        <w:rPr>
          <w:i/>
          <w:noProof/>
        </w:rPr>
        <w:t>SIB</w:t>
      </w:r>
      <w:bookmarkEnd w:id="3660"/>
      <w:bookmarkEnd w:id="3661"/>
      <w:bookmarkEnd w:id="3662"/>
      <w:bookmarkEnd w:id="3663"/>
      <w:bookmarkEnd w:id="3664"/>
      <w:bookmarkEnd w:id="3665"/>
      <w:bookmarkEnd w:id="3666"/>
      <w:bookmarkEnd w:id="3667"/>
      <w:bookmarkEnd w:id="3668"/>
      <w:bookmarkEnd w:id="3669"/>
      <w:bookmarkEnd w:id="3670"/>
      <w:r w:rsidRPr="00EE6E73">
        <w:rPr>
          <w:i/>
          <w:noProof/>
        </w:rPr>
        <w:t>20</w:t>
      </w:r>
      <w:bookmarkEnd w:id="3671"/>
      <w:bookmarkEnd w:id="3672"/>
      <w:bookmarkEnd w:id="3673"/>
      <w:bookmarkEnd w:id="3674"/>
    </w:p>
    <w:bookmarkEnd w:id="3675"/>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76" w:name="_Toc193446077"/>
      <w:bookmarkStart w:id="3677" w:name="_Toc193451882"/>
      <w:bookmarkStart w:id="3678" w:name="_Toc193463152"/>
      <w:bookmarkStart w:id="3679" w:name="_Toc201295439"/>
      <w:bookmarkStart w:id="3680" w:name="MCCQCTEMPBM_00000163"/>
      <w:r w:rsidRPr="00EE6E73">
        <w:t>–</w:t>
      </w:r>
      <w:r w:rsidRPr="00EE6E73">
        <w:tab/>
      </w:r>
      <w:r w:rsidRPr="00EE6E73">
        <w:rPr>
          <w:i/>
          <w:noProof/>
        </w:rPr>
        <w:t>SIB21</w:t>
      </w:r>
      <w:bookmarkEnd w:id="3676"/>
      <w:bookmarkEnd w:id="3677"/>
      <w:bookmarkEnd w:id="3678"/>
      <w:bookmarkEnd w:id="3679"/>
    </w:p>
    <w:bookmarkEnd w:id="3680"/>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81" w:name="_Toc193446078"/>
      <w:bookmarkStart w:id="3682" w:name="_Toc193451883"/>
      <w:bookmarkStart w:id="3683" w:name="_Toc193463153"/>
      <w:bookmarkStart w:id="3684" w:name="_Toc201295440"/>
      <w:bookmarkStart w:id="3685" w:name="MCCQCTEMPBM_00000164"/>
      <w:r w:rsidRPr="00EE6E73">
        <w:t>–</w:t>
      </w:r>
      <w:r w:rsidRPr="00EE6E73">
        <w:tab/>
      </w:r>
      <w:r w:rsidRPr="00EE6E73">
        <w:rPr>
          <w:i/>
        </w:rPr>
        <w:t>SIB22</w:t>
      </w:r>
      <w:bookmarkEnd w:id="3681"/>
      <w:bookmarkEnd w:id="3682"/>
      <w:bookmarkEnd w:id="3683"/>
      <w:bookmarkEnd w:id="3684"/>
    </w:p>
    <w:bookmarkEnd w:id="3685"/>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686" w:name="_Toc193446079"/>
      <w:bookmarkStart w:id="3687" w:name="_Toc193451884"/>
      <w:bookmarkStart w:id="3688" w:name="_Toc193463154"/>
      <w:bookmarkStart w:id="3689" w:name="_Toc201295441"/>
      <w:bookmarkStart w:id="3690" w:name="MCCQCTEMPBM_00000165"/>
      <w:r w:rsidRPr="00EE6E73">
        <w:t>–</w:t>
      </w:r>
      <w:r w:rsidRPr="00EE6E73">
        <w:tab/>
      </w:r>
      <w:r w:rsidRPr="00EE6E73">
        <w:rPr>
          <w:i/>
          <w:iCs/>
          <w:noProof/>
        </w:rPr>
        <w:t>SIB23</w:t>
      </w:r>
      <w:bookmarkEnd w:id="3686"/>
      <w:bookmarkEnd w:id="3687"/>
      <w:bookmarkEnd w:id="3688"/>
      <w:bookmarkEnd w:id="3689"/>
    </w:p>
    <w:bookmarkEnd w:id="3690"/>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691" w:name="_Toc193446080"/>
      <w:bookmarkStart w:id="3692" w:name="_Toc193451885"/>
      <w:bookmarkStart w:id="3693" w:name="_Toc193463155"/>
      <w:bookmarkStart w:id="3694" w:name="_Toc201295442"/>
      <w:bookmarkStart w:id="3695" w:name="MCCQCTEMPBM_00000166"/>
      <w:r w:rsidRPr="00EE6E73">
        <w:t>–</w:t>
      </w:r>
      <w:r w:rsidRPr="00EE6E73">
        <w:tab/>
      </w:r>
      <w:r w:rsidRPr="00EE6E73">
        <w:rPr>
          <w:i/>
        </w:rPr>
        <w:t>SIB24</w:t>
      </w:r>
      <w:bookmarkEnd w:id="3691"/>
      <w:bookmarkEnd w:id="3692"/>
      <w:bookmarkEnd w:id="3693"/>
      <w:bookmarkEnd w:id="3694"/>
    </w:p>
    <w:bookmarkEnd w:id="3695"/>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696" w:name="_Toc193446081"/>
      <w:bookmarkStart w:id="3697" w:name="_Toc193451886"/>
      <w:bookmarkStart w:id="3698" w:name="_Toc193463156"/>
      <w:bookmarkStart w:id="3699" w:name="_Toc201295443"/>
      <w:bookmarkStart w:id="3700" w:name="MCCQCTEMPBM_00000167"/>
      <w:r w:rsidRPr="00EE6E73">
        <w:t>–</w:t>
      </w:r>
      <w:r w:rsidRPr="00EE6E73">
        <w:tab/>
      </w:r>
      <w:r w:rsidRPr="00EE6E73">
        <w:rPr>
          <w:i/>
        </w:rPr>
        <w:t>SIB</w:t>
      </w:r>
      <w:r w:rsidR="00D0230B" w:rsidRPr="00EE6E73">
        <w:rPr>
          <w:i/>
        </w:rPr>
        <w:t>25</w:t>
      </w:r>
      <w:bookmarkEnd w:id="3696"/>
      <w:bookmarkEnd w:id="3697"/>
      <w:bookmarkEnd w:id="3698"/>
      <w:bookmarkEnd w:id="3699"/>
    </w:p>
    <w:bookmarkEnd w:id="3700"/>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40"/>
      </w:pPr>
      <w:r w:rsidRPr="0044569D">
        <w:t>–</w:t>
      </w:r>
      <w:r w:rsidRPr="0044569D">
        <w:tab/>
      </w:r>
      <w:r w:rsidRPr="0044569D">
        <w:rPr>
          <w:i/>
        </w:rPr>
        <w:t>SIBxx</w:t>
      </w:r>
    </w:p>
    <w:p w14:paraId="21809733" w14:textId="77777777" w:rsidR="00331977" w:rsidRPr="0044569D" w:rsidRDefault="00331977" w:rsidP="00331977">
      <w:pPr>
        <w:rPr>
          <w:iCs/>
        </w:rPr>
      </w:pPr>
      <w:r w:rsidRPr="006C24EA">
        <w:rPr>
          <w:i/>
        </w:rPr>
        <w:t xml:space="preserve">SIBxx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r w:rsidRPr="0044569D">
        <w:rPr>
          <w:bCs/>
          <w:i/>
          <w:iCs/>
        </w:rPr>
        <w:t xml:space="preserve">SIBxx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SIBxx-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77777777"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ValueNR</w:t>
      </w:r>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p>
    <w:p w14:paraId="5D099837" w14:textId="77777777" w:rsidR="00770A57" w:rsidRPr="0044569D" w:rsidRDefault="00770A57" w:rsidP="00770A57">
      <w:pPr>
        <w:pStyle w:val="PL"/>
        <w:rPr>
          <w:color w:val="808080"/>
        </w:rPr>
      </w:pPr>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0..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3D724EE"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ins w:id="3701" w:author="Huawei (Marcin)" w:date="2025-09-19T16:56:00Z">
        <w:r w:rsidR="00572858" w:rsidRPr="00572858">
          <w:rPr>
            <w:rFonts w:ascii="Courier New" w:hAnsi="Courier New"/>
            <w:sz w:val="16"/>
            <w:lang w:eastAsia="en-GB"/>
          </w:rPr>
          <w:t xml:space="preserve">[RIL]: </w:t>
        </w:r>
        <w:r w:rsidR="00572858">
          <w:rPr>
            <w:rFonts w:ascii="Courier New" w:hAnsi="Courier New"/>
            <w:sz w:val="16"/>
            <w:lang w:eastAsia="en-GB"/>
          </w:rPr>
          <w:t>H100</w:t>
        </w:r>
        <w:r w:rsidR="00572858" w:rsidRPr="00572858">
          <w:rPr>
            <w:rFonts w:ascii="Courier New" w:hAnsi="Courier New"/>
            <w:sz w:val="16"/>
            <w:lang w:eastAsia="en-GB"/>
          </w:rPr>
          <w:t>, NES</w:t>
        </w:r>
      </w:ins>
      <w:r w:rsidRPr="0060614E">
        <w:rPr>
          <w:rFonts w:ascii="Courier New" w:hAnsi="Courier New"/>
          <w:sz w:val="16"/>
          <w:lang w:eastAsia="en-GB"/>
        </w:rPr>
        <w:t xml:space="preserve">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33F1F1E7" w:rsidR="00770A57" w:rsidRDefault="00770A57" w:rsidP="00770A57">
      <w:pPr>
        <w:pStyle w:val="PL"/>
      </w:pPr>
      <w:r>
        <w:t xml:space="preserve">      </w:t>
      </w:r>
      <w:r w:rsidRPr="0074724E">
        <w:t>od-sib1-WindowDuration</w:t>
      </w:r>
      <w:r>
        <w:t xml:space="preserve">-r19 </w:t>
      </w:r>
      <w:ins w:id="3702" w:author="Huawei (Marcin)" w:date="2025-09-19T16:57:00Z">
        <w:r w:rsidR="006F3029" w:rsidRPr="00572858">
          <w:t xml:space="preserve">[RIL]: </w:t>
        </w:r>
        <w:r w:rsidR="006F3029">
          <w:t>H101</w:t>
        </w:r>
        <w:r w:rsidR="006F3029" w:rsidRPr="00572858">
          <w:t>, NES</w:t>
        </w:r>
      </w:ins>
      <w:r>
        <w:t xml:space="preserve">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p>
    <w:p w14:paraId="132C872C" w14:textId="77777777" w:rsidR="00770A57" w:rsidRDefault="00770A57" w:rsidP="00770A57">
      <w:pPr>
        <w:pStyle w:val="PL"/>
      </w:pPr>
      <w:r>
        <w:t xml:space="preserve">      controlResourceSetZero-r19               ControlResourceSetZero,</w:t>
      </w:r>
    </w:p>
    <w:p w14:paraId="2E4A4F1E" w14:textId="77777777" w:rsidR="00770A57" w:rsidRDefault="00770A57" w:rsidP="00770A57">
      <w:pPr>
        <w:pStyle w:val="PL"/>
      </w:pPr>
      <w:r>
        <w:t xml:space="preserve">      searchSpaceZero-r19                      SearchSpaceZero, </w:t>
      </w:r>
    </w:p>
    <w:p w14:paraId="73CA0B36" w14:textId="77777777" w:rsidR="00770A57" w:rsidRPr="00304312" w:rsidRDefault="00770A57" w:rsidP="00770A57">
      <w:pPr>
        <w:pStyle w:val="PL"/>
      </w:pPr>
      <w:r>
        <w:t xml:space="preserve">      </w:t>
      </w:r>
      <w:r w:rsidRPr="0044569D">
        <w:t>sib1-RequestConfig-r19                   SIB1-RequestConfig-r19</w:t>
      </w:r>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371C2C18" w:rsidR="00E75233" w:rsidRDefault="00E75233" w:rsidP="00E75233">
      <w:pPr>
        <w:pStyle w:val="PL"/>
      </w:pPr>
      <w:r w:rsidRPr="0044569D">
        <w:lastRenderedPageBreak/>
        <w:t>SIB1-RequestConfig-r19 ::=</w:t>
      </w:r>
      <w:ins w:id="3703" w:author="Xiaomi_Li Zhao" w:date="2025-09-17T14:23:00Z">
        <w:r w:rsidR="007535E1" w:rsidRPr="007535E1">
          <w:t xml:space="preserve"> </w:t>
        </w:r>
        <w:r w:rsidR="007535E1" w:rsidRPr="00903F7F">
          <w:t xml:space="preserve">[RIL]: </w:t>
        </w:r>
        <w:r w:rsidR="007535E1">
          <w:t>X202</w:t>
        </w:r>
        <w:r w:rsidR="007535E1" w:rsidRPr="00903F7F">
          <w:t xml:space="preserve">, </w:t>
        </w:r>
        <w:r w:rsidR="007535E1">
          <w:t>NES</w:t>
        </w:r>
      </w:ins>
      <w:r w:rsidRPr="0044569D">
        <w:t xml:space="preserve">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1..63)</w:t>
      </w:r>
      <w:r>
        <w:t>,</w:t>
      </w:r>
    </w:p>
    <w:p w14:paraId="29E06BA2" w14:textId="77777777" w:rsidR="00E75233" w:rsidRPr="0044569D" w:rsidRDefault="00E75233" w:rsidP="00E75233">
      <w:pPr>
        <w:pStyle w:val="PL"/>
      </w:pPr>
      <w:r w:rsidRPr="0044569D">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SIB1-RequestResources-r19</w:t>
      </w:r>
      <w:r>
        <w:t>,</w:t>
      </w:r>
    </w:p>
    <w:p w14:paraId="3111F29D" w14:textId="045B2572"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ins w:id="3704" w:author="Xiaomi" w:date="2025-09-19T16:58:00Z">
        <w:r w:rsidR="00490AFA" w:rsidRPr="00903F7F">
          <w:t xml:space="preserve">[RIL]: </w:t>
        </w:r>
        <w:r w:rsidR="00490AFA">
          <w:t>X204</w:t>
        </w:r>
        <w:r w:rsidR="00490AFA" w:rsidRPr="00903F7F">
          <w:t xml:space="preserve">, </w:t>
        </w:r>
        <w:r w:rsidR="00490AFA">
          <w:t>NES</w:t>
        </w:r>
      </w:ins>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ConfigGeneric</w:t>
      </w:r>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77777777" w:rsidR="0073423B" w:rsidRDefault="0073423B" w:rsidP="0073423B">
      <w:pPr>
        <w:pStyle w:val="PL"/>
      </w:pPr>
      <w:r>
        <w:t xml:space="preserve">    prach-RootSequenceIndex-r19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0..837),</w:t>
      </w:r>
    </w:p>
    <w:p w14:paraId="0879361F" w14:textId="77777777" w:rsidR="0073423B" w:rsidRDefault="0073423B" w:rsidP="0073423B">
      <w:pPr>
        <w:pStyle w:val="PL"/>
      </w:pPr>
      <w:r>
        <w:t xml:space="preserve">        l139                                       </w:t>
      </w:r>
      <w:r w:rsidRPr="00C43AD0">
        <w:rPr>
          <w:color w:val="993366"/>
        </w:rPr>
        <w:t>INTEGER</w:t>
      </w:r>
      <w:r>
        <w:t xml:space="preserve"> (0..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rsrp-ThresholdSSB-SUL                    RSRP-Range                                                                    </w:t>
      </w:r>
      <w:r w:rsidRPr="00C43AD0">
        <w:rPr>
          <w:color w:val="993366"/>
        </w:rPr>
        <w:t>OPTIONAL</w:t>
      </w:r>
      <w:r>
        <w:t xml:space="preserve">, </w:t>
      </w:r>
      <w:r w:rsidRPr="00C43AD0">
        <w:rPr>
          <w:color w:val="808080"/>
        </w:rPr>
        <w:t>-- Cond SUL</w:t>
      </w:r>
      <w:r>
        <w:t xml:space="preserve"> </w:t>
      </w:r>
    </w:p>
    <w:p w14:paraId="6071569A" w14:textId="7C7D9F54" w:rsidR="0073423B" w:rsidRDefault="0073423B" w:rsidP="0073423B">
      <w:pPr>
        <w:pStyle w:val="PL"/>
      </w:pPr>
      <w:r>
        <w:t xml:space="preserve">    locationAndBandwidth-r19                 </w:t>
      </w:r>
      <w:r w:rsidRPr="00C43AD0">
        <w:rPr>
          <w:color w:val="993366"/>
        </w:rPr>
        <w:t>INTEGER</w:t>
      </w:r>
      <w:r>
        <w:t xml:space="preserve"> (0..37949) </w:t>
      </w:r>
      <w:ins w:id="3705" w:author="Huawei (Marcin)" w:date="2025-09-19T16:59:00Z">
        <w:r w:rsidR="00625670" w:rsidRPr="00572858">
          <w:t xml:space="preserve">[RIL]: </w:t>
        </w:r>
        <w:r w:rsidR="00625670">
          <w:t>H102</w:t>
        </w:r>
        <w:r w:rsidR="00625670" w:rsidRPr="00572858">
          <w:t>, NES</w:t>
        </w:r>
      </w:ins>
      <w:r>
        <w:t xml:space="preserve">                                                           </w:t>
      </w:r>
      <w:r w:rsidRPr="00C43AD0">
        <w:rPr>
          <w:color w:val="993366"/>
        </w:rPr>
        <w:t>OPTIONAL</w:t>
      </w:r>
      <w:r>
        <w:t xml:space="preserve">, </w:t>
      </w:r>
      <w:r w:rsidRPr="00C43AD0">
        <w:rPr>
          <w:color w:val="808080"/>
        </w:rPr>
        <w:t>-- Need R</w:t>
      </w:r>
    </w:p>
    <w:p w14:paraId="77143380" w14:textId="1EA84291" w:rsidR="0073423B" w:rsidRDefault="0073423B" w:rsidP="0073423B">
      <w:pPr>
        <w:pStyle w:val="PL"/>
      </w:pPr>
      <w:r>
        <w:t xml:space="preserve">    absoluteFrequencyPointA-r19              ARFCN-ValueNR </w:t>
      </w:r>
      <w:ins w:id="3706" w:author="Huawei (Marcin)" w:date="2025-09-19T17:00:00Z">
        <w:r w:rsidR="00FA30FE" w:rsidRPr="00572858">
          <w:t xml:space="preserve">[RIL]: </w:t>
        </w:r>
        <w:r w:rsidR="00FA30FE">
          <w:t>H103</w:t>
        </w:r>
        <w:r w:rsidR="00FA30FE" w:rsidRPr="00572858">
          <w:t>, NES</w:t>
        </w:r>
      </w:ins>
      <w:r>
        <w:t xml:space="preserve">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MultiFrequencyBandListNR-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4406FDB1" w:rsidR="0073423B" w:rsidRPr="00D839FF" w:rsidRDefault="0073423B" w:rsidP="0073423B">
      <w:pPr>
        <w:pStyle w:val="PL"/>
        <w:rPr>
          <w:color w:val="808080"/>
        </w:rPr>
      </w:pPr>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0..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SIBxx-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r w:rsidRPr="0044569D">
              <w:rPr>
                <w:i/>
                <w:iCs/>
              </w:rPr>
              <w:t xml:space="preserve">SIBxx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Provides a configuration to request SIB1 for serving cell and neighbor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lastRenderedPageBreak/>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r>
              <w:rPr>
                <w:b/>
                <w:bCs/>
                <w:i/>
                <w:iCs/>
              </w:rPr>
              <w:t>c</w:t>
            </w:r>
            <w:r w:rsidRPr="00BE1350">
              <w:rPr>
                <w:b/>
                <w:bCs/>
                <w:i/>
                <w:iCs/>
              </w:rPr>
              <w:t>arrierBandwidth</w:t>
            </w:r>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r w:rsidRPr="00FD7039">
              <w:rPr>
                <w:b/>
                <w:bCs/>
                <w:i/>
                <w:iCs/>
              </w:rPr>
              <w:t>carrierFreq</w:t>
            </w:r>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宋体"/>
                <w:szCs w:val="22"/>
                <w:lang w:eastAsia="sv-SE"/>
              </w:rPr>
            </w:pPr>
            <w:r w:rsidRPr="00D839FF">
              <w:rPr>
                <w:rFonts w:eastAsia="宋体"/>
                <w:b/>
                <w:i/>
                <w:szCs w:val="22"/>
                <w:lang w:eastAsia="sv-SE"/>
              </w:rPr>
              <w:t>controlResourceSetZero</w:t>
            </w:r>
          </w:p>
          <w:p w14:paraId="4DC6211C" w14:textId="77777777" w:rsidR="00E970DF" w:rsidRPr="00FD7039" w:rsidRDefault="00E970DF" w:rsidP="00446062">
            <w:pPr>
              <w:pStyle w:val="TAL"/>
              <w:rPr>
                <w:iCs/>
                <w:lang w:eastAsia="en-GB"/>
              </w:rPr>
            </w:pPr>
            <w:r w:rsidRPr="002F136A">
              <w:rPr>
                <w:rFonts w:eastAsia="宋体"/>
                <w:szCs w:val="22"/>
                <w:lang w:eastAsia="sv-SE"/>
              </w:rPr>
              <w:t>Determines a common ControlResourceSet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r w:rsidRPr="00AC6E30">
              <w:rPr>
                <w:b/>
                <w:bCs/>
                <w:i/>
                <w:iCs/>
              </w:rPr>
              <w:t>frequencyBandList</w:t>
            </w:r>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ssb</w:t>
            </w:r>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r w:rsidRPr="0044569D">
              <w:rPr>
                <w:b/>
                <w:bCs/>
                <w:i/>
                <w:lang w:eastAsia="en-GB"/>
              </w:rPr>
              <w:t>offsetToCarrier</w:t>
            </w:r>
          </w:p>
          <w:p w14:paraId="53417672" w14:textId="77777777" w:rsidR="00E970DF" w:rsidRPr="00FD7039" w:rsidRDefault="00E970DF" w:rsidP="00446062">
            <w:pPr>
              <w:pStyle w:val="TAL"/>
              <w:rPr>
                <w:iCs/>
                <w:lang w:eastAsia="en-GB"/>
              </w:rPr>
            </w:pPr>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r w:rsidRPr="004727DF">
              <w:rPr>
                <w:b/>
                <w:bCs/>
                <w:i/>
                <w:lang w:eastAsia="en-GB"/>
              </w:rPr>
              <w:t>offsetToPointA</w:t>
            </w:r>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r w:rsidRPr="00FD7039">
              <w:rPr>
                <w:b/>
                <w:bCs/>
                <w:i/>
                <w:iCs/>
              </w:rPr>
              <w:t>physCellIdList</w:t>
            </w:r>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宋体"/>
                <w:szCs w:val="22"/>
                <w:lang w:eastAsia="sv-SE"/>
              </w:rPr>
            </w:pPr>
            <w:r w:rsidRPr="00D839FF">
              <w:rPr>
                <w:rFonts w:eastAsia="宋体"/>
                <w:b/>
                <w:i/>
                <w:szCs w:val="22"/>
                <w:lang w:eastAsia="sv-SE"/>
              </w:rPr>
              <w:t>searchSpaceZero</w:t>
            </w:r>
          </w:p>
          <w:p w14:paraId="75215480" w14:textId="77777777" w:rsidR="00E970DF" w:rsidRPr="00FD7039" w:rsidRDefault="00E970DF" w:rsidP="00446062">
            <w:pPr>
              <w:pStyle w:val="TAL"/>
              <w:rPr>
                <w:szCs w:val="22"/>
                <w:lang w:eastAsia="sv-SE"/>
              </w:rPr>
            </w:pPr>
            <w:r w:rsidRPr="00D839FF">
              <w:rPr>
                <w:rFonts w:eastAsia="宋体"/>
                <w:szCs w:val="22"/>
                <w:lang w:eastAsia="sv-SE"/>
              </w:rPr>
              <w:t>Parameters of the common SearchSpace#0</w:t>
            </w:r>
            <w:r>
              <w:rPr>
                <w:rFonts w:eastAsia="宋体"/>
                <w:szCs w:val="22"/>
                <w:lang w:eastAsia="sv-SE"/>
              </w:rPr>
              <w:t>, see</w:t>
            </w:r>
            <w:r w:rsidRPr="00D839FF">
              <w:rPr>
                <w:rFonts w:eastAsia="宋体"/>
                <w:szCs w:val="22"/>
                <w:lang w:eastAsia="sv-SE"/>
              </w:rPr>
              <w:t xml:space="preserve"> TS 38.213 [13], clause 1</w:t>
            </w:r>
            <w:r>
              <w:rPr>
                <w:rFonts w:eastAsia="宋体"/>
                <w:szCs w:val="22"/>
                <w:lang w:eastAsia="sv-SE"/>
              </w:rPr>
              <w:t>3</w:t>
            </w:r>
            <w:r w:rsidRPr="00D839FF">
              <w:rPr>
                <w:rFonts w:eastAsia="宋体"/>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BlockPower</w:t>
            </w:r>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r w:rsidRPr="00FE4B4E">
              <w:rPr>
                <w:b/>
                <w:i/>
                <w:szCs w:val="22"/>
                <w:lang w:eastAsia="sv-SE"/>
              </w:rPr>
              <w:t>ssb-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r w:rsidRPr="0044569D">
              <w:rPr>
                <w:b/>
                <w:i/>
                <w:szCs w:val="22"/>
                <w:lang w:eastAsia="sv-SE"/>
              </w:rPr>
              <w:t>ssb-PositionsInBurst</w:t>
            </w:r>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lastRenderedPageBreak/>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r w:rsidRPr="000D606D">
              <w:rPr>
                <w:b/>
                <w:bCs/>
                <w:i/>
                <w:iCs/>
              </w:rPr>
              <w:t>absoluteFrequencyPointA</w:t>
            </w:r>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r w:rsidRPr="00A6228C">
              <w:rPr>
                <w:b/>
                <w:bCs/>
                <w:i/>
                <w:lang w:eastAsia="en-GB"/>
              </w:rPr>
              <w:t>locationAndBandwidth</w:t>
            </w:r>
          </w:p>
          <w:p w14:paraId="1B2B7D70" w14:textId="77777777"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AE9D715">
                <v:shape id="_x0000_i1090" type="#_x0000_t75" style="width:29.5pt;height:22pt" o:ole="">
                  <v:imagedata r:id="rId149" o:title=""/>
                </v:shape>
                <o:OLEObject Type="Embed" ProgID="Equation.3" ShapeID="_x0000_i1090" DrawAspect="Content" ObjectID="_1819896029" r:id="rId150"/>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宋体"/>
                <w:bCs/>
                <w:iCs/>
                <w:szCs w:val="22"/>
                <w:lang w:eastAsia="sv-SE"/>
              </w:rPr>
            </w:pPr>
            <w:r w:rsidRPr="006C226F">
              <w:rPr>
                <w:rFonts w:eastAsia="宋体"/>
                <w:b/>
                <w:i/>
                <w:szCs w:val="22"/>
                <w:lang w:eastAsia="sv-SE"/>
              </w:rPr>
              <w:t>n-TimingAdvanceOffset</w:t>
            </w:r>
          </w:p>
          <w:p w14:paraId="6F7C5E54" w14:textId="77777777" w:rsidR="00A93C4B" w:rsidRPr="0044569D" w:rsidRDefault="00A93C4B" w:rsidP="00446062">
            <w:pPr>
              <w:pStyle w:val="TAL"/>
              <w:rPr>
                <w:b/>
                <w:bCs/>
                <w:i/>
                <w:lang w:eastAsia="en-GB"/>
              </w:rPr>
            </w:pPr>
            <w:r w:rsidRPr="00FD7039">
              <w:rPr>
                <w:rFonts w:eastAsia="宋体"/>
                <w:bCs/>
                <w:iCs/>
                <w:szCs w:val="22"/>
                <w:lang w:eastAsia="sv-SE"/>
              </w:rPr>
              <w:t xml:space="preserve">The </w:t>
            </w:r>
            <w:r w:rsidRPr="00FD7039">
              <w:rPr>
                <w:rFonts w:eastAsia="宋体"/>
                <w:bCs/>
                <w:i/>
                <w:szCs w:val="22"/>
                <w:lang w:eastAsia="sv-SE"/>
              </w:rPr>
              <w:t>N_TA-Offset</w:t>
            </w:r>
            <w:r w:rsidRPr="00FD7039">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宋体"/>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r w:rsidRPr="0044569D">
              <w:rPr>
                <w:b/>
                <w:i/>
                <w:szCs w:val="22"/>
                <w:lang w:eastAsia="sv-SE"/>
              </w:rPr>
              <w:t>prach-RootSequenceIndex</w:t>
            </w:r>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宋体"/>
                <w:szCs w:val="22"/>
                <w:lang w:eastAsia="sv-SE"/>
              </w:rPr>
            </w:pPr>
            <w:r w:rsidRPr="00D839FF">
              <w:rPr>
                <w:rFonts w:eastAsia="宋体"/>
                <w:b/>
                <w:i/>
                <w:szCs w:val="22"/>
                <w:lang w:eastAsia="sv-SE"/>
              </w:rPr>
              <w:t>ra-SearchSpace</w:t>
            </w:r>
          </w:p>
          <w:p w14:paraId="6937629E" w14:textId="77777777" w:rsidR="00A93C4B" w:rsidRPr="0044569D" w:rsidRDefault="00A93C4B" w:rsidP="00446062">
            <w:pPr>
              <w:pStyle w:val="TAL"/>
              <w:rPr>
                <w:b/>
                <w:bCs/>
                <w:i/>
                <w:lang w:eastAsia="en-GB"/>
              </w:rPr>
            </w:pPr>
            <w:r w:rsidRPr="00D839FF">
              <w:rPr>
                <w:rFonts w:eastAsia="宋体"/>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r w:rsidRPr="0044569D">
              <w:rPr>
                <w:b/>
                <w:i/>
                <w:szCs w:val="22"/>
                <w:lang w:eastAsia="sv-SE"/>
              </w:rPr>
              <w:t>ssb-perRACH-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r w:rsidRPr="00D839FF">
              <w:rPr>
                <w:b/>
                <w:i/>
                <w:szCs w:val="22"/>
                <w:lang w:eastAsia="sv-SE"/>
              </w:rPr>
              <w:t>totalNumberOfRA-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SubCarrierSpacing</w:t>
            </w:r>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F</w:t>
            </w:r>
            <w:r w:rsidRPr="00B2036F">
              <w:rPr>
                <w:b/>
                <w:i/>
                <w:szCs w:val="22"/>
                <w:lang w:eastAsia="sv-SE"/>
              </w:rPr>
              <w:t>requencyBandList</w:t>
            </w:r>
          </w:p>
          <w:p w14:paraId="52E5D08A" w14:textId="77777777" w:rsidR="00A93C4B" w:rsidRPr="00D839FF" w:rsidRDefault="00A93C4B" w:rsidP="00446062">
            <w:pPr>
              <w:pStyle w:val="TAL"/>
              <w:rPr>
                <w:b/>
                <w:i/>
                <w:szCs w:val="22"/>
                <w:lang w:eastAsia="sv-SE"/>
              </w:rPr>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DD cells; otherwis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otherwis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The field is optionally present, Need R, for TDD cells; otherwis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30"/>
      </w:pPr>
      <w:bookmarkStart w:id="3707" w:name="_Toc60777154"/>
      <w:bookmarkStart w:id="3708" w:name="_Toc193446082"/>
      <w:bookmarkStart w:id="3709" w:name="_Toc193451887"/>
      <w:bookmarkStart w:id="3710" w:name="_Toc193463157"/>
      <w:bookmarkStart w:id="3711" w:name="_Toc201295444"/>
      <w:r w:rsidRPr="00EE6E73">
        <w:t>6.3.1a</w:t>
      </w:r>
      <w:r w:rsidRPr="00EE6E73">
        <w:tab/>
        <w:t>Positioning System information blocks</w:t>
      </w:r>
      <w:bookmarkEnd w:id="3707"/>
      <w:bookmarkEnd w:id="3708"/>
      <w:bookmarkEnd w:id="3709"/>
      <w:bookmarkEnd w:id="3710"/>
      <w:bookmarkEnd w:id="3711"/>
    </w:p>
    <w:p w14:paraId="0A82122F" w14:textId="77777777" w:rsidR="00394471" w:rsidRPr="00EE6E73" w:rsidRDefault="00394471" w:rsidP="00394471">
      <w:pPr>
        <w:pStyle w:val="40"/>
      </w:pPr>
      <w:bookmarkStart w:id="3712" w:name="_Toc60777155"/>
      <w:bookmarkStart w:id="3713" w:name="_Toc193446083"/>
      <w:bookmarkStart w:id="3714" w:name="_Toc193451888"/>
      <w:bookmarkStart w:id="3715" w:name="_Toc193463158"/>
      <w:bookmarkStart w:id="3716" w:name="_Toc201295445"/>
      <w:bookmarkStart w:id="3717" w:name="MCCQCTEMPBM_00000168"/>
      <w:r w:rsidRPr="00EE6E73">
        <w:rPr>
          <w:rFonts w:eastAsia="宋体"/>
        </w:rPr>
        <w:t>–</w:t>
      </w:r>
      <w:r w:rsidRPr="00EE6E73">
        <w:rPr>
          <w:rFonts w:eastAsia="宋体"/>
        </w:rPr>
        <w:tab/>
      </w:r>
      <w:r w:rsidRPr="00EE6E73">
        <w:rPr>
          <w:i/>
        </w:rPr>
        <w:t>PosSystemInformation-r16-IEs</w:t>
      </w:r>
      <w:bookmarkEnd w:id="3712"/>
      <w:bookmarkEnd w:id="3713"/>
      <w:bookmarkEnd w:id="3714"/>
      <w:bookmarkEnd w:id="3715"/>
      <w:bookmarkEnd w:id="3716"/>
    </w:p>
    <w:bookmarkEnd w:id="3717"/>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lastRenderedPageBreak/>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18" w:name="_Toc60777156"/>
      <w:bookmarkStart w:id="3719" w:name="_Toc193446084"/>
      <w:bookmarkStart w:id="3720" w:name="_Toc193451889"/>
      <w:bookmarkStart w:id="3721" w:name="_Toc193463159"/>
      <w:bookmarkStart w:id="3722" w:name="_Toc201295446"/>
      <w:bookmarkStart w:id="3723" w:name="MCCQCTEMPBM_00000169"/>
      <w:r w:rsidRPr="00EE6E73">
        <w:rPr>
          <w:rFonts w:eastAsia="宋体"/>
        </w:rPr>
        <w:lastRenderedPageBreak/>
        <w:t>–</w:t>
      </w:r>
      <w:r w:rsidRPr="00EE6E73">
        <w:rPr>
          <w:rFonts w:eastAsia="宋体"/>
        </w:rPr>
        <w:tab/>
      </w:r>
      <w:r w:rsidRPr="00EE6E73">
        <w:rPr>
          <w:rFonts w:eastAsia="宋体"/>
          <w:i/>
          <w:noProof/>
        </w:rPr>
        <w:t>PosSI-SchedulingInfo</w:t>
      </w:r>
      <w:bookmarkEnd w:id="3718"/>
      <w:bookmarkEnd w:id="3719"/>
      <w:bookmarkEnd w:id="3720"/>
      <w:bookmarkEnd w:id="3721"/>
      <w:bookmarkEnd w:id="3722"/>
    </w:p>
    <w:bookmarkEnd w:id="3723"/>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lastRenderedPageBreak/>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24" w:name="_Toc60777157"/>
      <w:bookmarkStart w:id="3725" w:name="_Toc193446085"/>
      <w:bookmarkStart w:id="3726" w:name="_Toc193451890"/>
      <w:bookmarkStart w:id="3727" w:name="_Toc193463160"/>
      <w:bookmarkStart w:id="3728" w:name="_Toc201295447"/>
      <w:bookmarkStart w:id="3729" w:name="MCCQCTEMPBM_00000170"/>
      <w:r w:rsidRPr="00EE6E73">
        <w:rPr>
          <w:rFonts w:eastAsia="宋体"/>
        </w:rPr>
        <w:t>–</w:t>
      </w:r>
      <w:r w:rsidRPr="00EE6E73">
        <w:rPr>
          <w:rFonts w:eastAsia="宋体"/>
        </w:rPr>
        <w:tab/>
      </w:r>
      <w:r w:rsidRPr="00EE6E73">
        <w:rPr>
          <w:rFonts w:eastAsia="宋体"/>
          <w:i/>
          <w:noProof/>
        </w:rPr>
        <w:t>SIBpos</w:t>
      </w:r>
      <w:bookmarkEnd w:id="3724"/>
      <w:bookmarkEnd w:id="3725"/>
      <w:bookmarkEnd w:id="3726"/>
      <w:bookmarkEnd w:id="3727"/>
      <w:bookmarkEnd w:id="3728"/>
    </w:p>
    <w:bookmarkEnd w:id="3729"/>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30" w:name="_Toc60777158"/>
      <w:bookmarkStart w:id="3731" w:name="_Toc193446086"/>
      <w:bookmarkStart w:id="3732" w:name="_Toc193451891"/>
      <w:bookmarkStart w:id="3733" w:name="_Toc193463161"/>
      <w:bookmarkStart w:id="3734" w:name="_Toc201295448"/>
      <w:bookmarkStart w:id="3735" w:name="_Hlk54206873"/>
      <w:r w:rsidRPr="00EE6E73">
        <w:lastRenderedPageBreak/>
        <w:t>6.3.2</w:t>
      </w:r>
      <w:r w:rsidRPr="00EE6E73">
        <w:tab/>
        <w:t>Radio resource control information elements</w:t>
      </w:r>
      <w:bookmarkEnd w:id="3730"/>
      <w:bookmarkEnd w:id="3731"/>
      <w:bookmarkEnd w:id="3732"/>
      <w:bookmarkEnd w:id="3733"/>
      <w:bookmarkEnd w:id="3734"/>
    </w:p>
    <w:p w14:paraId="4295F403" w14:textId="77777777" w:rsidR="008A0B6D" w:rsidRPr="00EE6E73" w:rsidRDefault="008A0B6D" w:rsidP="008A0B6D">
      <w:pPr>
        <w:pStyle w:val="40"/>
      </w:pPr>
      <w:bookmarkStart w:id="3736" w:name="_Toc193446087"/>
      <w:bookmarkStart w:id="3737" w:name="_Toc193451892"/>
      <w:bookmarkStart w:id="3738" w:name="_Toc193463162"/>
      <w:bookmarkStart w:id="3739" w:name="_Toc201295449"/>
      <w:bookmarkStart w:id="3740" w:name="MCCQCTEMPBM_00000171"/>
      <w:bookmarkStart w:id="3741" w:name="_Toc60777159"/>
      <w:bookmarkEnd w:id="3735"/>
      <w:r w:rsidRPr="00EE6E73">
        <w:t>–</w:t>
      </w:r>
      <w:r w:rsidRPr="00EE6E73">
        <w:tab/>
      </w:r>
      <w:r w:rsidRPr="00EE6E73">
        <w:rPr>
          <w:i/>
        </w:rPr>
        <w:t>AdditionalPCIIndex</w:t>
      </w:r>
      <w:bookmarkEnd w:id="3736"/>
      <w:bookmarkEnd w:id="3737"/>
      <w:bookmarkEnd w:id="3738"/>
      <w:bookmarkEnd w:id="3739"/>
    </w:p>
    <w:bookmarkEnd w:id="3740"/>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42" w:name="_Hlk177126731"/>
      <w:r w:rsidRPr="00EE6E73">
        <w:t>AdditionalPCIIndex</w:t>
      </w:r>
      <w:bookmarkEnd w:id="3742"/>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43" w:name="_Toc193446088"/>
      <w:bookmarkStart w:id="3744" w:name="_Toc193451893"/>
      <w:bookmarkStart w:id="3745" w:name="_Toc193463163"/>
      <w:bookmarkStart w:id="3746" w:name="_Toc201295450"/>
      <w:bookmarkStart w:id="3747" w:name="MCCQCTEMPBM_00000172"/>
      <w:r w:rsidRPr="00EE6E73">
        <w:t>–</w:t>
      </w:r>
      <w:r w:rsidRPr="00EE6E73">
        <w:tab/>
      </w:r>
      <w:r w:rsidRPr="00EE6E73">
        <w:rPr>
          <w:i/>
        </w:rPr>
        <w:t>AdditionalSpectrumEmission</w:t>
      </w:r>
      <w:bookmarkEnd w:id="3741"/>
      <w:bookmarkEnd w:id="3743"/>
      <w:bookmarkEnd w:id="3744"/>
      <w:bookmarkEnd w:id="3745"/>
      <w:bookmarkEnd w:id="3746"/>
    </w:p>
    <w:bookmarkEnd w:id="3747"/>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48" w:name="_Toc193446089"/>
      <w:bookmarkStart w:id="3749" w:name="_Toc193451894"/>
      <w:bookmarkStart w:id="3750" w:name="_Toc193463164"/>
      <w:bookmarkStart w:id="3751" w:name="_Toc201295451"/>
      <w:bookmarkStart w:id="3752" w:name="MCCQCTEMPBM_00000173"/>
      <w:r w:rsidRPr="00EE6E73">
        <w:t>–</w:t>
      </w:r>
      <w:r w:rsidRPr="00EE6E73">
        <w:tab/>
      </w:r>
      <w:r w:rsidRPr="00EE6E73">
        <w:rPr>
          <w:i/>
          <w:iCs/>
        </w:rPr>
        <w:t>AdvancedReceiver-MU-MIMO</w:t>
      </w:r>
      <w:bookmarkEnd w:id="3748"/>
      <w:bookmarkEnd w:id="3749"/>
      <w:bookmarkEnd w:id="3750"/>
      <w:bookmarkEnd w:id="3751"/>
    </w:p>
    <w:bookmarkEnd w:id="3752"/>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53" w:name="_Toc193446090"/>
      <w:bookmarkStart w:id="3754" w:name="_Toc193451895"/>
      <w:bookmarkStart w:id="3755" w:name="_Toc193463165"/>
      <w:bookmarkStart w:id="3756" w:name="_Toc201295452"/>
      <w:bookmarkStart w:id="3757" w:name="MCCQCTEMPBM_00000174"/>
      <w:r w:rsidRPr="00EE6E73">
        <w:t>–</w:t>
      </w:r>
      <w:r w:rsidRPr="00EE6E73">
        <w:tab/>
      </w:r>
      <w:r w:rsidRPr="00EE6E73">
        <w:rPr>
          <w:i/>
          <w:iCs/>
        </w:rPr>
        <w:t>Aerial-Config</w:t>
      </w:r>
      <w:bookmarkEnd w:id="3753"/>
      <w:bookmarkEnd w:id="3754"/>
      <w:bookmarkEnd w:id="3755"/>
      <w:bookmarkEnd w:id="3756"/>
    </w:p>
    <w:bookmarkEnd w:id="3757"/>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58" w:name="_Toc60777160"/>
      <w:bookmarkStart w:id="3759" w:name="_Toc193446091"/>
      <w:bookmarkStart w:id="3760" w:name="_Toc193451896"/>
      <w:bookmarkStart w:id="3761" w:name="_Toc193463166"/>
      <w:bookmarkStart w:id="3762" w:name="_Toc201295453"/>
      <w:bookmarkStart w:id="3763" w:name="MCCQCTEMPBM_00000175"/>
      <w:r w:rsidRPr="00EE6E73">
        <w:t>–</w:t>
      </w:r>
      <w:r w:rsidRPr="00EE6E73">
        <w:tab/>
      </w:r>
      <w:r w:rsidRPr="00EE6E73">
        <w:rPr>
          <w:i/>
        </w:rPr>
        <w:t>Alpha</w:t>
      </w:r>
      <w:bookmarkEnd w:id="3758"/>
      <w:bookmarkEnd w:id="3759"/>
      <w:bookmarkEnd w:id="3760"/>
      <w:bookmarkEnd w:id="3761"/>
      <w:bookmarkEnd w:id="3762"/>
    </w:p>
    <w:bookmarkEnd w:id="3763"/>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64" w:name="_Toc193446092"/>
      <w:bookmarkStart w:id="3765" w:name="_Toc193451897"/>
      <w:bookmarkStart w:id="3766" w:name="_Toc193463167"/>
      <w:bookmarkStart w:id="3767" w:name="_Toc201295454"/>
      <w:bookmarkStart w:id="3768" w:name="MCCQCTEMPBM_00000176"/>
      <w:r w:rsidRPr="00EE6E73">
        <w:t>–</w:t>
      </w:r>
      <w:r w:rsidRPr="00EE6E73">
        <w:tab/>
      </w:r>
      <w:r w:rsidRPr="00EE6E73">
        <w:rPr>
          <w:i/>
          <w:iCs/>
        </w:rPr>
        <w:t>Altitude</w:t>
      </w:r>
      <w:bookmarkEnd w:id="3764"/>
      <w:bookmarkEnd w:id="3765"/>
      <w:bookmarkEnd w:id="3766"/>
      <w:bookmarkEnd w:id="3767"/>
    </w:p>
    <w:bookmarkEnd w:id="3768"/>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69" w:name="_Toc60777161"/>
      <w:bookmarkStart w:id="3770" w:name="_Toc193446093"/>
      <w:bookmarkStart w:id="3771" w:name="_Toc193451898"/>
      <w:bookmarkStart w:id="3772" w:name="_Toc193463168"/>
      <w:bookmarkStart w:id="3773" w:name="_Toc201295455"/>
      <w:bookmarkStart w:id="3774" w:name="MCCQCTEMPBM_00000177"/>
      <w:r w:rsidRPr="00EE6E73">
        <w:lastRenderedPageBreak/>
        <w:t>–</w:t>
      </w:r>
      <w:r w:rsidRPr="00EE6E73">
        <w:tab/>
      </w:r>
      <w:r w:rsidRPr="00EE6E73">
        <w:rPr>
          <w:i/>
        </w:rPr>
        <w:t>AMF-Identifier</w:t>
      </w:r>
      <w:bookmarkEnd w:id="3769"/>
      <w:bookmarkEnd w:id="3770"/>
      <w:bookmarkEnd w:id="3771"/>
      <w:bookmarkEnd w:id="3772"/>
      <w:bookmarkEnd w:id="3773"/>
    </w:p>
    <w:bookmarkEnd w:id="3774"/>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75" w:name="_Toc60777162"/>
      <w:bookmarkStart w:id="3776" w:name="_Toc193446094"/>
      <w:bookmarkStart w:id="3777" w:name="_Toc193451899"/>
      <w:bookmarkStart w:id="3778" w:name="_Toc193463169"/>
      <w:bookmarkStart w:id="3779" w:name="_Toc201295456"/>
      <w:bookmarkStart w:id="3780" w:name="MCCQCTEMPBM_00000178"/>
      <w:r w:rsidRPr="00EE6E73">
        <w:t>–</w:t>
      </w:r>
      <w:r w:rsidRPr="00EE6E73">
        <w:tab/>
      </w:r>
      <w:r w:rsidRPr="00EE6E73">
        <w:rPr>
          <w:i/>
          <w:noProof/>
        </w:rPr>
        <w:t>ARFCN-ValueEUTRA</w:t>
      </w:r>
      <w:bookmarkEnd w:id="3775"/>
      <w:bookmarkEnd w:id="3776"/>
      <w:bookmarkEnd w:id="3777"/>
      <w:bookmarkEnd w:id="3778"/>
      <w:bookmarkEnd w:id="3779"/>
    </w:p>
    <w:bookmarkEnd w:id="3780"/>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81" w:name="_Toc60777163"/>
      <w:bookmarkStart w:id="3782" w:name="_Toc193446095"/>
      <w:bookmarkStart w:id="3783" w:name="_Toc193451900"/>
      <w:bookmarkStart w:id="3784" w:name="_Toc193463170"/>
      <w:bookmarkStart w:id="3785" w:name="_Toc201295457"/>
      <w:bookmarkStart w:id="3786" w:name="MCCQCTEMPBM_00000179"/>
      <w:r w:rsidRPr="00EE6E73">
        <w:t>–</w:t>
      </w:r>
      <w:r w:rsidRPr="00EE6E73">
        <w:tab/>
      </w:r>
      <w:r w:rsidRPr="00EE6E73">
        <w:rPr>
          <w:i/>
        </w:rPr>
        <w:t>ARFCN-ValueNR</w:t>
      </w:r>
      <w:bookmarkEnd w:id="3781"/>
      <w:bookmarkEnd w:id="3782"/>
      <w:bookmarkEnd w:id="3783"/>
      <w:bookmarkEnd w:id="3784"/>
      <w:bookmarkEnd w:id="3785"/>
    </w:p>
    <w:bookmarkEnd w:id="3786"/>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87" w:name="_Toc60777164"/>
      <w:bookmarkStart w:id="3788" w:name="_Toc193446096"/>
      <w:bookmarkStart w:id="3789" w:name="_Toc193451901"/>
      <w:bookmarkStart w:id="3790" w:name="_Toc193463171"/>
      <w:bookmarkStart w:id="3791" w:name="_Toc201295458"/>
      <w:bookmarkStart w:id="3792" w:name="MCCQCTEMPBM_00000180"/>
      <w:r w:rsidRPr="00EE6E73">
        <w:t>–</w:t>
      </w:r>
      <w:r w:rsidRPr="00EE6E73">
        <w:tab/>
      </w:r>
      <w:r w:rsidRPr="00EE6E73">
        <w:rPr>
          <w:i/>
          <w:noProof/>
        </w:rPr>
        <w:t>ARFCN-ValueUTRA-FDD</w:t>
      </w:r>
      <w:bookmarkEnd w:id="3787"/>
      <w:bookmarkEnd w:id="3788"/>
      <w:bookmarkEnd w:id="3789"/>
      <w:bookmarkEnd w:id="3790"/>
      <w:bookmarkEnd w:id="3791"/>
    </w:p>
    <w:bookmarkEnd w:id="3792"/>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793" w:name="_Toc139045645"/>
      <w:bookmarkStart w:id="3794" w:name="_Toc193446097"/>
      <w:bookmarkStart w:id="3795" w:name="_Toc193451902"/>
      <w:bookmarkStart w:id="3796" w:name="_Toc193463172"/>
      <w:bookmarkStart w:id="3797" w:name="_Toc201295459"/>
      <w:bookmarkStart w:id="3798" w:name="MCCQCTEMPBM_00000181"/>
      <w:r w:rsidRPr="00EE6E73">
        <w:t>–</w:t>
      </w:r>
      <w:r w:rsidRPr="00EE6E73">
        <w:tab/>
      </w:r>
      <w:r w:rsidRPr="00EE6E73">
        <w:rPr>
          <w:rFonts w:eastAsia="宋体"/>
          <w:i/>
        </w:rPr>
        <w:t>ATG</w:t>
      </w:r>
      <w:r w:rsidRPr="00EE6E73">
        <w:rPr>
          <w:i/>
        </w:rPr>
        <w:t>-Config</w:t>
      </w:r>
      <w:bookmarkEnd w:id="3793"/>
      <w:bookmarkEnd w:id="3794"/>
      <w:bookmarkEnd w:id="3795"/>
      <w:bookmarkEnd w:id="3796"/>
      <w:bookmarkEnd w:id="3797"/>
    </w:p>
    <w:bookmarkEnd w:id="3798"/>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799" w:name="_Toc60777165"/>
      <w:bookmarkStart w:id="3800" w:name="_Toc193446098"/>
      <w:bookmarkStart w:id="3801" w:name="_Toc193451903"/>
      <w:bookmarkStart w:id="3802" w:name="_Toc193463173"/>
      <w:bookmarkStart w:id="3803" w:name="_Toc201295460"/>
      <w:bookmarkStart w:id="3804" w:name="MCCQCTEMPBM_00000182"/>
      <w:r w:rsidRPr="00EE6E73">
        <w:lastRenderedPageBreak/>
        <w:t>–</w:t>
      </w:r>
      <w:r w:rsidRPr="00EE6E73">
        <w:tab/>
      </w:r>
      <w:r w:rsidRPr="00EE6E73">
        <w:rPr>
          <w:i/>
          <w:iCs/>
        </w:rPr>
        <w:t>AvailabilityCombinationsPerCell</w:t>
      </w:r>
      <w:bookmarkEnd w:id="3799"/>
      <w:bookmarkEnd w:id="3800"/>
      <w:bookmarkEnd w:id="3801"/>
      <w:bookmarkEnd w:id="3802"/>
      <w:bookmarkEnd w:id="3803"/>
    </w:p>
    <w:bookmarkEnd w:id="3804"/>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805" w:name="_Toc60777166"/>
      <w:bookmarkStart w:id="3806" w:name="_Toc193446099"/>
      <w:bookmarkStart w:id="3807" w:name="_Toc193451904"/>
      <w:bookmarkStart w:id="3808" w:name="_Toc193463174"/>
      <w:bookmarkStart w:id="3809" w:name="_Toc201295461"/>
      <w:bookmarkStart w:id="3810" w:name="MCCQCTEMPBM_00000183"/>
      <w:r w:rsidRPr="00EE6E73">
        <w:t>–</w:t>
      </w:r>
      <w:r w:rsidRPr="00EE6E73">
        <w:tab/>
      </w:r>
      <w:r w:rsidRPr="00EE6E73">
        <w:rPr>
          <w:i/>
        </w:rPr>
        <w:t>AvailabilityIndicator</w:t>
      </w:r>
      <w:bookmarkEnd w:id="3805"/>
      <w:bookmarkEnd w:id="3806"/>
      <w:bookmarkEnd w:id="3807"/>
      <w:bookmarkEnd w:id="3808"/>
      <w:bookmarkEnd w:id="3809"/>
    </w:p>
    <w:bookmarkEnd w:id="3810"/>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811" w:name="_Toc60777167"/>
      <w:bookmarkStart w:id="3812" w:name="_Toc193446100"/>
      <w:bookmarkStart w:id="3813" w:name="_Toc193451905"/>
      <w:bookmarkStart w:id="3814" w:name="_Toc193463175"/>
      <w:bookmarkStart w:id="3815" w:name="_Toc201295462"/>
      <w:bookmarkStart w:id="3816" w:name="MCCQCTEMPBM_00000184"/>
      <w:r w:rsidRPr="00EE6E73">
        <w:rPr>
          <w:rFonts w:eastAsia="宋体"/>
        </w:rPr>
        <w:t>–</w:t>
      </w:r>
      <w:r w:rsidRPr="00EE6E73">
        <w:rPr>
          <w:rFonts w:eastAsia="宋体"/>
        </w:rPr>
        <w:tab/>
      </w:r>
      <w:r w:rsidRPr="00EE6E73">
        <w:rPr>
          <w:rFonts w:eastAsia="宋体"/>
          <w:i/>
        </w:rPr>
        <w:t>BAP-RoutingID</w:t>
      </w:r>
      <w:bookmarkEnd w:id="3811"/>
      <w:bookmarkEnd w:id="3812"/>
      <w:bookmarkEnd w:id="3813"/>
      <w:bookmarkEnd w:id="3814"/>
      <w:bookmarkEnd w:id="3815"/>
    </w:p>
    <w:bookmarkEnd w:id="3816"/>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17" w:name="_Toc60777168"/>
      <w:bookmarkStart w:id="3818" w:name="_Toc193446101"/>
      <w:bookmarkStart w:id="3819" w:name="_Toc193451906"/>
      <w:bookmarkStart w:id="3820" w:name="_Toc193463176"/>
      <w:bookmarkStart w:id="3821" w:name="_Toc201295463"/>
      <w:bookmarkStart w:id="3822" w:name="MCCQCTEMPBM_00000185"/>
      <w:r w:rsidRPr="00EE6E73">
        <w:rPr>
          <w:i/>
        </w:rPr>
        <w:t>–</w:t>
      </w:r>
      <w:r w:rsidRPr="00EE6E73">
        <w:rPr>
          <w:i/>
        </w:rPr>
        <w:tab/>
        <w:t>BeamFailureRecoveryConfig</w:t>
      </w:r>
      <w:bookmarkEnd w:id="3817"/>
      <w:bookmarkEnd w:id="3818"/>
      <w:bookmarkEnd w:id="3819"/>
      <w:bookmarkEnd w:id="3820"/>
      <w:bookmarkEnd w:id="3821"/>
    </w:p>
    <w:bookmarkEnd w:id="3822"/>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23" w:name="_Toc60777169"/>
      <w:bookmarkStart w:id="3824" w:name="_Toc193446102"/>
      <w:bookmarkStart w:id="3825" w:name="_Toc193451907"/>
      <w:bookmarkStart w:id="3826" w:name="_Toc193463177"/>
      <w:bookmarkStart w:id="3827" w:name="_Toc201295464"/>
      <w:bookmarkStart w:id="3828" w:name="MCCQCTEMPBM_00000186"/>
      <w:r w:rsidRPr="00EE6E73">
        <w:rPr>
          <w:i/>
        </w:rPr>
        <w:t>–</w:t>
      </w:r>
      <w:r w:rsidRPr="00EE6E73">
        <w:rPr>
          <w:i/>
        </w:rPr>
        <w:tab/>
        <w:t>BeamFailureRecovery</w:t>
      </w:r>
      <w:r w:rsidR="00A45783" w:rsidRPr="00EE6E73">
        <w:rPr>
          <w:i/>
        </w:rPr>
        <w:t>R</w:t>
      </w:r>
      <w:r w:rsidRPr="00EE6E73">
        <w:rPr>
          <w:i/>
        </w:rPr>
        <w:t>SConfig</w:t>
      </w:r>
      <w:bookmarkEnd w:id="3823"/>
      <w:bookmarkEnd w:id="3824"/>
      <w:bookmarkEnd w:id="3825"/>
      <w:bookmarkEnd w:id="3826"/>
      <w:bookmarkEnd w:id="3827"/>
    </w:p>
    <w:bookmarkEnd w:id="3828"/>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29" w:name="_Toc60777170"/>
      <w:bookmarkStart w:id="3830" w:name="_Toc193446103"/>
      <w:bookmarkStart w:id="3831" w:name="_Toc193451908"/>
      <w:bookmarkStart w:id="3832" w:name="_Toc193463178"/>
      <w:bookmarkStart w:id="3833" w:name="_Toc201295465"/>
      <w:bookmarkStart w:id="3834" w:name="MCCQCTEMPBM_00000187"/>
      <w:r w:rsidRPr="00EE6E73">
        <w:t>–</w:t>
      </w:r>
      <w:r w:rsidRPr="00EE6E73">
        <w:tab/>
      </w:r>
      <w:r w:rsidRPr="00EE6E73">
        <w:rPr>
          <w:i/>
        </w:rPr>
        <w:t>BetaOffsets</w:t>
      </w:r>
      <w:bookmarkEnd w:id="3829"/>
      <w:bookmarkEnd w:id="3830"/>
      <w:bookmarkEnd w:id="3831"/>
      <w:bookmarkEnd w:id="3832"/>
      <w:bookmarkEnd w:id="3833"/>
    </w:p>
    <w:bookmarkEnd w:id="3834"/>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35" w:name="_Toc193446104"/>
      <w:bookmarkStart w:id="3836" w:name="_Toc193451909"/>
      <w:bookmarkStart w:id="3837" w:name="_Toc193463179"/>
      <w:bookmarkStart w:id="3838" w:name="_Toc201295466"/>
      <w:bookmarkStart w:id="3839" w:name="MCCQCTEMPBM_00000188"/>
      <w:r w:rsidRPr="00EE6E73">
        <w:t>–</w:t>
      </w:r>
      <w:r w:rsidRPr="00EE6E73">
        <w:tab/>
      </w:r>
      <w:r w:rsidRPr="00EE6E73">
        <w:rPr>
          <w:i/>
        </w:rPr>
        <w:t>BetaOffsetsCrossPri</w:t>
      </w:r>
      <w:bookmarkEnd w:id="3835"/>
      <w:bookmarkEnd w:id="3836"/>
      <w:bookmarkEnd w:id="3837"/>
      <w:bookmarkEnd w:id="3838"/>
    </w:p>
    <w:bookmarkEnd w:id="3839"/>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40" w:name="_Toc60777171"/>
      <w:bookmarkStart w:id="3841" w:name="_Toc193446105"/>
      <w:bookmarkStart w:id="3842" w:name="_Toc193451910"/>
      <w:bookmarkStart w:id="3843" w:name="_Toc193463180"/>
      <w:bookmarkStart w:id="3844" w:name="_Toc201295467"/>
      <w:bookmarkStart w:id="3845" w:name="MCCQCTEMPBM_00000189"/>
      <w:r w:rsidRPr="00EE6E73">
        <w:rPr>
          <w:rFonts w:eastAsia="宋体"/>
        </w:rPr>
        <w:t>–</w:t>
      </w:r>
      <w:r w:rsidRPr="00EE6E73">
        <w:rPr>
          <w:rFonts w:eastAsia="宋体"/>
        </w:rPr>
        <w:tab/>
      </w:r>
      <w:r w:rsidRPr="00EE6E73">
        <w:rPr>
          <w:rFonts w:eastAsia="宋体"/>
          <w:i/>
        </w:rPr>
        <w:t>BH-LogicalChannelIdentity</w:t>
      </w:r>
      <w:bookmarkEnd w:id="3840"/>
      <w:bookmarkEnd w:id="3841"/>
      <w:bookmarkEnd w:id="3842"/>
      <w:bookmarkEnd w:id="3843"/>
      <w:bookmarkEnd w:id="3844"/>
    </w:p>
    <w:bookmarkEnd w:id="3845"/>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46" w:name="_Toc60777172"/>
      <w:bookmarkStart w:id="3847" w:name="_Toc193446106"/>
      <w:bookmarkStart w:id="3848" w:name="_Toc193451911"/>
      <w:bookmarkStart w:id="3849" w:name="_Toc193463181"/>
      <w:bookmarkStart w:id="3850" w:name="_Toc201295468"/>
      <w:bookmarkStart w:id="3851" w:name="MCCQCTEMPBM_00000190"/>
      <w:r w:rsidRPr="00EE6E73">
        <w:rPr>
          <w:rFonts w:eastAsia="宋体"/>
        </w:rPr>
        <w:t>–</w:t>
      </w:r>
      <w:r w:rsidRPr="00EE6E73">
        <w:rPr>
          <w:rFonts w:eastAsia="宋体"/>
        </w:rPr>
        <w:tab/>
      </w:r>
      <w:r w:rsidRPr="00EE6E73">
        <w:rPr>
          <w:rFonts w:eastAsia="宋体"/>
          <w:i/>
        </w:rPr>
        <w:t>BH-LogicalChannelIdentity-Ext</w:t>
      </w:r>
      <w:bookmarkEnd w:id="3846"/>
      <w:bookmarkEnd w:id="3847"/>
      <w:bookmarkEnd w:id="3848"/>
      <w:bookmarkEnd w:id="3849"/>
      <w:bookmarkEnd w:id="3850"/>
    </w:p>
    <w:bookmarkEnd w:id="3851"/>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52" w:name="_Toc60777173"/>
      <w:bookmarkStart w:id="3853" w:name="_Toc193446107"/>
      <w:bookmarkStart w:id="3854" w:name="_Toc193451912"/>
      <w:bookmarkStart w:id="3855" w:name="_Toc193463182"/>
      <w:bookmarkStart w:id="3856" w:name="_Toc201295469"/>
      <w:bookmarkStart w:id="3857" w:name="MCCQCTEMPBM_00000191"/>
      <w:r w:rsidRPr="00EE6E73">
        <w:rPr>
          <w:rFonts w:eastAsia="宋体"/>
        </w:rPr>
        <w:t>–</w:t>
      </w:r>
      <w:r w:rsidRPr="00EE6E73">
        <w:rPr>
          <w:rFonts w:eastAsia="宋体"/>
        </w:rPr>
        <w:tab/>
      </w:r>
      <w:r w:rsidRPr="00EE6E73">
        <w:rPr>
          <w:rFonts w:eastAsia="宋体"/>
          <w:i/>
        </w:rPr>
        <w:t>BH-RLC-ChannelConfig</w:t>
      </w:r>
      <w:bookmarkEnd w:id="3852"/>
      <w:bookmarkEnd w:id="3853"/>
      <w:bookmarkEnd w:id="3854"/>
      <w:bookmarkEnd w:id="3855"/>
      <w:bookmarkEnd w:id="3856"/>
    </w:p>
    <w:bookmarkEnd w:id="3857"/>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58" w:name="_Toc60777174"/>
      <w:bookmarkStart w:id="3859" w:name="_Toc193446108"/>
      <w:bookmarkStart w:id="3860" w:name="_Toc193451913"/>
      <w:bookmarkStart w:id="3861" w:name="_Toc193463183"/>
      <w:bookmarkStart w:id="3862" w:name="_Toc201295470"/>
      <w:bookmarkStart w:id="3863" w:name="MCCQCTEMPBM_00000192"/>
      <w:r w:rsidRPr="00EE6E73">
        <w:rPr>
          <w:rFonts w:eastAsia="宋体"/>
        </w:rPr>
        <w:t>–</w:t>
      </w:r>
      <w:r w:rsidRPr="00EE6E73">
        <w:rPr>
          <w:rFonts w:eastAsia="宋体"/>
        </w:rPr>
        <w:tab/>
      </w:r>
      <w:r w:rsidRPr="00EE6E73">
        <w:rPr>
          <w:rFonts w:eastAsia="宋体"/>
          <w:i/>
          <w:iCs/>
        </w:rPr>
        <w:t>BH-RLC-ChannelID</w:t>
      </w:r>
      <w:bookmarkEnd w:id="3858"/>
      <w:bookmarkEnd w:id="3859"/>
      <w:bookmarkEnd w:id="3860"/>
      <w:bookmarkEnd w:id="3861"/>
      <w:bookmarkEnd w:id="3862"/>
    </w:p>
    <w:bookmarkEnd w:id="3863"/>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64" w:name="_Toc60777175"/>
      <w:bookmarkStart w:id="3865" w:name="_Toc193446109"/>
      <w:bookmarkStart w:id="3866" w:name="_Toc193451914"/>
      <w:bookmarkStart w:id="3867" w:name="_Toc193463184"/>
      <w:bookmarkStart w:id="3868" w:name="_Toc201295471"/>
      <w:bookmarkStart w:id="3869" w:name="MCCQCTEMPBM_00000193"/>
      <w:r w:rsidRPr="00EE6E73">
        <w:t>–</w:t>
      </w:r>
      <w:r w:rsidRPr="00EE6E73">
        <w:tab/>
      </w:r>
      <w:r w:rsidRPr="00EE6E73">
        <w:rPr>
          <w:i/>
        </w:rPr>
        <w:t>BSR-Config</w:t>
      </w:r>
      <w:bookmarkEnd w:id="3864"/>
      <w:bookmarkEnd w:id="3865"/>
      <w:bookmarkEnd w:id="3866"/>
      <w:bookmarkEnd w:id="3867"/>
      <w:bookmarkEnd w:id="3868"/>
    </w:p>
    <w:bookmarkEnd w:id="3869"/>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70" w:name="_Toc60777176"/>
      <w:bookmarkStart w:id="3871" w:name="_Toc193446110"/>
      <w:bookmarkStart w:id="3872" w:name="_Toc193451915"/>
      <w:bookmarkStart w:id="3873" w:name="_Toc193463185"/>
      <w:bookmarkStart w:id="3874" w:name="_Toc201295472"/>
      <w:bookmarkStart w:id="3875" w:name="MCCQCTEMPBM_00000194"/>
      <w:r w:rsidRPr="00EE6E73">
        <w:t>–</w:t>
      </w:r>
      <w:r w:rsidRPr="00EE6E73">
        <w:tab/>
      </w:r>
      <w:r w:rsidRPr="00EE6E73">
        <w:rPr>
          <w:i/>
        </w:rPr>
        <w:t>BWP</w:t>
      </w:r>
      <w:bookmarkEnd w:id="3870"/>
      <w:bookmarkEnd w:id="3871"/>
      <w:bookmarkEnd w:id="3872"/>
      <w:bookmarkEnd w:id="3873"/>
      <w:bookmarkEnd w:id="3874"/>
    </w:p>
    <w:bookmarkEnd w:id="3875"/>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style="width:30.5pt;height:20pt" o:ole="">
                  <v:imagedata r:id="rId149" o:title=""/>
                </v:shape>
                <o:OLEObject Type="Embed" ProgID="Equation.3" ShapeID="_x0000_i1091" DrawAspect="Content" ObjectID="_1819896030"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76" w:name="_Toc60777177"/>
      <w:bookmarkStart w:id="3877" w:name="_Toc193446111"/>
      <w:bookmarkStart w:id="3878" w:name="_Toc193451916"/>
      <w:bookmarkStart w:id="3879" w:name="_Toc193463186"/>
      <w:bookmarkStart w:id="3880" w:name="_Toc201295473"/>
      <w:bookmarkStart w:id="3881" w:name="MCCQCTEMPBM_00000195"/>
      <w:r w:rsidRPr="00EE6E73">
        <w:t>–</w:t>
      </w:r>
      <w:r w:rsidRPr="00EE6E73">
        <w:tab/>
      </w:r>
      <w:r w:rsidRPr="00EE6E73">
        <w:rPr>
          <w:i/>
        </w:rPr>
        <w:t>BWP-Downlink</w:t>
      </w:r>
      <w:bookmarkEnd w:id="3876"/>
      <w:bookmarkEnd w:id="3877"/>
      <w:bookmarkEnd w:id="3878"/>
      <w:bookmarkEnd w:id="3879"/>
      <w:bookmarkEnd w:id="3880"/>
    </w:p>
    <w:bookmarkEnd w:id="3881"/>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82" w:name="_Toc60777178"/>
      <w:bookmarkStart w:id="3883" w:name="_Toc193446112"/>
      <w:bookmarkStart w:id="3884" w:name="_Toc193451917"/>
      <w:bookmarkStart w:id="3885" w:name="_Toc193463187"/>
      <w:bookmarkStart w:id="3886" w:name="_Toc201295474"/>
      <w:bookmarkStart w:id="3887" w:name="MCCQCTEMPBM_00000196"/>
      <w:r w:rsidRPr="00EE6E73">
        <w:t>–</w:t>
      </w:r>
      <w:r w:rsidRPr="00EE6E73">
        <w:tab/>
      </w:r>
      <w:r w:rsidRPr="00EE6E73">
        <w:rPr>
          <w:i/>
        </w:rPr>
        <w:t>BWP-DownlinkCommon</w:t>
      </w:r>
      <w:bookmarkEnd w:id="3882"/>
      <w:bookmarkEnd w:id="3883"/>
      <w:bookmarkEnd w:id="3884"/>
      <w:bookmarkEnd w:id="3885"/>
      <w:bookmarkEnd w:id="3886"/>
    </w:p>
    <w:bookmarkEnd w:id="3887"/>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888" w:name="_Toc60777179"/>
      <w:bookmarkStart w:id="3889" w:name="_Toc193446113"/>
      <w:bookmarkStart w:id="3890" w:name="_Toc193451918"/>
      <w:bookmarkStart w:id="3891" w:name="_Toc193463188"/>
      <w:bookmarkStart w:id="3892" w:name="_Toc201295475"/>
      <w:bookmarkStart w:id="3893" w:name="MCCQCTEMPBM_00000197"/>
      <w:r w:rsidRPr="00EE6E73">
        <w:t>–</w:t>
      </w:r>
      <w:r w:rsidRPr="00EE6E73">
        <w:tab/>
      </w:r>
      <w:r w:rsidRPr="00EE6E73">
        <w:rPr>
          <w:i/>
        </w:rPr>
        <w:t>BWP-DownlinkDedicated</w:t>
      </w:r>
      <w:bookmarkEnd w:id="3888"/>
      <w:bookmarkEnd w:id="3889"/>
      <w:bookmarkEnd w:id="3890"/>
      <w:bookmarkEnd w:id="3891"/>
      <w:bookmarkEnd w:id="3892"/>
    </w:p>
    <w:bookmarkEnd w:id="3893"/>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94"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94"/>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895" w:name="_Toc60777180"/>
      <w:bookmarkStart w:id="3896" w:name="_Toc193446114"/>
      <w:bookmarkStart w:id="3897" w:name="_Toc193451919"/>
      <w:bookmarkStart w:id="3898" w:name="_Toc193463189"/>
      <w:bookmarkStart w:id="3899" w:name="_Toc201295476"/>
      <w:bookmarkStart w:id="3900" w:name="MCCQCTEMPBM_00000198"/>
      <w:r w:rsidRPr="00EE6E73">
        <w:t>–</w:t>
      </w:r>
      <w:r w:rsidRPr="00EE6E73">
        <w:tab/>
      </w:r>
      <w:r w:rsidRPr="00EE6E73">
        <w:rPr>
          <w:i/>
        </w:rPr>
        <w:t>BWP-Id</w:t>
      </w:r>
      <w:bookmarkEnd w:id="3895"/>
      <w:bookmarkEnd w:id="3896"/>
      <w:bookmarkEnd w:id="3897"/>
      <w:bookmarkEnd w:id="3898"/>
      <w:bookmarkEnd w:id="3899"/>
    </w:p>
    <w:bookmarkEnd w:id="3900"/>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901" w:name="_Toc60777181"/>
      <w:bookmarkStart w:id="3902" w:name="_Toc193446115"/>
      <w:bookmarkStart w:id="3903" w:name="_Toc193451920"/>
      <w:bookmarkStart w:id="3904" w:name="_Toc193463190"/>
      <w:bookmarkStart w:id="3905" w:name="_Toc201295477"/>
      <w:bookmarkStart w:id="3906" w:name="MCCQCTEMPBM_00000199"/>
      <w:r w:rsidRPr="00EE6E73">
        <w:t>–</w:t>
      </w:r>
      <w:r w:rsidRPr="00EE6E73">
        <w:tab/>
      </w:r>
      <w:r w:rsidRPr="00EE6E73">
        <w:rPr>
          <w:i/>
        </w:rPr>
        <w:t>BWP-Uplink</w:t>
      </w:r>
      <w:bookmarkEnd w:id="3901"/>
      <w:bookmarkEnd w:id="3902"/>
      <w:bookmarkEnd w:id="3903"/>
      <w:bookmarkEnd w:id="3904"/>
      <w:bookmarkEnd w:id="3905"/>
    </w:p>
    <w:bookmarkEnd w:id="3906"/>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907" w:name="_Toc60777182"/>
      <w:bookmarkStart w:id="3908" w:name="_Toc193446116"/>
      <w:bookmarkStart w:id="3909" w:name="_Toc193451921"/>
      <w:bookmarkStart w:id="3910" w:name="_Toc193463191"/>
      <w:bookmarkStart w:id="3911" w:name="_Toc201295478"/>
      <w:bookmarkStart w:id="3912" w:name="MCCQCTEMPBM_00000200"/>
      <w:r w:rsidRPr="00EE6E73">
        <w:t>–</w:t>
      </w:r>
      <w:r w:rsidRPr="00EE6E73">
        <w:tab/>
      </w:r>
      <w:r w:rsidRPr="00EE6E73">
        <w:rPr>
          <w:i/>
        </w:rPr>
        <w:t>BWP-UplinkCommon</w:t>
      </w:r>
      <w:bookmarkEnd w:id="3907"/>
      <w:bookmarkEnd w:id="3908"/>
      <w:bookmarkEnd w:id="3909"/>
      <w:bookmarkEnd w:id="3910"/>
      <w:bookmarkEnd w:id="3911"/>
    </w:p>
    <w:bookmarkEnd w:id="3912"/>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lastRenderedPageBreak/>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13" w:name="OLE_LINK5"/>
            <w:r w:rsidRPr="00EE6E73">
              <w:rPr>
                <w:i/>
              </w:rPr>
              <w:t>ra-PrioritizationForSlicing</w:t>
            </w:r>
            <w:bookmarkEnd w:id="3913"/>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14" w:name="_Toc60777183"/>
      <w:bookmarkStart w:id="3915" w:name="_Toc193446117"/>
      <w:bookmarkStart w:id="3916" w:name="_Toc193451922"/>
      <w:bookmarkStart w:id="3917" w:name="_Toc193463192"/>
      <w:bookmarkStart w:id="3918" w:name="_Toc201295479"/>
      <w:bookmarkStart w:id="3919" w:name="MCCQCTEMPBM_00000201"/>
      <w:r w:rsidRPr="00EE6E73">
        <w:t>–</w:t>
      </w:r>
      <w:r w:rsidRPr="00EE6E73">
        <w:tab/>
      </w:r>
      <w:r w:rsidRPr="00EE6E73">
        <w:rPr>
          <w:i/>
        </w:rPr>
        <w:t>BWP-UplinkDedicated</w:t>
      </w:r>
      <w:bookmarkEnd w:id="3914"/>
      <w:bookmarkEnd w:id="3915"/>
      <w:bookmarkEnd w:id="3916"/>
      <w:bookmarkEnd w:id="3917"/>
      <w:bookmarkEnd w:id="3918"/>
    </w:p>
    <w:bookmarkEnd w:id="3919"/>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20" w:name="_Toc193446118"/>
      <w:bookmarkStart w:id="3921" w:name="_Toc193451923"/>
      <w:bookmarkStart w:id="3922" w:name="_Toc193463193"/>
      <w:bookmarkStart w:id="3923" w:name="_Toc201295480"/>
      <w:bookmarkStart w:id="3924" w:name="MCCQCTEMPBM_00000202"/>
      <w:r w:rsidRPr="00EE6E73">
        <w:rPr>
          <w:i/>
        </w:rPr>
        <w:lastRenderedPageBreak/>
        <w:t>–</w:t>
      </w:r>
      <w:r w:rsidRPr="00EE6E73">
        <w:rPr>
          <w:i/>
        </w:rPr>
        <w:tab/>
      </w:r>
      <w:r w:rsidRPr="00EE6E73">
        <w:rPr>
          <w:i/>
          <w:iCs/>
        </w:rPr>
        <w:t>CandidateBeamRS</w:t>
      </w:r>
      <w:bookmarkEnd w:id="3920"/>
      <w:bookmarkEnd w:id="3921"/>
      <w:bookmarkEnd w:id="3922"/>
      <w:bookmarkEnd w:id="3923"/>
    </w:p>
    <w:bookmarkEnd w:id="3924"/>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25" w:name="_Toc193446119"/>
      <w:bookmarkStart w:id="3926" w:name="_Toc193451924"/>
      <w:bookmarkStart w:id="3927" w:name="_Toc193463194"/>
      <w:bookmarkStart w:id="3928" w:name="_Toc201295481"/>
      <w:bookmarkStart w:id="3929" w:name="MCCQCTEMPBM_00000203"/>
      <w:r w:rsidRPr="00EE6E73">
        <w:t>–</w:t>
      </w:r>
      <w:r w:rsidRPr="00EE6E73">
        <w:tab/>
      </w:r>
      <w:r w:rsidRPr="00EE6E73">
        <w:rPr>
          <w:i/>
        </w:rPr>
        <w:t>CandidateTCI-State</w:t>
      </w:r>
      <w:bookmarkEnd w:id="3925"/>
      <w:bookmarkEnd w:id="3926"/>
      <w:bookmarkEnd w:id="3927"/>
      <w:bookmarkEnd w:id="3928"/>
    </w:p>
    <w:bookmarkEnd w:id="3929"/>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lastRenderedPageBreak/>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30" w:name="_Toc193446120"/>
      <w:bookmarkStart w:id="3931" w:name="_Toc193451925"/>
      <w:bookmarkStart w:id="3932" w:name="_Toc193463195"/>
      <w:bookmarkStart w:id="3933" w:name="_Toc201295482"/>
      <w:bookmarkStart w:id="3934" w:name="MCCQCTEMPBM_00000204"/>
      <w:r w:rsidRPr="00EE6E73">
        <w:t>–</w:t>
      </w:r>
      <w:r w:rsidRPr="00EE6E73">
        <w:tab/>
      </w:r>
      <w:r w:rsidRPr="00EE6E73">
        <w:rPr>
          <w:i/>
        </w:rPr>
        <w:t>CandidateTCI-UL-State</w:t>
      </w:r>
      <w:bookmarkEnd w:id="3930"/>
      <w:bookmarkEnd w:id="3931"/>
      <w:bookmarkEnd w:id="3932"/>
      <w:bookmarkEnd w:id="3933"/>
    </w:p>
    <w:bookmarkEnd w:id="3934"/>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35" w:name="_Toc60777184"/>
      <w:bookmarkStart w:id="3936" w:name="_Toc193446121"/>
      <w:bookmarkStart w:id="3937" w:name="_Toc193451926"/>
      <w:bookmarkStart w:id="3938" w:name="_Toc193463196"/>
      <w:bookmarkStart w:id="3939" w:name="_Toc201295483"/>
      <w:bookmarkStart w:id="3940"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3935"/>
      <w:bookmarkEnd w:id="3936"/>
      <w:bookmarkEnd w:id="3937"/>
      <w:bookmarkEnd w:id="3938"/>
      <w:bookmarkEnd w:id="3939"/>
    </w:p>
    <w:bookmarkEnd w:id="3940"/>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41" w:name="_Toc60777185"/>
      <w:bookmarkStart w:id="3942" w:name="_Toc193446122"/>
      <w:bookmarkStart w:id="3943" w:name="_Toc193451927"/>
      <w:bookmarkStart w:id="3944" w:name="_Toc193463197"/>
      <w:bookmarkStart w:id="3945" w:name="_Toc201295484"/>
      <w:bookmarkStart w:id="3946" w:name="MCCQCTEMPBM_00000206"/>
      <w:r w:rsidRPr="00EE6E73">
        <w:rPr>
          <w:i/>
          <w:iCs/>
        </w:rPr>
        <w:lastRenderedPageBreak/>
        <w:t>–</w:t>
      </w:r>
      <w:r w:rsidRPr="00EE6E73">
        <w:rPr>
          <w:i/>
          <w:iCs/>
        </w:rPr>
        <w:tab/>
      </w:r>
      <w:r w:rsidRPr="00EE6E73">
        <w:rPr>
          <w:i/>
          <w:iCs/>
          <w:noProof/>
        </w:rPr>
        <w:t>CellAccessRelatedInfo-EUTRA-5GC</w:t>
      </w:r>
      <w:bookmarkEnd w:id="3941"/>
      <w:bookmarkEnd w:id="3942"/>
      <w:bookmarkEnd w:id="3943"/>
      <w:bookmarkEnd w:id="3944"/>
      <w:bookmarkEnd w:id="3945"/>
    </w:p>
    <w:bookmarkEnd w:id="3946"/>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47" w:name="_Toc60777186"/>
      <w:bookmarkStart w:id="3948" w:name="_Toc193446123"/>
      <w:bookmarkStart w:id="3949" w:name="_Toc193451928"/>
      <w:bookmarkStart w:id="3950" w:name="_Toc193463198"/>
      <w:bookmarkStart w:id="3951" w:name="_Toc201295485"/>
      <w:bookmarkStart w:id="3952" w:name="MCCQCTEMPBM_00000207"/>
      <w:r w:rsidRPr="00EE6E73">
        <w:rPr>
          <w:i/>
          <w:iCs/>
        </w:rPr>
        <w:t>–</w:t>
      </w:r>
      <w:r w:rsidRPr="00EE6E73">
        <w:rPr>
          <w:i/>
          <w:iCs/>
        </w:rPr>
        <w:tab/>
      </w:r>
      <w:r w:rsidRPr="00EE6E73">
        <w:rPr>
          <w:i/>
          <w:iCs/>
          <w:noProof/>
        </w:rPr>
        <w:t>CellAccessRelatedInfo-EUTRA-EPC</w:t>
      </w:r>
      <w:bookmarkEnd w:id="3947"/>
      <w:bookmarkEnd w:id="3948"/>
      <w:bookmarkEnd w:id="3949"/>
      <w:bookmarkEnd w:id="3950"/>
      <w:bookmarkEnd w:id="3951"/>
    </w:p>
    <w:bookmarkEnd w:id="3952"/>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53" w:name="_Toc193446124"/>
      <w:bookmarkStart w:id="3954" w:name="_Toc193451929"/>
      <w:bookmarkStart w:id="3955" w:name="_Toc193463199"/>
      <w:bookmarkStart w:id="3956" w:name="_Toc201295486"/>
      <w:bookmarkStart w:id="3957" w:name="MCCQCTEMPBM_00000208"/>
      <w:r w:rsidRPr="00EE6E73">
        <w:t>–</w:t>
      </w:r>
      <w:r w:rsidRPr="00EE6E73">
        <w:tab/>
      </w:r>
      <w:r w:rsidRPr="00EE6E73">
        <w:rPr>
          <w:i/>
        </w:rPr>
        <w:t>CellDTX</w:t>
      </w:r>
      <w:r w:rsidR="008A3633" w:rsidRPr="00EE6E73">
        <w:rPr>
          <w:i/>
        </w:rPr>
        <w:t>-</w:t>
      </w:r>
      <w:r w:rsidRPr="00EE6E73">
        <w:rPr>
          <w:i/>
        </w:rPr>
        <w:t>DRX-Config</w:t>
      </w:r>
      <w:bookmarkEnd w:id="3953"/>
      <w:bookmarkEnd w:id="3954"/>
      <w:bookmarkEnd w:id="3955"/>
      <w:bookmarkEnd w:id="3956"/>
    </w:p>
    <w:bookmarkEnd w:id="3957"/>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58" w:name="_Toc60777187"/>
      <w:bookmarkStart w:id="3959" w:name="_Toc193446125"/>
      <w:bookmarkStart w:id="3960" w:name="_Toc193451930"/>
      <w:bookmarkStart w:id="3961" w:name="_Toc193463200"/>
      <w:bookmarkStart w:id="3962" w:name="_Toc201295487"/>
      <w:bookmarkStart w:id="3963" w:name="MCCQCTEMPBM_00000209"/>
      <w:r w:rsidRPr="00EE6E73">
        <w:t>–</w:t>
      </w:r>
      <w:r w:rsidRPr="00EE6E73">
        <w:tab/>
      </w:r>
      <w:r w:rsidRPr="00EE6E73">
        <w:rPr>
          <w:i/>
        </w:rPr>
        <w:t>CellGroupConfig</w:t>
      </w:r>
      <w:bookmarkEnd w:id="3958"/>
      <w:bookmarkEnd w:id="3959"/>
      <w:bookmarkEnd w:id="3960"/>
      <w:bookmarkEnd w:id="3961"/>
      <w:bookmarkEnd w:id="3962"/>
    </w:p>
    <w:bookmarkEnd w:id="3963"/>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r w:rsidR="00FE6061" w:rsidRPr="00EE6E73">
        <w:t xml:space="preserve">SetupReleas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r w:rsidR="00FE6061" w:rsidRPr="00EE6E73">
        <w:t xml:space="preserve">SetupReleas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64"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57903FAE" w:rsidR="00A02E20" w:rsidRDefault="00A02E20" w:rsidP="00A02E20">
      <w:pPr>
        <w:pStyle w:val="PL"/>
      </w:pPr>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00364BB5">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ins w:id="3965" w:author="Qianxi Lu" w:date="2025-09-17T16:37:00Z">
        <w:r w:rsidR="009621F5" w:rsidRPr="007D1691">
          <w:t xml:space="preserve"> </w:t>
        </w:r>
        <w:r w:rsidR="009621F5" w:rsidRPr="00903F7F">
          <w:t xml:space="preserve">[RIL]: </w:t>
        </w:r>
        <w:r w:rsidR="009621F5">
          <w:t>O007</w:t>
        </w:r>
        <w:r w:rsidR="009621F5" w:rsidRPr="00903F7F">
          <w:t xml:space="preserve">, </w:t>
        </w:r>
        <w:r w:rsidR="009621F5">
          <w:t>NES</w:t>
        </w:r>
      </w:ins>
    </w:p>
    <w:p w14:paraId="1C03B895" w14:textId="29AC65A2" w:rsidR="00A02E20" w:rsidRDefault="00A02E20" w:rsidP="00A02E20">
      <w:pPr>
        <w:pStyle w:val="PL"/>
        <w:rPr>
          <w:ins w:id="3966" w:author="Nokia_Jarkko" w:date="2025-09-19T08:19:00Z"/>
        </w:rPr>
      </w:pPr>
      <w:r>
        <w:t xml:space="preserve">    od-ssb-halfFrameIndex-r19               </w:t>
      </w:r>
      <w:r w:rsidRPr="00FD7039">
        <w:rPr>
          <w:color w:val="993366"/>
        </w:rPr>
        <w:t>ENUMERATED</w:t>
      </w:r>
      <w:r>
        <w:t xml:space="preserve"> {zero, one}                                             </w:t>
      </w:r>
      <w:r w:rsidRPr="00CB3E4C">
        <w:rPr>
          <w:color w:val="993366"/>
        </w:rPr>
        <w:t>OPTIONAL</w:t>
      </w:r>
      <w:r>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ins w:id="3967" w:author="Qianxi Lu" w:date="2025-09-17T16:37:00Z">
        <w:r w:rsidR="009621F5">
          <w:rPr>
            <w:color w:val="808080"/>
          </w:rPr>
          <w:t xml:space="preserve"> </w:t>
        </w:r>
        <w:r w:rsidR="009621F5" w:rsidRPr="00903F7F">
          <w:t xml:space="preserve">[RIL]: </w:t>
        </w:r>
        <w:r w:rsidR="009621F5">
          <w:t>O007</w:t>
        </w:r>
        <w:r w:rsidR="009621F5" w:rsidRPr="00903F7F">
          <w:t xml:space="preserve">, </w:t>
        </w:r>
        <w:r w:rsidR="009621F5">
          <w:t>NES</w:t>
        </w:r>
      </w:ins>
    </w:p>
    <w:p w14:paraId="42D8B268" w14:textId="152A46C8" w:rsidR="00065A08" w:rsidRDefault="00065A08" w:rsidP="00A02E20">
      <w:pPr>
        <w:pStyle w:val="PL"/>
      </w:pPr>
      <w:ins w:id="3968" w:author="Nokia_Jarkko" w:date="2025-09-19T08:19:00Z">
        <w:r>
          <w:lastRenderedPageBreak/>
          <w:t>N002, NES</w:t>
        </w:r>
      </w:ins>
    </w:p>
    <w:p w14:paraId="55CCF0FD" w14:textId="65D7E7F1" w:rsidR="00A02E20" w:rsidRPr="00FD6BC1" w:rsidRDefault="00A02E20" w:rsidP="00A02E20">
      <w:pPr>
        <w:pStyle w:val="PL"/>
      </w:pPr>
      <w:r>
        <w:t xml:space="preserve">    od-ssb-absoluteFrequency-r19            ARFCN-ValueNR                                                      </w:t>
      </w:r>
      <w:r w:rsidRPr="00FD7039">
        <w:rPr>
          <w:color w:val="993366"/>
        </w:rPr>
        <w:t>OPTIONAL</w:t>
      </w:r>
      <w:r>
        <w:t xml:space="preserve">, </w:t>
      </w:r>
      <w:r w:rsidR="00FF219D">
        <w:t xml:space="preserve">    </w:t>
      </w:r>
      <w:r w:rsidR="00442CBB">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3245F0FA" w14:textId="653C0545" w:rsidR="00A02E20" w:rsidRDefault="00A02E20" w:rsidP="00A02E20">
      <w:pPr>
        <w:pStyle w:val="PL"/>
      </w:pPr>
      <w:r>
        <w:t xml:space="preserve">    od-ssb-SubcarrierSpacing-r19            SubcarrierSpacing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403A8335" w14:textId="61485B49" w:rsidR="00A02E20" w:rsidRDefault="00A02E20" w:rsidP="00A02E20">
      <w:pPr>
        <w:pStyle w:val="PL"/>
      </w:pPr>
      <w:r>
        <w:t xml:space="preserve">    od-ssb-PBCH-BlockPower-r19              </w:t>
      </w:r>
      <w:r w:rsidRPr="003267EF">
        <w:rPr>
          <w:color w:val="993366"/>
        </w:rPr>
        <w:t>INTEGER</w:t>
      </w:r>
      <w:r>
        <w:t xml:space="preserve"> (-60..50)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1FC860AC" w14:textId="4DBA7DA7" w:rsidR="00A02E20" w:rsidRDefault="00A02E20" w:rsidP="00A02E20">
      <w:pPr>
        <w:pStyle w:val="PL"/>
      </w:pPr>
      <w:r>
        <w:t xml:space="preserve">    od-SSB-ConfigToAddModList-r19           </w:t>
      </w:r>
      <w:r w:rsidRPr="00AC151B">
        <w:t>SEQUENCE (SIZE (1..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1..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pPr>
      <w:r>
        <w:t xml:space="preserve">    adap-ssb-Offset</w:t>
      </w:r>
      <w:r w:rsidR="001E54FF">
        <w:t>-r19</w:t>
      </w:r>
      <w:r>
        <w:t xml:space="preserve">                INTEGER (1..maxDCI-2-9-Size-r18)                     </w:t>
      </w:r>
      <w:r w:rsidR="001D6E4C">
        <w:t xml:space="preserve">                   </w:t>
      </w:r>
      <w:r>
        <w:t>OPTIONAL,      -- Need N</w:t>
      </w:r>
    </w:p>
    <w:p w14:paraId="79CE646E" w14:textId="7EFDB446" w:rsidR="00D57AEA" w:rsidRDefault="00D57AEA" w:rsidP="00D57AEA">
      <w:pPr>
        <w:pStyle w:val="PL"/>
      </w:pPr>
      <w:r>
        <w:t xml:space="preserve">    adap-ssb-halfFrameIndex</w:t>
      </w:r>
      <w:r w:rsidR="008F6595">
        <w:t>-r19</w:t>
      </w:r>
      <w:r>
        <w:t xml:space="preserve">        ENUMERATED { firsthalf, secondhalf }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64"/>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69" w:name="OLE_LINK3"/>
            <w:r w:rsidR="00B53A12" w:rsidRPr="00EE6E73">
              <w:t>the Enhanced Unified TCI States Activation/Deactivation MAC CE for Joint TCI States</w:t>
            </w:r>
            <w:bookmarkEnd w:id="3969"/>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bookmarkStart w:id="3970" w:name="_Hlk209282511"/>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AA3F3EB" w:rsidR="00561D90" w:rsidRPr="00FD7039" w:rsidRDefault="00561D90" w:rsidP="00A74AA4">
            <w:pPr>
              <w:pStyle w:val="TAL"/>
              <w:rPr>
                <w:b/>
                <w:i/>
                <w:lang w:val="en-US" w:eastAsia="sv-SE"/>
              </w:rPr>
            </w:pPr>
            <w:r w:rsidRPr="00FD7039">
              <w:rPr>
                <w:b/>
                <w:i/>
                <w:lang w:val="en-US" w:eastAsia="sv-SE"/>
              </w:rPr>
              <w:t>od-ssb-absoluteFrequency</w:t>
            </w:r>
            <w:ins w:id="3971" w:author="vivo (Jianhui)" w:date="2025-09-20T17:50:00Z">
              <w:r w:rsidR="000A2444" w:rsidRPr="00903F7F">
                <w:t xml:space="preserve">[RIL]: </w:t>
              </w:r>
              <w:r w:rsidR="000A2444">
                <w:t>V50</w:t>
              </w:r>
              <w:r w:rsidR="000A2444">
                <w:t>1</w:t>
              </w:r>
              <w:r w:rsidR="000A2444" w:rsidRPr="00903F7F">
                <w:t xml:space="preserve">, </w:t>
              </w:r>
              <w:r w:rsidR="000A2444">
                <w:t>NES</w:t>
              </w:r>
            </w:ins>
            <w:bookmarkStart w:id="3972" w:name="_GoBack"/>
            <w:bookmarkEnd w:id="3972"/>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bookmarkEnd w:id="3970"/>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ConfigToAddModList</w:t>
            </w:r>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ssb-halfFrameIndex</w:t>
            </w:r>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ss</w:t>
            </w:r>
            <w:r>
              <w:rPr>
                <w:b/>
                <w:i/>
                <w:lang w:val="en-US"/>
              </w:rPr>
              <w:t>b</w:t>
            </w:r>
            <w:r w:rsidRPr="00FD7039">
              <w:rPr>
                <w:b/>
                <w:i/>
                <w:lang w:val="en-US"/>
              </w:rPr>
              <w:t xml:space="preserve">-PBCH-BlockPower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2738AD32" w14:textId="437FBBDF" w:rsidR="00561D90" w:rsidRPr="00EE6E73" w:rsidRDefault="00561D90" w:rsidP="00ED5D00">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3973" w:author="CATT" w:date="2025-09-19T10:00:00Z">
              <w:r w:rsidR="00ED5D00">
                <w:rPr>
                  <w:rFonts w:eastAsia="等线" w:hint="eastAsia"/>
                  <w:lang w:val="en-US"/>
                </w:rPr>
                <w:t xml:space="preserve"> </w:t>
              </w:r>
              <w:r w:rsidR="00ED5D00" w:rsidRPr="00ED5D00">
                <w:rPr>
                  <w:lang w:val="en-US" w:eastAsia="sv-SE"/>
                </w:rPr>
                <w:t>[RIL]: C18</w:t>
              </w:r>
              <w:r w:rsidR="00ED5D00">
                <w:rPr>
                  <w:rFonts w:eastAsia="等线" w:hint="eastAsia"/>
                  <w:lang w:val="en-US"/>
                </w:rPr>
                <w:t>2</w:t>
              </w:r>
              <w:r w:rsidR="00ED5D00" w:rsidRPr="00ED5D00">
                <w:rPr>
                  <w:lang w:val="en-US" w:eastAsia="sv-SE"/>
                </w:rPr>
                <w:t>, NES</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ssb</w:t>
            </w:r>
            <w:r>
              <w:rPr>
                <w:b/>
                <w:i/>
                <w:lang w:val="en-US"/>
              </w:rPr>
              <w:t>-</w:t>
            </w:r>
            <w:r w:rsidRPr="00FD7039">
              <w:rPr>
                <w:b/>
                <w:i/>
                <w:lang w:val="en-US"/>
              </w:rPr>
              <w:t xml:space="preserve">SubcarrierSpacing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af6"/>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lastRenderedPageBreak/>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r w:rsidRPr="00DE7694">
              <w:rPr>
                <w:i/>
                <w:szCs w:val="22"/>
                <w:lang w:eastAsia="sv-SE"/>
              </w:rPr>
              <w:t xml:space="preserve">adap-PosInDCI-ssbPeriodicityIndicationForScell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r w:rsidRPr="002716D8">
              <w:rPr>
                <w:i/>
                <w:szCs w:val="22"/>
                <w:lang w:eastAsia="sv-SE"/>
              </w:rPr>
              <w:t xml:space="preserve">adap-ssb-halfFrameIndex </w:t>
            </w:r>
          </w:p>
          <w:p w14:paraId="208E8D41" w14:textId="0CF28889" w:rsidR="00050B4E" w:rsidRPr="002716D8" w:rsidRDefault="002716D8" w:rsidP="002716D8">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Periodicity </w:t>
            </w:r>
          </w:p>
          <w:p w14:paraId="76AAD29A" w14:textId="1FC758A9"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等线"/>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2A4808F2" w14:textId="71628B02" w:rsidR="003E6905" w:rsidRPr="00EE6E73" w:rsidRDefault="003E6905" w:rsidP="00036B48">
            <w:pPr>
              <w:pStyle w:val="TAL"/>
              <w:rPr>
                <w:rFonts w:eastAsia="等线"/>
              </w:rPr>
            </w:pPr>
            <w:r w:rsidRPr="00FD7039">
              <w:t>The field is optionally present</w:t>
            </w:r>
            <w:ins w:id="3974" w:author="CATT" w:date="2025-09-19T10:00:00Z">
              <w:r w:rsidR="00036B48" w:rsidRPr="00ED5D00">
                <w:rPr>
                  <w:lang w:val="en-US" w:eastAsia="sv-SE"/>
                </w:rPr>
                <w:t>[RIL]: C18</w:t>
              </w:r>
              <w:r w:rsidR="00036B48">
                <w:rPr>
                  <w:rFonts w:eastAsia="等线" w:hint="eastAsia"/>
                  <w:lang w:val="en-US"/>
                </w:rPr>
                <w:t>3</w:t>
              </w:r>
              <w:r w:rsidR="00036B48" w:rsidRPr="00ED5D00">
                <w:rPr>
                  <w:lang w:val="en-US" w:eastAsia="sv-SE"/>
                </w:rPr>
                <w:t>, NES</w:t>
              </w:r>
            </w:ins>
            <w:r w:rsidRPr="00FD7039">
              <w: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等线"/>
              </w:rPr>
            </w:pPr>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75" w:name="_Toc60777188"/>
      <w:bookmarkStart w:id="3976" w:name="_Toc193446126"/>
      <w:bookmarkStart w:id="3977" w:name="_Toc193451931"/>
      <w:bookmarkStart w:id="3978" w:name="_Toc193463201"/>
      <w:bookmarkStart w:id="3979" w:name="_Toc201295488"/>
      <w:bookmarkStart w:id="3980" w:name="MCCQCTEMPBM_00000210"/>
      <w:r w:rsidRPr="00EE6E73">
        <w:t>–</w:t>
      </w:r>
      <w:r w:rsidRPr="00EE6E73">
        <w:tab/>
      </w:r>
      <w:r w:rsidRPr="00EE6E73">
        <w:rPr>
          <w:i/>
        </w:rPr>
        <w:t>CellGroupId</w:t>
      </w:r>
      <w:bookmarkEnd w:id="3975"/>
      <w:bookmarkEnd w:id="3976"/>
      <w:bookmarkEnd w:id="3977"/>
      <w:bookmarkEnd w:id="3978"/>
      <w:bookmarkEnd w:id="3979"/>
    </w:p>
    <w:bookmarkEnd w:id="3980"/>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3981" w:name="_Toc60777189"/>
      <w:bookmarkStart w:id="3982" w:name="_Toc193446127"/>
      <w:bookmarkStart w:id="3983" w:name="_Toc193451932"/>
      <w:bookmarkStart w:id="3984" w:name="_Toc193463202"/>
      <w:bookmarkStart w:id="3985" w:name="_Toc201295489"/>
      <w:bookmarkStart w:id="3986" w:name="MCCQCTEMPBM_00000211"/>
      <w:r w:rsidRPr="00EE6E73">
        <w:rPr>
          <w:rFonts w:eastAsia="宋体"/>
        </w:rPr>
        <w:t>–</w:t>
      </w:r>
      <w:r w:rsidRPr="00EE6E73">
        <w:rPr>
          <w:rFonts w:eastAsia="宋体"/>
        </w:rPr>
        <w:tab/>
      </w:r>
      <w:r w:rsidRPr="00EE6E73">
        <w:rPr>
          <w:rFonts w:eastAsia="宋体"/>
          <w:i/>
          <w:noProof/>
        </w:rPr>
        <w:t>CellIdentity</w:t>
      </w:r>
      <w:bookmarkEnd w:id="3981"/>
      <w:bookmarkEnd w:id="3982"/>
      <w:bookmarkEnd w:id="3983"/>
      <w:bookmarkEnd w:id="3984"/>
      <w:bookmarkEnd w:id="3985"/>
    </w:p>
    <w:bookmarkEnd w:id="3986"/>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3987" w:name="_Toc60777190"/>
      <w:bookmarkStart w:id="3988" w:name="_Toc193446128"/>
      <w:bookmarkStart w:id="3989" w:name="_Toc193451933"/>
      <w:bookmarkStart w:id="3990" w:name="_Toc193463203"/>
      <w:bookmarkStart w:id="3991" w:name="_Toc201295490"/>
      <w:bookmarkStart w:id="3992" w:name="MCCQCTEMPBM_00000212"/>
      <w:r w:rsidRPr="00EE6E73">
        <w:t>–</w:t>
      </w:r>
      <w:r w:rsidRPr="00EE6E73">
        <w:tab/>
      </w:r>
      <w:r w:rsidRPr="00EE6E73">
        <w:rPr>
          <w:i/>
          <w:noProof/>
        </w:rPr>
        <w:t>CellReselectionPriority</w:t>
      </w:r>
      <w:bookmarkEnd w:id="3987"/>
      <w:bookmarkEnd w:id="3988"/>
      <w:bookmarkEnd w:id="3989"/>
      <w:bookmarkEnd w:id="3990"/>
      <w:bookmarkEnd w:id="3991"/>
    </w:p>
    <w:bookmarkEnd w:id="3992"/>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3993" w:name="_Toc60777191"/>
      <w:bookmarkStart w:id="3994" w:name="_Toc193446129"/>
      <w:bookmarkStart w:id="3995" w:name="_Toc193451934"/>
      <w:bookmarkStart w:id="3996" w:name="_Toc193463204"/>
      <w:bookmarkStart w:id="3997" w:name="_Toc201295491"/>
      <w:bookmarkStart w:id="3998" w:name="MCCQCTEMPBM_00000213"/>
      <w:r w:rsidRPr="00EE6E73">
        <w:t>–</w:t>
      </w:r>
      <w:r w:rsidRPr="00EE6E73">
        <w:tab/>
      </w:r>
      <w:r w:rsidRPr="00EE6E73">
        <w:rPr>
          <w:i/>
          <w:noProof/>
        </w:rPr>
        <w:t>CellReselectionSubPriority</w:t>
      </w:r>
      <w:bookmarkEnd w:id="3993"/>
      <w:bookmarkEnd w:id="3994"/>
      <w:bookmarkEnd w:id="3995"/>
      <w:bookmarkEnd w:id="3996"/>
      <w:bookmarkEnd w:id="3997"/>
    </w:p>
    <w:bookmarkEnd w:id="3998"/>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3999" w:name="_Toc193446130"/>
      <w:bookmarkStart w:id="4000" w:name="_Toc193451935"/>
      <w:bookmarkStart w:id="4001" w:name="_Toc193463205"/>
      <w:bookmarkStart w:id="4002" w:name="_Toc201295492"/>
      <w:bookmarkStart w:id="4003" w:name="MCCQCTEMPBM_00000214"/>
      <w:r w:rsidRPr="00EE6E73">
        <w:t>–</w:t>
      </w:r>
      <w:r w:rsidRPr="00EE6E73">
        <w:tab/>
      </w:r>
      <w:r w:rsidRPr="00EE6E73">
        <w:rPr>
          <w:i/>
          <w:noProof/>
        </w:rPr>
        <w:t>CFR-ConfigMulticast</w:t>
      </w:r>
      <w:bookmarkEnd w:id="3999"/>
      <w:bookmarkEnd w:id="4000"/>
      <w:bookmarkEnd w:id="4001"/>
      <w:bookmarkEnd w:id="4002"/>
    </w:p>
    <w:bookmarkEnd w:id="4003"/>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lastRenderedPageBreak/>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4004" w:name="_Toc60777192"/>
      <w:bookmarkStart w:id="4005" w:name="_Toc193446131"/>
      <w:bookmarkStart w:id="4006" w:name="_Toc193451936"/>
      <w:bookmarkStart w:id="4007" w:name="_Toc193463206"/>
      <w:bookmarkStart w:id="4008" w:name="_Toc201295493"/>
      <w:bookmarkStart w:id="4009" w:name="MCCQCTEMPBM_00000215"/>
      <w:r w:rsidRPr="00EE6E73">
        <w:rPr>
          <w:i/>
          <w:iCs/>
        </w:rPr>
        <w:t>–</w:t>
      </w:r>
      <w:r w:rsidRPr="00EE6E73">
        <w:rPr>
          <w:i/>
          <w:iCs/>
        </w:rPr>
        <w:tab/>
      </w:r>
      <w:r w:rsidRPr="00EE6E73">
        <w:rPr>
          <w:i/>
          <w:iCs/>
          <w:noProof/>
        </w:rPr>
        <w:t>CGI-InfoEUTRA</w:t>
      </w:r>
      <w:bookmarkEnd w:id="4004"/>
      <w:bookmarkEnd w:id="4005"/>
      <w:bookmarkEnd w:id="4006"/>
      <w:bookmarkEnd w:id="4007"/>
      <w:bookmarkEnd w:id="4008"/>
    </w:p>
    <w:bookmarkEnd w:id="4009"/>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lastRenderedPageBreak/>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010" w:name="_Toc60777193"/>
      <w:bookmarkStart w:id="4011" w:name="_Toc193446132"/>
      <w:bookmarkStart w:id="4012" w:name="_Toc193451937"/>
      <w:bookmarkStart w:id="4013" w:name="_Toc193463207"/>
      <w:bookmarkStart w:id="4014" w:name="_Toc201295494"/>
      <w:bookmarkStart w:id="4015" w:name="MCCQCTEMPBM_00000216"/>
      <w:r w:rsidRPr="00EE6E73">
        <w:rPr>
          <w:i/>
          <w:iCs/>
        </w:rPr>
        <w:t>–</w:t>
      </w:r>
      <w:r w:rsidRPr="00EE6E73">
        <w:rPr>
          <w:i/>
          <w:iCs/>
        </w:rPr>
        <w:tab/>
        <w:t>CGI-InfoEUTRALogging</w:t>
      </w:r>
      <w:bookmarkEnd w:id="4010"/>
      <w:bookmarkEnd w:id="4011"/>
      <w:bookmarkEnd w:id="4012"/>
      <w:bookmarkEnd w:id="4013"/>
      <w:bookmarkEnd w:id="4014"/>
    </w:p>
    <w:bookmarkEnd w:id="4015"/>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016" w:name="_Toc60777194"/>
      <w:bookmarkStart w:id="4017" w:name="_Toc193446133"/>
      <w:bookmarkStart w:id="4018" w:name="_Toc193451938"/>
      <w:bookmarkStart w:id="4019" w:name="_Toc193463208"/>
      <w:bookmarkStart w:id="4020" w:name="_Toc201295495"/>
      <w:bookmarkStart w:id="4021" w:name="MCCQCTEMPBM_00000217"/>
      <w:r w:rsidRPr="00EE6E73">
        <w:rPr>
          <w:i/>
          <w:iCs/>
        </w:rPr>
        <w:t>–</w:t>
      </w:r>
      <w:r w:rsidRPr="00EE6E73">
        <w:rPr>
          <w:i/>
          <w:iCs/>
        </w:rPr>
        <w:tab/>
      </w:r>
      <w:r w:rsidRPr="00EE6E73">
        <w:rPr>
          <w:i/>
          <w:iCs/>
          <w:noProof/>
        </w:rPr>
        <w:t>CGI-InfoNR</w:t>
      </w:r>
      <w:bookmarkEnd w:id="4016"/>
      <w:bookmarkEnd w:id="4017"/>
      <w:bookmarkEnd w:id="4018"/>
      <w:bookmarkEnd w:id="4019"/>
      <w:bookmarkEnd w:id="4020"/>
    </w:p>
    <w:bookmarkEnd w:id="4021"/>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lastRenderedPageBreak/>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022" w:name="_Toc60777195"/>
      <w:bookmarkStart w:id="4023" w:name="_Toc193446134"/>
      <w:bookmarkStart w:id="4024" w:name="_Toc193451939"/>
      <w:bookmarkStart w:id="4025" w:name="_Toc193463209"/>
      <w:bookmarkStart w:id="4026" w:name="_Toc201295496"/>
      <w:bookmarkStart w:id="4027" w:name="MCCQCTEMPBM_00000218"/>
      <w:r w:rsidRPr="00EE6E73">
        <w:rPr>
          <w:rFonts w:eastAsia="宋体"/>
        </w:rPr>
        <w:t>–</w:t>
      </w:r>
      <w:r w:rsidRPr="00EE6E73">
        <w:rPr>
          <w:rFonts w:eastAsia="宋体"/>
        </w:rPr>
        <w:tab/>
      </w:r>
      <w:r w:rsidRPr="00EE6E73">
        <w:rPr>
          <w:rFonts w:eastAsia="宋体"/>
          <w:i/>
        </w:rPr>
        <w:t>CGI-Info-Logging</w:t>
      </w:r>
      <w:bookmarkEnd w:id="4022"/>
      <w:bookmarkEnd w:id="4023"/>
      <w:bookmarkEnd w:id="4024"/>
      <w:bookmarkEnd w:id="4025"/>
      <w:bookmarkEnd w:id="4026"/>
    </w:p>
    <w:bookmarkEnd w:id="4027"/>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28" w:name="_Toc60777196"/>
      <w:bookmarkStart w:id="4029" w:name="_Toc193446135"/>
      <w:bookmarkStart w:id="4030" w:name="_Toc193451940"/>
      <w:bookmarkStart w:id="4031" w:name="_Toc193463210"/>
      <w:bookmarkStart w:id="4032" w:name="_Toc201295497"/>
      <w:bookmarkStart w:id="4033" w:name="MCCQCTEMPBM_00000219"/>
      <w:r w:rsidRPr="00EE6E73">
        <w:rPr>
          <w:rFonts w:eastAsia="MS Mincho"/>
        </w:rPr>
        <w:t>–</w:t>
      </w:r>
      <w:r w:rsidRPr="00EE6E73">
        <w:rPr>
          <w:rFonts w:eastAsia="MS Mincho"/>
        </w:rPr>
        <w:tab/>
      </w:r>
      <w:r w:rsidRPr="00EE6E73">
        <w:rPr>
          <w:rFonts w:eastAsia="MS Mincho"/>
          <w:i/>
        </w:rPr>
        <w:t>CLI-RSSI-Range</w:t>
      </w:r>
      <w:bookmarkEnd w:id="4028"/>
      <w:bookmarkEnd w:id="4029"/>
      <w:bookmarkEnd w:id="4030"/>
      <w:bookmarkEnd w:id="4031"/>
      <w:bookmarkEnd w:id="4032"/>
    </w:p>
    <w:bookmarkEnd w:id="4033"/>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34" w:name="_Toc193446136"/>
      <w:bookmarkStart w:id="4035" w:name="_Toc193451941"/>
      <w:bookmarkStart w:id="4036" w:name="_Toc193463211"/>
      <w:bookmarkStart w:id="4037" w:name="_Toc201295498"/>
      <w:bookmarkStart w:id="4038" w:name="MCCQCTEMPBM_00000220"/>
      <w:r w:rsidRPr="00EE6E73">
        <w:rPr>
          <w:rFonts w:eastAsia="MS Mincho"/>
        </w:rPr>
        <w:t>–</w:t>
      </w:r>
      <w:r w:rsidRPr="00EE6E73">
        <w:tab/>
      </w:r>
      <w:r w:rsidRPr="00EE6E73">
        <w:rPr>
          <w:i/>
        </w:rPr>
        <w:t>ClockQualityMetrics</w:t>
      </w:r>
      <w:bookmarkEnd w:id="4034"/>
      <w:bookmarkEnd w:id="4035"/>
      <w:bookmarkEnd w:id="4036"/>
      <w:bookmarkEnd w:id="4037"/>
    </w:p>
    <w:bookmarkEnd w:id="4038"/>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lastRenderedPageBreak/>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39" w:name="_Toc60777197"/>
      <w:bookmarkStart w:id="4040" w:name="_Toc193446137"/>
      <w:bookmarkStart w:id="4041" w:name="_Toc193451942"/>
      <w:bookmarkStart w:id="4042" w:name="_Toc193463212"/>
      <w:bookmarkStart w:id="4043" w:name="_Toc201295499"/>
      <w:bookmarkStart w:id="4044" w:name="MCCQCTEMPBM_00000221"/>
      <w:r w:rsidRPr="00EE6E73">
        <w:t>–</w:t>
      </w:r>
      <w:r w:rsidRPr="00EE6E73">
        <w:tab/>
      </w:r>
      <w:r w:rsidRPr="00EE6E73">
        <w:rPr>
          <w:i/>
        </w:rPr>
        <w:t>CodebookConfig</w:t>
      </w:r>
      <w:bookmarkEnd w:id="4039"/>
      <w:bookmarkEnd w:id="4040"/>
      <w:bookmarkEnd w:id="4041"/>
      <w:bookmarkEnd w:id="4042"/>
      <w:bookmarkEnd w:id="4043"/>
    </w:p>
    <w:bookmarkEnd w:id="4044"/>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lastRenderedPageBreak/>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lastRenderedPageBreak/>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lastRenderedPageBreak/>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lastRenderedPageBreak/>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45" w:name="_Hlk147996006"/>
      <w:r w:rsidRPr="00EE6E73">
        <w:t>n1-n2-codebookSubsetRestrictionList-r18</w:t>
      </w:r>
      <w:bookmarkEnd w:id="4045"/>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lastRenderedPageBreak/>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46" w:name="_Hlk146214369"/>
            <w:r w:rsidR="0082551A" w:rsidRPr="00EE6E73">
              <w:rPr>
                <w:b/>
                <w:i/>
                <w:szCs w:val="22"/>
                <w:lang w:eastAsia="sv-SE"/>
              </w:rPr>
              <w:t>n1-n2-codebookSubsetRestrictionList</w:t>
            </w:r>
            <w:bookmarkEnd w:id="4046"/>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47" w:name="_Toc60777198"/>
      <w:bookmarkStart w:id="4048" w:name="_Toc193446138"/>
      <w:bookmarkStart w:id="4049" w:name="_Toc193451943"/>
      <w:bookmarkStart w:id="4050" w:name="_Toc193463213"/>
      <w:bookmarkStart w:id="4051" w:name="_Toc201295500"/>
      <w:bookmarkStart w:id="4052" w:name="MCCQCTEMPBM_00000222"/>
      <w:r w:rsidRPr="00EE6E73">
        <w:t>–</w:t>
      </w:r>
      <w:r w:rsidRPr="00EE6E73">
        <w:tab/>
      </w:r>
      <w:r w:rsidRPr="00EE6E73">
        <w:rPr>
          <w:i/>
          <w:iCs/>
        </w:rPr>
        <w:t>CommonLocationInfo</w:t>
      </w:r>
      <w:bookmarkEnd w:id="4047"/>
      <w:bookmarkEnd w:id="4048"/>
      <w:bookmarkEnd w:id="4049"/>
      <w:bookmarkEnd w:id="4050"/>
      <w:bookmarkEnd w:id="4051"/>
    </w:p>
    <w:bookmarkEnd w:id="4052"/>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53" w:name="_Toc60777199"/>
      <w:bookmarkStart w:id="4054" w:name="_Toc193446139"/>
      <w:bookmarkStart w:id="4055" w:name="_Toc193451944"/>
      <w:bookmarkStart w:id="4056" w:name="_Toc193463214"/>
      <w:bookmarkStart w:id="4057" w:name="_Toc201295501"/>
      <w:bookmarkStart w:id="4058" w:name="MCCQCTEMPBM_00000223"/>
      <w:r w:rsidRPr="00EE6E73">
        <w:rPr>
          <w:i/>
          <w:iCs/>
        </w:rPr>
        <w:t>–</w:t>
      </w:r>
      <w:r w:rsidRPr="00EE6E73">
        <w:rPr>
          <w:i/>
          <w:iCs/>
        </w:rPr>
        <w:tab/>
      </w:r>
      <w:r w:rsidRPr="00EE6E73">
        <w:rPr>
          <w:i/>
          <w:iCs/>
          <w:noProof/>
        </w:rPr>
        <w:t>CondReconfigId</w:t>
      </w:r>
      <w:bookmarkEnd w:id="4053"/>
      <w:bookmarkEnd w:id="4054"/>
      <w:bookmarkEnd w:id="4055"/>
      <w:bookmarkEnd w:id="4056"/>
      <w:bookmarkEnd w:id="4057"/>
    </w:p>
    <w:bookmarkEnd w:id="4058"/>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59" w:name="_Toc60777200"/>
      <w:bookmarkStart w:id="4060" w:name="_Toc193446140"/>
      <w:bookmarkStart w:id="4061" w:name="_Toc193451945"/>
      <w:bookmarkStart w:id="4062" w:name="_Toc193463215"/>
      <w:bookmarkStart w:id="4063" w:name="_Toc201295502"/>
      <w:bookmarkStart w:id="4064" w:name="MCCQCTEMPBM_00000224"/>
      <w:r w:rsidRPr="00EE6E73">
        <w:rPr>
          <w:i/>
          <w:iCs/>
        </w:rPr>
        <w:lastRenderedPageBreak/>
        <w:t>–</w:t>
      </w:r>
      <w:r w:rsidRPr="00EE6E73">
        <w:rPr>
          <w:i/>
          <w:iCs/>
        </w:rPr>
        <w:tab/>
      </w:r>
      <w:r w:rsidRPr="00EE6E73">
        <w:rPr>
          <w:i/>
          <w:iCs/>
          <w:noProof/>
        </w:rPr>
        <w:t>CondReconfigToAddModList</w:t>
      </w:r>
      <w:bookmarkEnd w:id="4059"/>
      <w:bookmarkEnd w:id="4060"/>
      <w:bookmarkEnd w:id="4061"/>
      <w:bookmarkEnd w:id="4062"/>
      <w:bookmarkEnd w:id="4063"/>
    </w:p>
    <w:bookmarkEnd w:id="4064"/>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65" w:name="_Toc60777201"/>
      <w:bookmarkStart w:id="4066" w:name="_Toc193446141"/>
      <w:bookmarkStart w:id="4067" w:name="_Toc193451946"/>
      <w:bookmarkStart w:id="4068" w:name="_Toc193463216"/>
      <w:bookmarkStart w:id="4069" w:name="_Toc201295503"/>
      <w:bookmarkStart w:id="4070" w:name="MCCQCTEMPBM_00000225"/>
      <w:r w:rsidRPr="00EE6E73">
        <w:rPr>
          <w:i/>
          <w:iCs/>
        </w:rPr>
        <w:t>–</w:t>
      </w:r>
      <w:r w:rsidRPr="00EE6E73">
        <w:rPr>
          <w:i/>
          <w:iCs/>
        </w:rPr>
        <w:tab/>
      </w:r>
      <w:r w:rsidRPr="00EE6E73">
        <w:rPr>
          <w:i/>
          <w:iCs/>
          <w:noProof/>
        </w:rPr>
        <w:t>ConditionalReconfiguration</w:t>
      </w:r>
      <w:bookmarkEnd w:id="4065"/>
      <w:bookmarkEnd w:id="4066"/>
      <w:bookmarkEnd w:id="4067"/>
      <w:bookmarkEnd w:id="4068"/>
      <w:bookmarkEnd w:id="4069"/>
    </w:p>
    <w:bookmarkEnd w:id="4070"/>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71" w:name="_Toc60777202"/>
      <w:bookmarkStart w:id="4072" w:name="_Toc193446142"/>
      <w:bookmarkStart w:id="4073" w:name="_Toc193451947"/>
      <w:bookmarkStart w:id="4074" w:name="_Toc193463217"/>
      <w:bookmarkStart w:id="4075" w:name="_Toc201295504"/>
      <w:bookmarkStart w:id="4076" w:name="MCCQCTEMPBM_00000226"/>
      <w:r w:rsidRPr="00EE6E73">
        <w:t>–</w:t>
      </w:r>
      <w:r w:rsidRPr="00EE6E73">
        <w:tab/>
      </w:r>
      <w:r w:rsidRPr="00EE6E73">
        <w:rPr>
          <w:i/>
        </w:rPr>
        <w:t>ConfiguredGrantConfig</w:t>
      </w:r>
      <w:bookmarkEnd w:id="4071"/>
      <w:bookmarkEnd w:id="4072"/>
      <w:bookmarkEnd w:id="4073"/>
      <w:bookmarkEnd w:id="4074"/>
      <w:bookmarkEnd w:id="4075"/>
    </w:p>
    <w:bookmarkEnd w:id="4076"/>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077" w:name="_Toc60777203"/>
      <w:bookmarkStart w:id="4078" w:name="_Toc193446143"/>
      <w:bookmarkStart w:id="4079" w:name="_Toc193451948"/>
      <w:bookmarkStart w:id="4080" w:name="_Toc193463218"/>
      <w:bookmarkStart w:id="4081" w:name="_Toc201295505"/>
      <w:bookmarkStart w:id="4082" w:name="MCCQCTEMPBM_00000227"/>
      <w:r w:rsidRPr="00EE6E73">
        <w:t>–</w:t>
      </w:r>
      <w:r w:rsidRPr="00EE6E73">
        <w:tab/>
      </w:r>
      <w:r w:rsidRPr="00EE6E73">
        <w:rPr>
          <w:i/>
        </w:rPr>
        <w:t>ConfiguredGrantConfigIndex</w:t>
      </w:r>
      <w:bookmarkEnd w:id="4077"/>
      <w:bookmarkEnd w:id="4078"/>
      <w:bookmarkEnd w:id="4079"/>
      <w:bookmarkEnd w:id="4080"/>
      <w:bookmarkEnd w:id="4081"/>
    </w:p>
    <w:bookmarkEnd w:id="4082"/>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083" w:name="_Toc60777204"/>
      <w:bookmarkStart w:id="4084" w:name="_Toc193446144"/>
      <w:bookmarkStart w:id="4085" w:name="_Toc193451949"/>
      <w:bookmarkStart w:id="4086" w:name="_Toc193463219"/>
      <w:bookmarkStart w:id="4087" w:name="_Toc201295506"/>
      <w:bookmarkStart w:id="4088" w:name="MCCQCTEMPBM_00000228"/>
      <w:r w:rsidRPr="00EE6E73">
        <w:t>–</w:t>
      </w:r>
      <w:r w:rsidRPr="00EE6E73">
        <w:tab/>
      </w:r>
      <w:r w:rsidRPr="00EE6E73">
        <w:rPr>
          <w:i/>
        </w:rPr>
        <w:t>ConfiguredGrantConfigIndexMAC</w:t>
      </w:r>
      <w:bookmarkEnd w:id="4083"/>
      <w:bookmarkEnd w:id="4084"/>
      <w:bookmarkEnd w:id="4085"/>
      <w:bookmarkEnd w:id="4086"/>
      <w:bookmarkEnd w:id="4087"/>
    </w:p>
    <w:bookmarkEnd w:id="4088"/>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089" w:name="_Toc60777205"/>
      <w:bookmarkStart w:id="4090" w:name="_Toc193446145"/>
      <w:bookmarkStart w:id="4091" w:name="_Toc193451950"/>
      <w:bookmarkStart w:id="4092" w:name="_Toc193463220"/>
      <w:bookmarkStart w:id="4093" w:name="_Toc201295507"/>
      <w:bookmarkStart w:id="4094" w:name="MCCQCTEMPBM_00000229"/>
      <w:r w:rsidRPr="00EE6E73">
        <w:lastRenderedPageBreak/>
        <w:t>–</w:t>
      </w:r>
      <w:r w:rsidRPr="00EE6E73">
        <w:tab/>
      </w:r>
      <w:r w:rsidRPr="00EE6E73">
        <w:rPr>
          <w:i/>
        </w:rPr>
        <w:t>ConnEstFailureControl</w:t>
      </w:r>
      <w:bookmarkEnd w:id="4089"/>
      <w:bookmarkEnd w:id="4090"/>
      <w:bookmarkEnd w:id="4091"/>
      <w:bookmarkEnd w:id="4092"/>
      <w:bookmarkEnd w:id="4093"/>
    </w:p>
    <w:bookmarkEnd w:id="4094"/>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095" w:name="_Toc60777206"/>
      <w:bookmarkStart w:id="4096" w:name="_Toc193446146"/>
      <w:bookmarkStart w:id="4097" w:name="_Toc193451951"/>
      <w:bookmarkStart w:id="4098" w:name="_Toc193463221"/>
      <w:bookmarkStart w:id="4099" w:name="_Toc201295508"/>
      <w:bookmarkStart w:id="4100" w:name="MCCQCTEMPBM_00000230"/>
      <w:r w:rsidRPr="00EE6E73">
        <w:t>–</w:t>
      </w:r>
      <w:r w:rsidRPr="00EE6E73">
        <w:tab/>
      </w:r>
      <w:r w:rsidRPr="00EE6E73">
        <w:rPr>
          <w:i/>
        </w:rPr>
        <w:t>ControlResourceSet</w:t>
      </w:r>
      <w:bookmarkEnd w:id="4095"/>
      <w:bookmarkEnd w:id="4096"/>
      <w:bookmarkEnd w:id="4097"/>
      <w:bookmarkEnd w:id="4098"/>
      <w:bookmarkEnd w:id="4099"/>
    </w:p>
    <w:bookmarkEnd w:id="4100"/>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101" w:name="_Toc60777207"/>
      <w:bookmarkStart w:id="4102" w:name="_Toc193446147"/>
      <w:bookmarkStart w:id="4103" w:name="_Toc193451952"/>
      <w:bookmarkStart w:id="4104" w:name="_Toc193463222"/>
      <w:bookmarkStart w:id="4105" w:name="_Toc201295509"/>
      <w:bookmarkStart w:id="4106" w:name="MCCQCTEMPBM_00000231"/>
      <w:r w:rsidRPr="00EE6E73">
        <w:t>–</w:t>
      </w:r>
      <w:r w:rsidRPr="00EE6E73">
        <w:tab/>
      </w:r>
      <w:r w:rsidRPr="00EE6E73">
        <w:rPr>
          <w:i/>
        </w:rPr>
        <w:t>ControlResourceSetId</w:t>
      </w:r>
      <w:bookmarkEnd w:id="4101"/>
      <w:bookmarkEnd w:id="4102"/>
      <w:bookmarkEnd w:id="4103"/>
      <w:bookmarkEnd w:id="4104"/>
      <w:bookmarkEnd w:id="4105"/>
    </w:p>
    <w:bookmarkEnd w:id="4106"/>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107" w:name="_Toc60777208"/>
      <w:bookmarkStart w:id="4108" w:name="_Toc193446148"/>
      <w:bookmarkStart w:id="4109" w:name="_Toc193451953"/>
      <w:bookmarkStart w:id="4110" w:name="_Toc193463223"/>
      <w:bookmarkStart w:id="4111" w:name="_Toc201295510"/>
      <w:bookmarkStart w:id="4112" w:name="MCCQCTEMPBM_00000232"/>
      <w:r w:rsidRPr="00EE6E73">
        <w:t>–</w:t>
      </w:r>
      <w:r w:rsidRPr="00EE6E73">
        <w:tab/>
      </w:r>
      <w:r w:rsidRPr="00EE6E73">
        <w:rPr>
          <w:i/>
        </w:rPr>
        <w:t>ControlResourceSetZero</w:t>
      </w:r>
      <w:bookmarkEnd w:id="4107"/>
      <w:bookmarkEnd w:id="4108"/>
      <w:bookmarkEnd w:id="4109"/>
      <w:bookmarkEnd w:id="4110"/>
      <w:bookmarkEnd w:id="4111"/>
    </w:p>
    <w:bookmarkEnd w:id="4112"/>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113" w:name="_Toc60777209"/>
      <w:bookmarkStart w:id="4114" w:name="_Toc193446149"/>
      <w:bookmarkStart w:id="4115" w:name="_Toc193451954"/>
      <w:bookmarkStart w:id="4116" w:name="_Toc193463224"/>
      <w:bookmarkStart w:id="4117" w:name="_Toc201295511"/>
      <w:bookmarkStart w:id="4118" w:name="MCCQCTEMPBM_00000233"/>
      <w:r w:rsidRPr="00EE6E73">
        <w:t>–</w:t>
      </w:r>
      <w:r w:rsidRPr="00EE6E73">
        <w:tab/>
      </w:r>
      <w:r w:rsidRPr="00EE6E73">
        <w:rPr>
          <w:i/>
          <w:noProof/>
        </w:rPr>
        <w:t>CrossCarrierSchedulingConfig</w:t>
      </w:r>
      <w:bookmarkEnd w:id="4113"/>
      <w:bookmarkEnd w:id="4114"/>
      <w:bookmarkEnd w:id="4115"/>
      <w:bookmarkEnd w:id="4116"/>
      <w:bookmarkEnd w:id="4117"/>
    </w:p>
    <w:bookmarkEnd w:id="4118"/>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119" w:name="_Toc60777210"/>
      <w:bookmarkStart w:id="4120" w:name="_Toc193446150"/>
      <w:bookmarkStart w:id="4121" w:name="_Toc193451955"/>
      <w:bookmarkStart w:id="4122" w:name="_Toc193463225"/>
      <w:bookmarkStart w:id="4123" w:name="_Toc201295512"/>
      <w:bookmarkStart w:id="4124" w:name="MCCQCTEMPBM_00000234"/>
      <w:r w:rsidRPr="00EE6E73">
        <w:t>–</w:t>
      </w:r>
      <w:r w:rsidRPr="00EE6E73">
        <w:tab/>
      </w:r>
      <w:r w:rsidRPr="00EE6E73">
        <w:rPr>
          <w:i/>
        </w:rPr>
        <w:t>CSI-AperiodicTriggerStateList</w:t>
      </w:r>
      <w:bookmarkEnd w:id="4119"/>
      <w:bookmarkEnd w:id="4120"/>
      <w:bookmarkEnd w:id="4121"/>
      <w:bookmarkEnd w:id="4122"/>
      <w:bookmarkEnd w:id="4123"/>
    </w:p>
    <w:bookmarkEnd w:id="4124"/>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25"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25"/>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26" w:name="_Toc60777211"/>
      <w:bookmarkStart w:id="4127" w:name="_Toc193446151"/>
      <w:bookmarkStart w:id="4128" w:name="_Toc193451956"/>
      <w:bookmarkStart w:id="4129" w:name="_Toc193463226"/>
      <w:bookmarkStart w:id="4130" w:name="_Toc201295513"/>
      <w:bookmarkStart w:id="4131" w:name="MCCQCTEMPBM_00000235"/>
      <w:r w:rsidRPr="00EE6E73">
        <w:t>–</w:t>
      </w:r>
      <w:r w:rsidRPr="00EE6E73">
        <w:tab/>
      </w:r>
      <w:r w:rsidRPr="00EE6E73">
        <w:rPr>
          <w:i/>
        </w:rPr>
        <w:t>CSI-FrequencyOccupation</w:t>
      </w:r>
      <w:bookmarkEnd w:id="4126"/>
      <w:bookmarkEnd w:id="4127"/>
      <w:bookmarkEnd w:id="4128"/>
      <w:bookmarkEnd w:id="4129"/>
      <w:bookmarkEnd w:id="4130"/>
    </w:p>
    <w:bookmarkEnd w:id="4131"/>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32" w:name="_Toc60777212"/>
      <w:bookmarkStart w:id="4133" w:name="_Toc193446152"/>
      <w:bookmarkStart w:id="4134" w:name="_Toc193451957"/>
      <w:bookmarkStart w:id="4135" w:name="_Toc193463227"/>
      <w:bookmarkStart w:id="4136" w:name="_Toc201295514"/>
      <w:bookmarkStart w:id="4137" w:name="MCCQCTEMPBM_00000236"/>
      <w:r w:rsidRPr="00EE6E73">
        <w:lastRenderedPageBreak/>
        <w:t>–</w:t>
      </w:r>
      <w:r w:rsidRPr="00EE6E73">
        <w:tab/>
      </w:r>
      <w:r w:rsidRPr="00EE6E73">
        <w:rPr>
          <w:i/>
        </w:rPr>
        <w:t>CSI-IM-Resource</w:t>
      </w:r>
      <w:bookmarkEnd w:id="4132"/>
      <w:bookmarkEnd w:id="4133"/>
      <w:bookmarkEnd w:id="4134"/>
      <w:bookmarkEnd w:id="4135"/>
      <w:bookmarkEnd w:id="4136"/>
    </w:p>
    <w:bookmarkEnd w:id="4137"/>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38" w:name="_Toc60777213"/>
      <w:bookmarkStart w:id="4139" w:name="_Toc193446153"/>
      <w:bookmarkStart w:id="4140" w:name="_Toc193451958"/>
      <w:bookmarkStart w:id="4141" w:name="_Toc193463228"/>
      <w:bookmarkStart w:id="4142" w:name="_Toc201295515"/>
      <w:bookmarkStart w:id="4143" w:name="MCCQCTEMPBM_00000237"/>
      <w:r w:rsidRPr="00EE6E73">
        <w:t>–</w:t>
      </w:r>
      <w:r w:rsidRPr="00EE6E73">
        <w:tab/>
      </w:r>
      <w:r w:rsidRPr="00EE6E73">
        <w:rPr>
          <w:i/>
        </w:rPr>
        <w:t>CSI-IM-ResourceId</w:t>
      </w:r>
      <w:bookmarkEnd w:id="4138"/>
      <w:bookmarkEnd w:id="4139"/>
      <w:bookmarkEnd w:id="4140"/>
      <w:bookmarkEnd w:id="4141"/>
      <w:bookmarkEnd w:id="4142"/>
    </w:p>
    <w:bookmarkEnd w:id="4143"/>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44" w:name="_Toc60777214"/>
      <w:bookmarkStart w:id="4145" w:name="_Toc193446154"/>
      <w:bookmarkStart w:id="4146" w:name="_Toc193451959"/>
      <w:bookmarkStart w:id="4147" w:name="_Toc193463229"/>
      <w:bookmarkStart w:id="4148" w:name="_Toc201295516"/>
      <w:bookmarkStart w:id="4149" w:name="MCCQCTEMPBM_00000238"/>
      <w:r w:rsidRPr="00EE6E73">
        <w:t>–</w:t>
      </w:r>
      <w:r w:rsidRPr="00EE6E73">
        <w:tab/>
      </w:r>
      <w:r w:rsidRPr="00EE6E73">
        <w:rPr>
          <w:i/>
        </w:rPr>
        <w:t>CSI-IM-ResourceSet</w:t>
      </w:r>
      <w:bookmarkEnd w:id="4144"/>
      <w:bookmarkEnd w:id="4145"/>
      <w:bookmarkEnd w:id="4146"/>
      <w:bookmarkEnd w:id="4147"/>
      <w:bookmarkEnd w:id="4148"/>
    </w:p>
    <w:bookmarkEnd w:id="4149"/>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50" w:name="_Toc60777215"/>
      <w:bookmarkStart w:id="4151" w:name="_Toc193446155"/>
      <w:bookmarkStart w:id="4152" w:name="_Toc193451960"/>
      <w:bookmarkStart w:id="4153" w:name="_Toc193463230"/>
      <w:bookmarkStart w:id="4154" w:name="_Toc201295517"/>
      <w:bookmarkStart w:id="4155" w:name="MCCQCTEMPBM_00000239"/>
      <w:r w:rsidRPr="00EE6E73">
        <w:t>–</w:t>
      </w:r>
      <w:r w:rsidRPr="00EE6E73">
        <w:tab/>
      </w:r>
      <w:r w:rsidRPr="00EE6E73">
        <w:rPr>
          <w:i/>
        </w:rPr>
        <w:t>CSI-IM-ResourceSetId</w:t>
      </w:r>
      <w:bookmarkEnd w:id="4150"/>
      <w:bookmarkEnd w:id="4151"/>
      <w:bookmarkEnd w:id="4152"/>
      <w:bookmarkEnd w:id="4153"/>
      <w:bookmarkEnd w:id="4154"/>
    </w:p>
    <w:bookmarkEnd w:id="4155"/>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56" w:name="_Toc60777216"/>
      <w:bookmarkStart w:id="4157" w:name="_Toc193446156"/>
      <w:bookmarkStart w:id="4158" w:name="_Toc193451961"/>
      <w:bookmarkStart w:id="4159" w:name="_Toc193463231"/>
      <w:bookmarkStart w:id="4160" w:name="_Toc201295518"/>
      <w:bookmarkStart w:id="4161" w:name="MCCQCTEMPBM_00000240"/>
      <w:r w:rsidRPr="00EE6E73">
        <w:t>–</w:t>
      </w:r>
      <w:r w:rsidRPr="00EE6E73">
        <w:tab/>
      </w:r>
      <w:r w:rsidRPr="00EE6E73">
        <w:rPr>
          <w:i/>
        </w:rPr>
        <w:t>CSI-MeasConfig</w:t>
      </w:r>
      <w:bookmarkEnd w:id="4156"/>
      <w:bookmarkEnd w:id="4157"/>
      <w:bookmarkEnd w:id="4158"/>
      <w:bookmarkEnd w:id="4159"/>
      <w:bookmarkEnd w:id="4160"/>
    </w:p>
    <w:bookmarkEnd w:id="4161"/>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62" w:name="_Toc60777217"/>
      <w:bookmarkStart w:id="4163" w:name="_Toc193446157"/>
      <w:bookmarkStart w:id="4164" w:name="_Toc193451962"/>
      <w:bookmarkStart w:id="4165" w:name="_Toc193463232"/>
      <w:bookmarkStart w:id="4166" w:name="_Toc201295519"/>
      <w:bookmarkStart w:id="4167" w:name="MCCQCTEMPBM_00000241"/>
      <w:r w:rsidRPr="00EE6E73">
        <w:lastRenderedPageBreak/>
        <w:t>–</w:t>
      </w:r>
      <w:r w:rsidRPr="00EE6E73">
        <w:tab/>
      </w:r>
      <w:r w:rsidRPr="00EE6E73">
        <w:rPr>
          <w:i/>
        </w:rPr>
        <w:t>CSI-ReportConfig</w:t>
      </w:r>
      <w:bookmarkEnd w:id="4162"/>
      <w:bookmarkEnd w:id="4163"/>
      <w:bookmarkEnd w:id="4164"/>
      <w:bookmarkEnd w:id="4165"/>
      <w:bookmarkEnd w:id="4166"/>
    </w:p>
    <w:bookmarkEnd w:id="4167"/>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lastRenderedPageBreak/>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lastRenderedPageBreak/>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lastRenderedPageBreak/>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lastRenderedPageBreak/>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68" w:name="_Toc60777218"/>
      <w:bookmarkStart w:id="4169" w:name="_Toc193446158"/>
      <w:bookmarkStart w:id="4170" w:name="_Toc193451963"/>
      <w:bookmarkStart w:id="4171" w:name="_Toc193463233"/>
      <w:bookmarkStart w:id="4172" w:name="_Toc201295520"/>
      <w:bookmarkStart w:id="4173" w:name="MCCQCTEMPBM_00000242"/>
      <w:r w:rsidRPr="00EE6E73">
        <w:t>–</w:t>
      </w:r>
      <w:r w:rsidRPr="00EE6E73">
        <w:tab/>
      </w:r>
      <w:r w:rsidRPr="00EE6E73">
        <w:rPr>
          <w:i/>
        </w:rPr>
        <w:t>CSI-ReportConfigId</w:t>
      </w:r>
      <w:bookmarkEnd w:id="4168"/>
      <w:bookmarkEnd w:id="4169"/>
      <w:bookmarkEnd w:id="4170"/>
      <w:bookmarkEnd w:id="4171"/>
      <w:bookmarkEnd w:id="4172"/>
    </w:p>
    <w:bookmarkEnd w:id="4173"/>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174" w:name="_Toc193446159"/>
      <w:bookmarkStart w:id="4175" w:name="_Toc193451964"/>
      <w:bookmarkStart w:id="4176" w:name="_Toc193463234"/>
      <w:bookmarkStart w:id="4177" w:name="_Toc201295521"/>
      <w:bookmarkStart w:id="4178" w:name="MCCQCTEMPBM_00000243"/>
      <w:r w:rsidRPr="00EE6E73">
        <w:t>–</w:t>
      </w:r>
      <w:r w:rsidRPr="00EE6E73">
        <w:tab/>
      </w:r>
      <w:r w:rsidRPr="00EE6E73">
        <w:rPr>
          <w:i/>
        </w:rPr>
        <w:t>CSI-ReportPeriodicityAndOffset</w:t>
      </w:r>
      <w:bookmarkEnd w:id="4174"/>
      <w:bookmarkEnd w:id="4175"/>
      <w:bookmarkEnd w:id="4176"/>
      <w:bookmarkEnd w:id="4177"/>
    </w:p>
    <w:bookmarkEnd w:id="4178"/>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179" w:name="_Toc193446160"/>
      <w:bookmarkStart w:id="4180" w:name="_Toc193451965"/>
      <w:bookmarkStart w:id="4181" w:name="_Toc193463235"/>
      <w:bookmarkStart w:id="4182" w:name="_Toc201295522"/>
      <w:bookmarkStart w:id="4183" w:name="MCCQCTEMPBM_00000244"/>
      <w:r w:rsidRPr="00EE6E73">
        <w:t>–</w:t>
      </w:r>
      <w:r w:rsidRPr="00EE6E73">
        <w:tab/>
      </w:r>
      <w:r w:rsidRPr="00EE6E73">
        <w:rPr>
          <w:i/>
        </w:rPr>
        <w:t>CSI-ReportSubConfigId</w:t>
      </w:r>
      <w:bookmarkEnd w:id="4179"/>
      <w:bookmarkEnd w:id="4180"/>
      <w:bookmarkEnd w:id="4181"/>
      <w:bookmarkEnd w:id="4182"/>
    </w:p>
    <w:bookmarkEnd w:id="4183"/>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184" w:name="_Toc193446161"/>
      <w:bookmarkStart w:id="4185" w:name="_Toc193451966"/>
      <w:bookmarkStart w:id="4186" w:name="_Toc193463236"/>
      <w:bookmarkStart w:id="4187" w:name="_Toc201295523"/>
      <w:bookmarkStart w:id="4188" w:name="MCCQCTEMPBM_00000245"/>
      <w:r w:rsidRPr="00EE6E73">
        <w:t>–</w:t>
      </w:r>
      <w:r w:rsidRPr="00EE6E73">
        <w:tab/>
      </w:r>
      <w:r w:rsidRPr="00EE6E73">
        <w:rPr>
          <w:i/>
        </w:rPr>
        <w:t>CSI-ReportSubConfigTriggerList</w:t>
      </w:r>
      <w:bookmarkEnd w:id="4184"/>
      <w:bookmarkEnd w:id="4185"/>
      <w:bookmarkEnd w:id="4186"/>
      <w:bookmarkEnd w:id="4187"/>
    </w:p>
    <w:bookmarkEnd w:id="4188"/>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189" w:name="_Toc60777219"/>
      <w:bookmarkStart w:id="4190" w:name="_Toc193446162"/>
      <w:bookmarkStart w:id="4191" w:name="_Toc193451967"/>
      <w:bookmarkStart w:id="4192" w:name="_Toc193463237"/>
      <w:bookmarkStart w:id="4193" w:name="_Toc201295524"/>
      <w:bookmarkStart w:id="4194" w:name="MCCQCTEMPBM_00000246"/>
      <w:r w:rsidRPr="00EE6E73">
        <w:t>–</w:t>
      </w:r>
      <w:r w:rsidRPr="00EE6E73">
        <w:tab/>
      </w:r>
      <w:r w:rsidRPr="00EE6E73">
        <w:rPr>
          <w:i/>
        </w:rPr>
        <w:t>CSI-ResourceConfig</w:t>
      </w:r>
      <w:bookmarkEnd w:id="4189"/>
      <w:bookmarkEnd w:id="4190"/>
      <w:bookmarkEnd w:id="4191"/>
      <w:bookmarkEnd w:id="4192"/>
      <w:bookmarkEnd w:id="4193"/>
    </w:p>
    <w:bookmarkEnd w:id="4194"/>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195" w:name="_Toc60777220"/>
      <w:bookmarkStart w:id="4196" w:name="_Toc193446163"/>
      <w:bookmarkStart w:id="4197" w:name="_Toc193451968"/>
      <w:bookmarkStart w:id="4198" w:name="_Toc193463238"/>
      <w:bookmarkStart w:id="4199" w:name="_Toc201295525"/>
      <w:bookmarkStart w:id="4200" w:name="MCCQCTEMPBM_00000247"/>
      <w:r w:rsidRPr="00EE6E73">
        <w:t>–</w:t>
      </w:r>
      <w:r w:rsidRPr="00EE6E73">
        <w:tab/>
      </w:r>
      <w:r w:rsidRPr="00EE6E73">
        <w:rPr>
          <w:i/>
        </w:rPr>
        <w:t>CSI-ResourceConfigId</w:t>
      </w:r>
      <w:bookmarkEnd w:id="4195"/>
      <w:bookmarkEnd w:id="4196"/>
      <w:bookmarkEnd w:id="4197"/>
      <w:bookmarkEnd w:id="4198"/>
      <w:bookmarkEnd w:id="4199"/>
    </w:p>
    <w:bookmarkEnd w:id="4200"/>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201" w:name="_Toc60777221"/>
      <w:bookmarkStart w:id="4202" w:name="_Toc193446164"/>
      <w:bookmarkStart w:id="4203" w:name="_Toc193451969"/>
      <w:bookmarkStart w:id="4204" w:name="_Toc193463239"/>
      <w:bookmarkStart w:id="4205" w:name="_Toc201295526"/>
      <w:bookmarkStart w:id="4206" w:name="MCCQCTEMPBM_00000248"/>
      <w:r w:rsidRPr="00EE6E73">
        <w:t>–</w:t>
      </w:r>
      <w:r w:rsidRPr="00EE6E73">
        <w:tab/>
      </w:r>
      <w:r w:rsidRPr="00EE6E73">
        <w:rPr>
          <w:i/>
        </w:rPr>
        <w:t>CSI-ResourcePeriodicityAndOffset</w:t>
      </w:r>
      <w:bookmarkEnd w:id="4201"/>
      <w:bookmarkEnd w:id="4202"/>
      <w:bookmarkEnd w:id="4203"/>
      <w:bookmarkEnd w:id="4204"/>
      <w:bookmarkEnd w:id="4205"/>
    </w:p>
    <w:bookmarkEnd w:id="4206"/>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207" w:name="_Toc60777222"/>
      <w:bookmarkStart w:id="4208" w:name="_Toc193446165"/>
      <w:bookmarkStart w:id="4209" w:name="_Toc193451970"/>
      <w:bookmarkStart w:id="4210" w:name="_Toc193463240"/>
      <w:bookmarkStart w:id="4211" w:name="_Toc201295527"/>
      <w:bookmarkStart w:id="4212" w:name="MCCQCTEMPBM_00000249"/>
      <w:r w:rsidRPr="00EE6E73">
        <w:t>–</w:t>
      </w:r>
      <w:r w:rsidRPr="00EE6E73">
        <w:tab/>
      </w:r>
      <w:r w:rsidRPr="00EE6E73">
        <w:rPr>
          <w:i/>
        </w:rPr>
        <w:t>CSI-RS-ResourceConfigMobility</w:t>
      </w:r>
      <w:bookmarkEnd w:id="4207"/>
      <w:bookmarkEnd w:id="4208"/>
      <w:bookmarkEnd w:id="4209"/>
      <w:bookmarkEnd w:id="4210"/>
      <w:bookmarkEnd w:id="4211"/>
    </w:p>
    <w:bookmarkEnd w:id="4212"/>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213" w:name="_Toc60777223"/>
      <w:bookmarkStart w:id="4214" w:name="_Toc193446166"/>
      <w:bookmarkStart w:id="4215" w:name="_Toc193451971"/>
      <w:bookmarkStart w:id="4216" w:name="_Toc193463241"/>
      <w:bookmarkStart w:id="4217" w:name="_Toc201295528"/>
      <w:bookmarkStart w:id="4218" w:name="MCCQCTEMPBM_00000250"/>
      <w:r w:rsidRPr="00EE6E73">
        <w:t>–</w:t>
      </w:r>
      <w:r w:rsidRPr="00EE6E73">
        <w:tab/>
      </w:r>
      <w:r w:rsidRPr="00EE6E73">
        <w:rPr>
          <w:i/>
        </w:rPr>
        <w:t>CSI-RS-ResourceMapping</w:t>
      </w:r>
      <w:bookmarkEnd w:id="4213"/>
      <w:bookmarkEnd w:id="4214"/>
      <w:bookmarkEnd w:id="4215"/>
      <w:bookmarkEnd w:id="4216"/>
      <w:bookmarkEnd w:id="4217"/>
    </w:p>
    <w:bookmarkEnd w:id="4218"/>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219" w:name="_Toc60777224"/>
      <w:bookmarkStart w:id="4220" w:name="_Toc193446167"/>
      <w:bookmarkStart w:id="4221" w:name="_Toc193451972"/>
      <w:bookmarkStart w:id="4222" w:name="_Toc193463242"/>
      <w:bookmarkStart w:id="4223" w:name="_Toc201295529"/>
      <w:bookmarkStart w:id="4224" w:name="MCCQCTEMPBM_00000251"/>
      <w:r w:rsidRPr="00EE6E73">
        <w:t>–</w:t>
      </w:r>
      <w:r w:rsidRPr="00EE6E73">
        <w:tab/>
      </w:r>
      <w:r w:rsidRPr="00EE6E73">
        <w:rPr>
          <w:i/>
        </w:rPr>
        <w:t>CSI-SemiPersistentOnPUSCH-TriggerStateList</w:t>
      </w:r>
      <w:bookmarkEnd w:id="4219"/>
      <w:bookmarkEnd w:id="4220"/>
      <w:bookmarkEnd w:id="4221"/>
      <w:bookmarkEnd w:id="4222"/>
      <w:bookmarkEnd w:id="4223"/>
    </w:p>
    <w:bookmarkEnd w:id="4224"/>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25" w:name="_Toc60777225"/>
      <w:bookmarkStart w:id="4226" w:name="_Toc193446168"/>
      <w:bookmarkStart w:id="4227" w:name="_Toc193451973"/>
      <w:bookmarkStart w:id="4228" w:name="_Toc193463243"/>
      <w:bookmarkStart w:id="4229" w:name="_Toc201295530"/>
      <w:bookmarkStart w:id="4230" w:name="MCCQCTEMPBM_00000252"/>
      <w:r w:rsidRPr="00EE6E73">
        <w:t>–</w:t>
      </w:r>
      <w:r w:rsidRPr="00EE6E73">
        <w:tab/>
      </w:r>
      <w:r w:rsidRPr="00EE6E73">
        <w:rPr>
          <w:i/>
        </w:rPr>
        <w:t>CSI-SSB-ResourceSet</w:t>
      </w:r>
      <w:bookmarkEnd w:id="4225"/>
      <w:bookmarkEnd w:id="4226"/>
      <w:bookmarkEnd w:id="4227"/>
      <w:bookmarkEnd w:id="4228"/>
      <w:bookmarkEnd w:id="4229"/>
    </w:p>
    <w:bookmarkEnd w:id="4230"/>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31" w:name="_Toc60777226"/>
      <w:bookmarkStart w:id="4232" w:name="_Toc193446169"/>
      <w:bookmarkStart w:id="4233" w:name="_Toc193451974"/>
      <w:bookmarkStart w:id="4234" w:name="_Toc193463244"/>
      <w:bookmarkStart w:id="4235" w:name="_Toc201295531"/>
      <w:bookmarkStart w:id="4236" w:name="MCCQCTEMPBM_00000253"/>
      <w:r w:rsidRPr="00EE6E73">
        <w:t>–</w:t>
      </w:r>
      <w:r w:rsidRPr="00EE6E73">
        <w:tab/>
      </w:r>
      <w:r w:rsidRPr="00EE6E73">
        <w:rPr>
          <w:i/>
        </w:rPr>
        <w:t>CSI-SSB-ResourceSetId</w:t>
      </w:r>
      <w:bookmarkEnd w:id="4231"/>
      <w:bookmarkEnd w:id="4232"/>
      <w:bookmarkEnd w:id="4233"/>
      <w:bookmarkEnd w:id="4234"/>
      <w:bookmarkEnd w:id="4235"/>
    </w:p>
    <w:bookmarkEnd w:id="4236"/>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37" w:name="_Toc60777227"/>
      <w:bookmarkStart w:id="4238" w:name="_Toc193446170"/>
      <w:bookmarkStart w:id="4239" w:name="_Toc193451975"/>
      <w:bookmarkStart w:id="4240" w:name="_Toc193463245"/>
      <w:bookmarkStart w:id="4241" w:name="_Toc201295532"/>
      <w:bookmarkStart w:id="4242" w:name="MCCQCTEMPBM_00000254"/>
      <w:r w:rsidRPr="00EE6E73">
        <w:t>–</w:t>
      </w:r>
      <w:r w:rsidRPr="00EE6E73">
        <w:tab/>
      </w:r>
      <w:r w:rsidRPr="00EE6E73">
        <w:rPr>
          <w:i/>
          <w:noProof/>
        </w:rPr>
        <w:t>DedicatedNAS-Message</w:t>
      </w:r>
      <w:bookmarkEnd w:id="4237"/>
      <w:bookmarkEnd w:id="4238"/>
      <w:bookmarkEnd w:id="4239"/>
      <w:bookmarkEnd w:id="4240"/>
      <w:bookmarkEnd w:id="4241"/>
    </w:p>
    <w:bookmarkEnd w:id="4242"/>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43" w:name="_Toc193446171"/>
      <w:bookmarkStart w:id="4244" w:name="_Toc193451976"/>
      <w:bookmarkStart w:id="4245" w:name="_Toc193463246"/>
      <w:bookmarkStart w:id="4246" w:name="_Toc201295533"/>
      <w:bookmarkStart w:id="4247" w:name="MCCQCTEMPBM_00000255"/>
      <w:r w:rsidRPr="00EE6E73">
        <w:lastRenderedPageBreak/>
        <w:t>–</w:t>
      </w:r>
      <w:r w:rsidRPr="00EE6E73">
        <w:tab/>
      </w:r>
      <w:r w:rsidRPr="00EE6E73">
        <w:rPr>
          <w:i/>
        </w:rPr>
        <w:t>DL-</w:t>
      </w:r>
      <w:r w:rsidR="00212830" w:rsidRPr="00EE6E73">
        <w:rPr>
          <w:i/>
        </w:rPr>
        <w:t>PPW-</w:t>
      </w:r>
      <w:r w:rsidRPr="00EE6E73">
        <w:rPr>
          <w:i/>
        </w:rPr>
        <w:t>PreConfig</w:t>
      </w:r>
      <w:bookmarkEnd w:id="4243"/>
      <w:bookmarkEnd w:id="4244"/>
      <w:bookmarkEnd w:id="4245"/>
      <w:bookmarkEnd w:id="4246"/>
    </w:p>
    <w:bookmarkEnd w:id="4247"/>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lastRenderedPageBreak/>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lastRenderedPageBreak/>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48" w:name="_Toc193446172"/>
      <w:bookmarkStart w:id="4249" w:name="_Toc193451977"/>
      <w:bookmarkStart w:id="4250" w:name="_Toc193463247"/>
      <w:bookmarkStart w:id="4251" w:name="_Toc201295534"/>
      <w:bookmarkStart w:id="4252" w:name="MCCQCTEMPBM_00000256"/>
      <w:r w:rsidRPr="00EE6E73">
        <w:t>–</w:t>
      </w:r>
      <w:r w:rsidRPr="00EE6E73">
        <w:tab/>
      </w:r>
      <w:r w:rsidRPr="00EE6E73">
        <w:rPr>
          <w:i/>
        </w:rPr>
        <w:t>DMRS-BundlingPUCCH-Config</w:t>
      </w:r>
      <w:bookmarkEnd w:id="4248"/>
      <w:bookmarkEnd w:id="4249"/>
      <w:bookmarkEnd w:id="4250"/>
      <w:bookmarkEnd w:id="4251"/>
    </w:p>
    <w:bookmarkEnd w:id="4252"/>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53" w:name="_Toc193446173"/>
      <w:bookmarkStart w:id="4254" w:name="_Toc193451978"/>
      <w:bookmarkStart w:id="4255" w:name="_Toc193463248"/>
      <w:bookmarkStart w:id="4256" w:name="_Toc201295535"/>
      <w:bookmarkStart w:id="4257" w:name="MCCQCTEMPBM_00000257"/>
      <w:r w:rsidRPr="00EE6E73">
        <w:t>–</w:t>
      </w:r>
      <w:r w:rsidRPr="00EE6E73">
        <w:tab/>
      </w:r>
      <w:r w:rsidRPr="00EE6E73">
        <w:rPr>
          <w:i/>
        </w:rPr>
        <w:t>DMRS-BundlingPUSCH-Config</w:t>
      </w:r>
      <w:bookmarkEnd w:id="4253"/>
      <w:bookmarkEnd w:id="4254"/>
      <w:bookmarkEnd w:id="4255"/>
      <w:bookmarkEnd w:id="4256"/>
    </w:p>
    <w:bookmarkEnd w:id="4257"/>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58" w:name="_Toc60777228"/>
      <w:bookmarkStart w:id="4259" w:name="_Toc193446174"/>
      <w:bookmarkStart w:id="4260" w:name="_Toc193451979"/>
      <w:bookmarkStart w:id="4261" w:name="_Toc193463249"/>
      <w:bookmarkStart w:id="4262" w:name="_Toc201295536"/>
      <w:bookmarkStart w:id="4263" w:name="MCCQCTEMPBM_00000258"/>
      <w:r w:rsidRPr="00EE6E73">
        <w:t>–</w:t>
      </w:r>
      <w:r w:rsidRPr="00EE6E73">
        <w:tab/>
      </w:r>
      <w:r w:rsidRPr="00EE6E73">
        <w:rPr>
          <w:i/>
        </w:rPr>
        <w:t>DMRS-DownlinkConfig</w:t>
      </w:r>
      <w:bookmarkEnd w:id="4258"/>
      <w:bookmarkEnd w:id="4259"/>
      <w:bookmarkEnd w:id="4260"/>
      <w:bookmarkEnd w:id="4261"/>
      <w:bookmarkEnd w:id="4262"/>
    </w:p>
    <w:bookmarkEnd w:id="4263"/>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64" w:name="_Toc60777229"/>
      <w:bookmarkStart w:id="4265" w:name="_Toc193446175"/>
      <w:bookmarkStart w:id="4266" w:name="_Toc193451980"/>
      <w:bookmarkStart w:id="4267" w:name="_Toc193463250"/>
      <w:bookmarkStart w:id="4268" w:name="_Toc201295537"/>
      <w:bookmarkStart w:id="4269" w:name="MCCQCTEMPBM_00000259"/>
      <w:r w:rsidRPr="00EE6E73">
        <w:t>–</w:t>
      </w:r>
      <w:r w:rsidRPr="00EE6E73">
        <w:tab/>
      </w:r>
      <w:r w:rsidRPr="00EE6E73">
        <w:rPr>
          <w:i/>
        </w:rPr>
        <w:t>DMRS-UplinkConfig</w:t>
      </w:r>
      <w:bookmarkEnd w:id="4264"/>
      <w:bookmarkEnd w:id="4265"/>
      <w:bookmarkEnd w:id="4266"/>
      <w:bookmarkEnd w:id="4267"/>
      <w:bookmarkEnd w:id="4268"/>
    </w:p>
    <w:bookmarkEnd w:id="4269"/>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270" w:name="_Toc60777230"/>
      <w:bookmarkStart w:id="4271" w:name="_Toc193446176"/>
      <w:bookmarkStart w:id="4272" w:name="_Toc193451981"/>
      <w:bookmarkStart w:id="4273" w:name="_Toc193463251"/>
      <w:bookmarkStart w:id="4274" w:name="_Toc201295538"/>
      <w:bookmarkStart w:id="4275" w:name="MCCQCTEMPBM_00000260"/>
      <w:r w:rsidRPr="00EE6E73">
        <w:rPr>
          <w:i/>
          <w:iCs/>
        </w:rPr>
        <w:t>–</w:t>
      </w:r>
      <w:r w:rsidRPr="00EE6E73">
        <w:rPr>
          <w:i/>
          <w:iCs/>
        </w:rPr>
        <w:tab/>
        <w:t>DownlinkConfigCommon</w:t>
      </w:r>
      <w:bookmarkEnd w:id="4270"/>
      <w:bookmarkEnd w:id="4271"/>
      <w:bookmarkEnd w:id="4272"/>
      <w:bookmarkEnd w:id="4273"/>
      <w:bookmarkEnd w:id="4274"/>
    </w:p>
    <w:bookmarkEnd w:id="4275"/>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276" w:name="_Toc60777231"/>
      <w:bookmarkStart w:id="4277" w:name="_Toc193446177"/>
      <w:bookmarkStart w:id="4278" w:name="_Toc193451982"/>
      <w:bookmarkStart w:id="4279" w:name="_Toc193463252"/>
      <w:bookmarkStart w:id="4280" w:name="_Toc201295539"/>
      <w:bookmarkStart w:id="4281" w:name="MCCQCTEMPBM_00000261"/>
      <w:r w:rsidRPr="00EE6E73">
        <w:t>–</w:t>
      </w:r>
      <w:r w:rsidRPr="00EE6E73">
        <w:tab/>
      </w:r>
      <w:r w:rsidRPr="00EE6E73">
        <w:rPr>
          <w:i/>
        </w:rPr>
        <w:t>DownlinkConfigCommonSIB</w:t>
      </w:r>
      <w:bookmarkEnd w:id="4276"/>
      <w:bookmarkEnd w:id="4277"/>
      <w:bookmarkEnd w:id="4278"/>
      <w:bookmarkEnd w:id="4279"/>
      <w:bookmarkEnd w:id="4280"/>
    </w:p>
    <w:bookmarkEnd w:id="4281"/>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lastRenderedPageBreak/>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lastRenderedPageBreak/>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48C30235" w:rsidR="00BA3C8E" w:rsidRDefault="00BA3C8E" w:rsidP="00BA3C8E">
      <w:pPr>
        <w:pStyle w:val="PL"/>
      </w:pPr>
      <w:r w:rsidRPr="0044569D">
        <w:t xml:space="preserve">    </w:t>
      </w:r>
      <w:r w:rsidRPr="00AE7E05">
        <w:t>pagingAdaptation-r19</w:t>
      </w:r>
      <w:ins w:id="4282" w:author="Qianxi Lu" w:date="2025-09-16T16:52:00Z">
        <w:r w:rsidR="000A0F2F" w:rsidRPr="00903F7F">
          <w:t xml:space="preserve">[RIL]: </w:t>
        </w:r>
        <w:r w:rsidR="000A0F2F">
          <w:t>O004</w:t>
        </w:r>
        <w:r w:rsidR="000A0F2F" w:rsidRPr="00903F7F">
          <w:t xml:space="preserve">, </w:t>
        </w:r>
        <w:r w:rsidR="000A0F2F">
          <w:t>NES,SLRelay</w:t>
        </w:r>
        <w:r w:rsidR="000A0F2F" w:rsidRPr="00903F7F">
          <w:t xml:space="preserve">[RIL]: </w:t>
        </w:r>
        <w:r w:rsidR="000A0F2F">
          <w:t>O005</w:t>
        </w:r>
        <w:r w:rsidR="000A0F2F" w:rsidRPr="00903F7F">
          <w:t xml:space="preserve">, </w:t>
        </w:r>
        <w:r w:rsidR="000A0F2F">
          <w:t>NES,LPWUS</w:t>
        </w:r>
      </w:ins>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r w:rsidR="003E328B">
        <w:t>,</w:t>
      </w:r>
    </w:p>
    <w:p w14:paraId="072513C1" w14:textId="77777777" w:rsidR="00BA3C8E" w:rsidRPr="0044569D" w:rsidRDefault="00BA3C8E" w:rsidP="00BA3C8E">
      <w:pPr>
        <w:pStyle w:val="PL"/>
      </w:pPr>
      <w:r w:rsidRPr="0044569D">
        <w:t xml:space="preserve">    </w:t>
      </w:r>
      <w:r>
        <w:t xml:space="preserve">    </w:t>
      </w:r>
      <w:r w:rsidRPr="0044569D">
        <w:t>pagingAdaptNAndPagingFrameOffset</w:t>
      </w:r>
      <w:r>
        <w:t>-r19</w:t>
      </w:r>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r w:rsidRPr="0044569D">
        <w:t xml:space="preserve">oneT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r w:rsidRPr="0044569D">
        <w:t xml:space="preserve">halfT                               </w:t>
      </w:r>
      <w:r w:rsidRPr="0044569D">
        <w:rPr>
          <w:color w:val="993366"/>
        </w:rPr>
        <w:t>INTEGER</w:t>
      </w:r>
      <w:r w:rsidRPr="0044569D">
        <w:t xml:space="preserve"> (0..1),</w:t>
      </w:r>
    </w:p>
    <w:p w14:paraId="11348CE6" w14:textId="77777777" w:rsidR="00BA3C8E" w:rsidRPr="0044569D" w:rsidRDefault="00BA3C8E" w:rsidP="00BA3C8E">
      <w:pPr>
        <w:pStyle w:val="PL"/>
      </w:pPr>
      <w:r w:rsidRPr="0044569D">
        <w:t xml:space="preserve">        </w:t>
      </w:r>
      <w:r>
        <w:t xml:space="preserve">    </w:t>
      </w:r>
      <w:r w:rsidRPr="0044569D">
        <w:t xml:space="preserve">quarterT                            </w:t>
      </w:r>
      <w:r w:rsidRPr="0044569D">
        <w:rPr>
          <w:color w:val="993366"/>
        </w:rPr>
        <w:t>INTEGER</w:t>
      </w:r>
      <w:r w:rsidRPr="0044569D">
        <w:t xml:space="preserve"> (0..3),</w:t>
      </w:r>
    </w:p>
    <w:p w14:paraId="280E1D70" w14:textId="77777777" w:rsidR="00BA3C8E" w:rsidRPr="0044569D" w:rsidRDefault="00BA3C8E" w:rsidP="00BA3C8E">
      <w:pPr>
        <w:pStyle w:val="PL"/>
      </w:pPr>
      <w:r w:rsidRPr="0044569D">
        <w:t xml:space="preserve">        </w:t>
      </w:r>
      <w:r>
        <w:t xml:space="preserve">    </w:t>
      </w:r>
      <w:r w:rsidRPr="0044569D">
        <w:t xml:space="preserve">oneEighthT                          </w:t>
      </w:r>
      <w:r w:rsidRPr="0044569D">
        <w:rPr>
          <w:color w:val="993366"/>
        </w:rPr>
        <w:t>INTEGER</w:t>
      </w:r>
      <w:r w:rsidRPr="0044569D">
        <w:t xml:space="preserve"> (0..7),</w:t>
      </w:r>
    </w:p>
    <w:p w14:paraId="408C08E9" w14:textId="77777777" w:rsidR="00BA3C8E" w:rsidRPr="0044569D" w:rsidRDefault="00BA3C8E" w:rsidP="00BA3C8E">
      <w:pPr>
        <w:pStyle w:val="PL"/>
      </w:pPr>
      <w:r w:rsidRPr="0044569D">
        <w:t xml:space="preserve">        </w:t>
      </w:r>
      <w:r>
        <w:t xml:space="preserve">    </w:t>
      </w:r>
      <w:r w:rsidRPr="0044569D">
        <w:t xml:space="preserve">oneSixteenthT                       </w:t>
      </w:r>
      <w:r w:rsidRPr="0044569D">
        <w:rPr>
          <w:color w:val="993366"/>
        </w:rPr>
        <w:t>INTEGER</w:t>
      </w:r>
      <w:r w:rsidRPr="0044569D">
        <w:t xml:space="preserve"> (0..15),</w:t>
      </w:r>
    </w:p>
    <w:p w14:paraId="573EA776" w14:textId="77777777" w:rsidR="00BA3C8E" w:rsidRPr="0044569D" w:rsidRDefault="00BA3C8E" w:rsidP="00BA3C8E">
      <w:pPr>
        <w:pStyle w:val="PL"/>
      </w:pPr>
      <w:r w:rsidRPr="0044569D">
        <w:t xml:space="preserve">        </w:t>
      </w:r>
      <w:r>
        <w:t xml:space="preserve">    </w:t>
      </w:r>
      <w:r w:rsidRPr="0044569D">
        <w:t xml:space="preserve">oneThirtySecondT                    </w:t>
      </w:r>
      <w:r w:rsidRPr="0044569D">
        <w:rPr>
          <w:color w:val="993366"/>
        </w:rPr>
        <w:t>INTEGER</w:t>
      </w:r>
      <w:r w:rsidRPr="0044569D">
        <w:t xml:space="preserve"> (0..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bookmarkStart w:id="4283" w:name="_Hlk209196730"/>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lastRenderedPageBreak/>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1..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0..</w:t>
      </w:r>
      <w:r w:rsidR="00F67194">
        <w:t>32</w:t>
      </w:r>
      <w:r w:rsidR="00C240BF" w:rsidRPr="00EE6E73">
        <w:t>)</w:t>
      </w:r>
    </w:p>
    <w:p w14:paraId="4010A323" w14:textId="48714D1A" w:rsidR="007F6BD1" w:rsidRPr="00EE6E73" w:rsidRDefault="007F6BD1" w:rsidP="00EE6E73">
      <w:pPr>
        <w:pStyle w:val="PL"/>
      </w:pPr>
      <w:r>
        <w:t xml:space="preserve">    ]]</w:t>
      </w:r>
      <w:ins w:id="4284" w:author="Huawei (Lili)" w:date="2025-09-19T17:49:00Z">
        <w:r w:rsidR="0032353F">
          <w:t xml:space="preserve"> </w:t>
        </w:r>
        <w:r w:rsidR="0032353F" w:rsidRPr="00903F7F">
          <w:t xml:space="preserve">[RIL]: </w:t>
        </w:r>
        <w:r w:rsidR="0032353F">
          <w:t>H125</w:t>
        </w:r>
        <w:r w:rsidR="0032353F" w:rsidRPr="00903F7F">
          <w:t xml:space="preserve">, </w:t>
        </w:r>
        <w:r w:rsidR="0032353F">
          <w:t>NES</w:t>
        </w:r>
      </w:ins>
    </w:p>
    <w:p w14:paraId="4321381D" w14:textId="77777777" w:rsidR="0078452E" w:rsidRPr="00EE6E73" w:rsidRDefault="0078452E" w:rsidP="00EE6E73">
      <w:pPr>
        <w:pStyle w:val="PL"/>
      </w:pPr>
      <w:r w:rsidRPr="00EE6E73">
        <w:t>}</w:t>
      </w:r>
    </w:p>
    <w:bookmarkEnd w:id="4283"/>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r w:rsidRPr="0044569D">
              <w:rPr>
                <w:b/>
                <w:i/>
                <w:lang w:eastAsia="sv-SE"/>
              </w:rPr>
              <w:t>pagingAdaptPEI-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r w:rsidRPr="0044569D">
              <w:rPr>
                <w:b/>
                <w:i/>
                <w:lang w:eastAsia="sv-SE"/>
              </w:rPr>
              <w:t>pagingAdap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r w:rsidRPr="004E47B3">
              <w:rPr>
                <w:b/>
                <w:i/>
                <w:lang w:eastAsia="sv-SE"/>
              </w:rPr>
              <w:t>pagingAdaptFirstPDCCH-MonitoringOccasionOfPO</w:t>
            </w:r>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af1"/>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r w:rsidRPr="0044569D">
              <w:rPr>
                <w:b/>
                <w:i/>
                <w:lang w:eastAsia="sv-SE"/>
              </w:rPr>
              <w:t xml:space="preserve">pagingAdaptNAndPagingFrameOffset </w:t>
            </w:r>
          </w:p>
          <w:p w14:paraId="0619ED82" w14:textId="77777777" w:rsidR="00CC446E" w:rsidRDefault="00CC446E" w:rsidP="00CC446E">
            <w:pPr>
              <w:pStyle w:val="TAL"/>
              <w:rPr>
                <w:bCs/>
                <w:lang w:eastAsia="sv-SE"/>
              </w:rPr>
            </w:pPr>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lastRenderedPageBreak/>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40"/>
      </w:pPr>
      <w:bookmarkStart w:id="4285" w:name="_Toc60777232"/>
      <w:bookmarkStart w:id="4286" w:name="_Toc193446178"/>
      <w:bookmarkStart w:id="4287" w:name="_Toc193451983"/>
      <w:bookmarkStart w:id="4288" w:name="_Toc193463253"/>
      <w:bookmarkStart w:id="4289" w:name="_Toc201295540"/>
      <w:bookmarkStart w:id="4290" w:name="MCCQCTEMPBM_00000262"/>
      <w:r w:rsidRPr="00EE6E73">
        <w:t>–</w:t>
      </w:r>
      <w:r w:rsidRPr="00EE6E73">
        <w:tab/>
      </w:r>
      <w:r w:rsidRPr="00EE6E73">
        <w:rPr>
          <w:i/>
        </w:rPr>
        <w:t>DownlinkPreemption</w:t>
      </w:r>
      <w:bookmarkEnd w:id="4285"/>
      <w:bookmarkEnd w:id="4286"/>
      <w:bookmarkEnd w:id="4287"/>
      <w:bookmarkEnd w:id="4288"/>
      <w:bookmarkEnd w:id="4289"/>
    </w:p>
    <w:bookmarkEnd w:id="4290"/>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lastRenderedPageBreak/>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291" w:name="_Toc60777233"/>
      <w:bookmarkStart w:id="4292" w:name="_Toc193446179"/>
      <w:bookmarkStart w:id="4293" w:name="_Toc193451984"/>
      <w:bookmarkStart w:id="4294" w:name="_Toc193463254"/>
      <w:bookmarkStart w:id="4295" w:name="_Toc201295541"/>
      <w:bookmarkStart w:id="4296" w:name="MCCQCTEMPBM_00000263"/>
      <w:r w:rsidRPr="00EE6E73">
        <w:t>–</w:t>
      </w:r>
      <w:r w:rsidRPr="00EE6E73">
        <w:tab/>
      </w:r>
      <w:r w:rsidRPr="00EE6E73">
        <w:rPr>
          <w:i/>
          <w:noProof/>
        </w:rPr>
        <w:t>DRB-Identity</w:t>
      </w:r>
      <w:bookmarkEnd w:id="4291"/>
      <w:bookmarkEnd w:id="4292"/>
      <w:bookmarkEnd w:id="4293"/>
      <w:bookmarkEnd w:id="4294"/>
      <w:bookmarkEnd w:id="4295"/>
    </w:p>
    <w:bookmarkEnd w:id="4296"/>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297" w:name="_Toc60777234"/>
      <w:bookmarkStart w:id="4298" w:name="_Toc193446180"/>
      <w:bookmarkStart w:id="4299" w:name="_Toc193451985"/>
      <w:bookmarkStart w:id="4300" w:name="_Toc193463255"/>
      <w:bookmarkStart w:id="4301" w:name="_Toc201295542"/>
      <w:bookmarkStart w:id="4302" w:name="MCCQCTEMPBM_00000264"/>
      <w:r w:rsidRPr="00EE6E73">
        <w:lastRenderedPageBreak/>
        <w:t>–</w:t>
      </w:r>
      <w:r w:rsidRPr="00EE6E73">
        <w:tab/>
      </w:r>
      <w:r w:rsidRPr="00EE6E73">
        <w:rPr>
          <w:i/>
        </w:rPr>
        <w:t>DRX-Config</w:t>
      </w:r>
      <w:bookmarkEnd w:id="4297"/>
      <w:bookmarkEnd w:id="4298"/>
      <w:bookmarkEnd w:id="4299"/>
      <w:bookmarkEnd w:id="4300"/>
      <w:bookmarkEnd w:id="4301"/>
    </w:p>
    <w:bookmarkEnd w:id="4302"/>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lastRenderedPageBreak/>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lastRenderedPageBreak/>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303" w:name="_Toc60777235"/>
      <w:bookmarkStart w:id="4304" w:name="_Toc193446181"/>
      <w:bookmarkStart w:id="4305" w:name="_Toc193451986"/>
      <w:bookmarkStart w:id="4306" w:name="_Toc193463256"/>
      <w:bookmarkStart w:id="4307" w:name="_Toc201295543"/>
      <w:bookmarkStart w:id="4308" w:name="MCCQCTEMPBM_00000265"/>
      <w:r w:rsidRPr="00EE6E73">
        <w:lastRenderedPageBreak/>
        <w:t>–</w:t>
      </w:r>
      <w:r w:rsidRPr="00EE6E73">
        <w:tab/>
      </w:r>
      <w:r w:rsidRPr="00EE6E73">
        <w:rPr>
          <w:i/>
          <w:iCs/>
        </w:rPr>
        <w:t>DRX-ConfigSecondaryGroup</w:t>
      </w:r>
      <w:bookmarkEnd w:id="4303"/>
      <w:bookmarkEnd w:id="4304"/>
      <w:bookmarkEnd w:id="4305"/>
      <w:bookmarkEnd w:id="4306"/>
      <w:bookmarkEnd w:id="4307"/>
    </w:p>
    <w:bookmarkEnd w:id="4308"/>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309" w:name="_Toc76423521"/>
      <w:bookmarkStart w:id="4310" w:name="_Toc193446182"/>
      <w:bookmarkStart w:id="4311" w:name="_Toc193451987"/>
      <w:bookmarkStart w:id="4312" w:name="_Toc193463257"/>
      <w:bookmarkStart w:id="4313" w:name="_Toc201295544"/>
      <w:bookmarkStart w:id="4314" w:name="MCCQCTEMPBM_00000266"/>
      <w:r w:rsidRPr="00EE6E73">
        <w:rPr>
          <w:i/>
        </w:rPr>
        <w:t>–</w:t>
      </w:r>
      <w:r w:rsidRPr="00EE6E73">
        <w:rPr>
          <w:i/>
        </w:rPr>
        <w:tab/>
        <w:t>DRX-ConfigS</w:t>
      </w:r>
      <w:bookmarkEnd w:id="4309"/>
      <w:r w:rsidRPr="00EE6E73">
        <w:rPr>
          <w:i/>
        </w:rPr>
        <w:t>L</w:t>
      </w:r>
      <w:bookmarkEnd w:id="4310"/>
      <w:bookmarkEnd w:id="4311"/>
      <w:bookmarkEnd w:id="4312"/>
      <w:bookmarkEnd w:id="4313"/>
    </w:p>
    <w:bookmarkEnd w:id="4314"/>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lastRenderedPageBreak/>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315" w:name="_Toc193446183"/>
      <w:bookmarkStart w:id="4316" w:name="_Toc193451988"/>
      <w:bookmarkStart w:id="4317" w:name="_Toc193463258"/>
      <w:bookmarkStart w:id="4318" w:name="_Toc201295545"/>
      <w:bookmarkStart w:id="4319" w:name="MCCQCTEMPBM_00000267"/>
      <w:r w:rsidRPr="00EE6E73">
        <w:t>–</w:t>
      </w:r>
      <w:r w:rsidRPr="00EE6E73">
        <w:tab/>
      </w:r>
      <w:r w:rsidRPr="00EE6E73">
        <w:rPr>
          <w:i/>
          <w:iCs/>
        </w:rPr>
        <w:t>EarlyUL-SyncConfig</w:t>
      </w:r>
      <w:bookmarkEnd w:id="4315"/>
      <w:bookmarkEnd w:id="4316"/>
      <w:bookmarkEnd w:id="4317"/>
      <w:bookmarkEnd w:id="4318"/>
    </w:p>
    <w:bookmarkEnd w:id="4319"/>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20" w:name="_Hlk145429868"/>
      <w:bookmarkStart w:id="4321" w:name="_Hlk145429914"/>
      <w:r w:rsidRPr="00EE6E73">
        <w:t xml:space="preserve">EarlyUL-SyncConfig-r18 </w:t>
      </w:r>
      <w:bookmarkEnd w:id="4320"/>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21"/>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322" w:name="_Toc193446184"/>
      <w:bookmarkStart w:id="4323" w:name="_Toc193451989"/>
      <w:bookmarkStart w:id="4324" w:name="_Toc193463259"/>
      <w:bookmarkStart w:id="4325" w:name="_Toc201295546"/>
      <w:bookmarkStart w:id="4326" w:name="MCCQCTEMPBM_00000268"/>
      <w:r w:rsidRPr="00EE6E73">
        <w:t>–</w:t>
      </w:r>
      <w:r w:rsidRPr="00EE6E73">
        <w:tab/>
      </w:r>
      <w:r w:rsidRPr="00EE6E73">
        <w:rPr>
          <w:i/>
        </w:rPr>
        <w:t>EphemerisInfo</w:t>
      </w:r>
      <w:bookmarkEnd w:id="4322"/>
      <w:bookmarkEnd w:id="4323"/>
      <w:bookmarkEnd w:id="4324"/>
      <w:bookmarkEnd w:id="4325"/>
    </w:p>
    <w:bookmarkEnd w:id="4326"/>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27" w:name="_Toc193446185"/>
      <w:bookmarkStart w:id="4328" w:name="_Toc193451990"/>
      <w:bookmarkStart w:id="4329" w:name="_Toc193463260"/>
      <w:bookmarkStart w:id="4330" w:name="_Toc201295547"/>
      <w:bookmarkStart w:id="4331" w:name="MCCQCTEMPBM_00000269"/>
      <w:r w:rsidRPr="00EE6E73">
        <w:rPr>
          <w:rFonts w:eastAsia="MS Mincho"/>
        </w:rPr>
        <w:lastRenderedPageBreak/>
        <w:t>–</w:t>
      </w:r>
      <w:r w:rsidRPr="00EE6E73">
        <w:rPr>
          <w:rFonts w:eastAsia="MS Mincho"/>
        </w:rPr>
        <w:tab/>
      </w:r>
      <w:r w:rsidRPr="00EE6E73">
        <w:rPr>
          <w:rFonts w:eastAsia="MS Mincho"/>
          <w:i/>
        </w:rPr>
        <w:t>EpochTime</w:t>
      </w:r>
      <w:bookmarkEnd w:id="4327"/>
      <w:bookmarkEnd w:id="4328"/>
      <w:bookmarkEnd w:id="4329"/>
      <w:bookmarkEnd w:id="4330"/>
    </w:p>
    <w:bookmarkEnd w:id="4331"/>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32" w:name="_Toc29343903"/>
      <w:bookmarkStart w:id="4333" w:name="_Toc20487464"/>
      <w:bookmarkStart w:id="4334" w:name="_Toc36567169"/>
      <w:bookmarkStart w:id="4335" w:name="_Toc36939632"/>
      <w:bookmarkStart w:id="4336" w:name="_Toc29342764"/>
      <w:bookmarkStart w:id="4337" w:name="_Toc37082612"/>
      <w:bookmarkStart w:id="4338" w:name="_Toc46482487"/>
      <w:bookmarkStart w:id="4339" w:name="_Toc46481253"/>
      <w:bookmarkStart w:id="4340" w:name="_Toc46483721"/>
      <w:bookmarkStart w:id="4341" w:name="_Toc36810615"/>
      <w:bookmarkStart w:id="4342" w:name="_Toc146824100"/>
      <w:bookmarkStart w:id="4343" w:name="_Toc36846979"/>
      <w:bookmarkStart w:id="4344" w:name="_Toc193446186"/>
      <w:bookmarkStart w:id="4345" w:name="_Toc193451991"/>
      <w:bookmarkStart w:id="4346" w:name="_Toc193463261"/>
      <w:bookmarkStart w:id="4347" w:name="_Toc201295548"/>
      <w:bookmarkStart w:id="4348" w:name="MCCQCTEMPBM_00000270"/>
      <w:r w:rsidRPr="00EE6E73">
        <w:t>–</w:t>
      </w:r>
      <w:r w:rsidRPr="00EE6E73">
        <w:tab/>
      </w:r>
      <w:r w:rsidRPr="00EE6E73">
        <w:rPr>
          <w:i/>
          <w:iCs/>
        </w:rPr>
        <w:t>EUTRA-C-RNTI</w:t>
      </w:r>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p>
    <w:bookmarkEnd w:id="4348"/>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49" w:name="_Toc193446187"/>
      <w:bookmarkStart w:id="4350" w:name="_Toc193451992"/>
      <w:bookmarkStart w:id="4351" w:name="_Toc193463262"/>
      <w:bookmarkStart w:id="4352" w:name="_Toc201295549"/>
      <w:bookmarkStart w:id="4353" w:name="MCCQCTEMPBM_00000271"/>
      <w:r w:rsidRPr="00EE6E73">
        <w:lastRenderedPageBreak/>
        <w:t>–</w:t>
      </w:r>
      <w:r w:rsidRPr="00EE6E73">
        <w:tab/>
      </w:r>
      <w:r w:rsidRPr="00EE6E73">
        <w:rPr>
          <w:i/>
        </w:rPr>
        <w:t>FeatureCombination</w:t>
      </w:r>
      <w:bookmarkEnd w:id="4349"/>
      <w:bookmarkEnd w:id="4350"/>
      <w:bookmarkEnd w:id="4351"/>
      <w:bookmarkEnd w:id="4352"/>
    </w:p>
    <w:bookmarkEnd w:id="4353"/>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54" w:name="_Toc193446188"/>
      <w:bookmarkStart w:id="4355" w:name="_Toc193451993"/>
      <w:bookmarkStart w:id="4356" w:name="_Toc193463263"/>
      <w:bookmarkStart w:id="4357" w:name="_Toc201295550"/>
      <w:bookmarkStart w:id="4358" w:name="MCCQCTEMPBM_00000272"/>
      <w:r w:rsidRPr="00EE6E73">
        <w:lastRenderedPageBreak/>
        <w:t>–</w:t>
      </w:r>
      <w:r w:rsidRPr="00EE6E73">
        <w:tab/>
      </w:r>
      <w:r w:rsidRPr="00EE6E73">
        <w:rPr>
          <w:i/>
        </w:rPr>
        <w:t>FeatureCombinationPreambles</w:t>
      </w:r>
      <w:bookmarkEnd w:id="4354"/>
      <w:bookmarkEnd w:id="4355"/>
      <w:bookmarkEnd w:id="4356"/>
      <w:bookmarkEnd w:id="4357"/>
    </w:p>
    <w:bookmarkEnd w:id="4358"/>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59"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59"/>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style="width:49pt;height:15.5pt" o:ole="">
                  <v:imagedata r:id="rId152" o:title=""/>
                </v:shape>
                <o:OLEObject Type="Embed" ProgID="Visio.Drawing.15" ShapeID="_x0000_i1092" DrawAspect="Content" ObjectID="_1819896031" r:id="rId153"/>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60" w:name="_Toc60777236"/>
      <w:bookmarkStart w:id="4361" w:name="_Toc193446189"/>
      <w:bookmarkStart w:id="4362" w:name="_Toc193451994"/>
      <w:bookmarkStart w:id="4363" w:name="_Toc193463264"/>
      <w:bookmarkStart w:id="4364" w:name="_Toc201295551"/>
      <w:bookmarkStart w:id="4365" w:name="MCCQCTEMPBM_00000273"/>
      <w:r w:rsidRPr="00EE6E73">
        <w:rPr>
          <w:rFonts w:eastAsia="MS Mincho"/>
        </w:rPr>
        <w:t>–</w:t>
      </w:r>
      <w:r w:rsidRPr="00EE6E73">
        <w:rPr>
          <w:rFonts w:eastAsia="MS Mincho"/>
        </w:rPr>
        <w:tab/>
      </w:r>
      <w:r w:rsidRPr="00EE6E73">
        <w:rPr>
          <w:rFonts w:eastAsia="MS Mincho"/>
          <w:i/>
        </w:rPr>
        <w:t>FilterCoefficient</w:t>
      </w:r>
      <w:bookmarkEnd w:id="4360"/>
      <w:bookmarkEnd w:id="4361"/>
      <w:bookmarkEnd w:id="4362"/>
      <w:bookmarkEnd w:id="4363"/>
      <w:bookmarkEnd w:id="4364"/>
    </w:p>
    <w:bookmarkEnd w:id="4365"/>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66" w:name="_Toc60777237"/>
      <w:bookmarkStart w:id="4367" w:name="_Toc193446190"/>
      <w:bookmarkStart w:id="4368" w:name="_Toc193451995"/>
      <w:bookmarkStart w:id="4369" w:name="_Toc193463265"/>
      <w:bookmarkStart w:id="4370" w:name="_Toc201295552"/>
      <w:bookmarkStart w:id="4371" w:name="MCCQCTEMPBM_00000274"/>
      <w:r w:rsidRPr="00EE6E73">
        <w:t>–</w:t>
      </w:r>
      <w:r w:rsidRPr="00EE6E73">
        <w:tab/>
      </w:r>
      <w:r w:rsidRPr="00EE6E73">
        <w:rPr>
          <w:i/>
        </w:rPr>
        <w:t>FreqBandIndicatorNR</w:t>
      </w:r>
      <w:bookmarkEnd w:id="4366"/>
      <w:bookmarkEnd w:id="4367"/>
      <w:bookmarkEnd w:id="4368"/>
      <w:bookmarkEnd w:id="4369"/>
      <w:bookmarkEnd w:id="4370"/>
    </w:p>
    <w:bookmarkEnd w:id="4371"/>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372" w:name="_Toc193446191"/>
      <w:bookmarkStart w:id="4373" w:name="_Toc193451996"/>
      <w:bookmarkStart w:id="4374" w:name="_Toc193463266"/>
      <w:bookmarkStart w:id="4375" w:name="_Toc201295553"/>
      <w:bookmarkStart w:id="4376" w:name="MCCQCTEMPBM_00000275"/>
      <w:r w:rsidRPr="00EE6E73">
        <w:t>–</w:t>
      </w:r>
      <w:r w:rsidRPr="00EE6E73">
        <w:tab/>
      </w:r>
      <w:r w:rsidRPr="00EE6E73">
        <w:rPr>
          <w:rFonts w:eastAsia="等线"/>
          <w:i/>
        </w:rPr>
        <w:t>FreqPriorityListDedicatedSlicing</w:t>
      </w:r>
      <w:bookmarkEnd w:id="4372"/>
      <w:bookmarkEnd w:id="4373"/>
      <w:bookmarkEnd w:id="4374"/>
      <w:bookmarkEnd w:id="4375"/>
    </w:p>
    <w:bookmarkEnd w:id="4376"/>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377" w:name="_Toc76423783"/>
      <w:bookmarkStart w:id="4378" w:name="_Toc193446192"/>
      <w:bookmarkStart w:id="4379" w:name="_Toc193451997"/>
      <w:bookmarkStart w:id="4380" w:name="_Toc193463267"/>
      <w:bookmarkStart w:id="4381" w:name="_Toc201295554"/>
      <w:bookmarkStart w:id="4382" w:name="MCCQCTEMPBM_00000276"/>
      <w:r w:rsidRPr="00EE6E73">
        <w:t>–</w:t>
      </w:r>
      <w:r w:rsidRPr="00EE6E73">
        <w:tab/>
      </w:r>
      <w:r w:rsidR="008E5FFC" w:rsidRPr="00EE6E73">
        <w:rPr>
          <w:rFonts w:eastAsia="等线"/>
          <w:i/>
        </w:rPr>
        <w:t>FreqPriorityListSlicing</w:t>
      </w:r>
      <w:bookmarkEnd w:id="4377"/>
      <w:bookmarkEnd w:id="4378"/>
      <w:bookmarkEnd w:id="4379"/>
      <w:bookmarkEnd w:id="4380"/>
      <w:bookmarkEnd w:id="4381"/>
    </w:p>
    <w:bookmarkEnd w:id="4382"/>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383" w:name="_Toc60777238"/>
      <w:bookmarkStart w:id="4384" w:name="_Toc193446193"/>
      <w:bookmarkStart w:id="4385" w:name="_Toc193451998"/>
      <w:bookmarkStart w:id="4386" w:name="_Toc193463268"/>
      <w:bookmarkStart w:id="4387" w:name="_Toc201295555"/>
      <w:bookmarkStart w:id="4388" w:name="MCCQCTEMPBM_00000277"/>
      <w:r w:rsidRPr="00EE6E73">
        <w:t>–</w:t>
      </w:r>
      <w:r w:rsidRPr="00EE6E73">
        <w:tab/>
      </w:r>
      <w:r w:rsidRPr="00EE6E73">
        <w:rPr>
          <w:i/>
        </w:rPr>
        <w:t>FrequencyInfoDL</w:t>
      </w:r>
      <w:bookmarkEnd w:id="4383"/>
      <w:bookmarkEnd w:id="4384"/>
      <w:bookmarkEnd w:id="4385"/>
      <w:bookmarkEnd w:id="4386"/>
      <w:bookmarkEnd w:id="4387"/>
    </w:p>
    <w:bookmarkEnd w:id="4388"/>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2FCDA23E" w:rsidR="00394471" w:rsidRPr="00DC06A6" w:rsidRDefault="00394471" w:rsidP="00964CC4">
            <w:pPr>
              <w:pStyle w:val="TAL"/>
              <w:rPr>
                <w:szCs w:val="22"/>
                <w:lang w:eastAsia="sv-SE"/>
              </w:rPr>
            </w:pPr>
            <w:r w:rsidRPr="00EE6E73">
              <w:rPr>
                <w:b/>
                <w:i/>
                <w:szCs w:val="22"/>
                <w:lang w:eastAsia="sv-SE"/>
              </w:rPr>
              <w:t>absoluteFrequencySSB</w:t>
            </w:r>
          </w:p>
          <w:p w14:paraId="534DCA26" w14:textId="1C8524B0"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If the field is absent</w:t>
            </w:r>
            <w:ins w:id="4389" w:author="Sharp-LIU Lei" w:date="2025-09-18T14:19:00Z">
              <w:r w:rsidR="00697731">
                <w:rPr>
                  <w:szCs w:val="22"/>
                  <w:lang w:eastAsia="sv-SE"/>
                </w:rPr>
                <w:t xml:space="preserve"> </w:t>
              </w:r>
              <w:r w:rsidR="00697731" w:rsidRPr="00A132B1">
                <w:rPr>
                  <w:rFonts w:ascii="Times New Roman" w:hAnsi="Times New Roman"/>
                  <w:color w:val="7030A0"/>
                  <w:sz w:val="20"/>
                  <w:u w:val="single"/>
                  <w:lang w:val="en-US"/>
                </w:rPr>
                <w:t xml:space="preserve">[RIL]: </w:t>
              </w:r>
              <w:r w:rsidR="00697731">
                <w:rPr>
                  <w:rFonts w:ascii="Times New Roman" w:hAnsi="Times New Roman"/>
                  <w:color w:val="7030A0"/>
                  <w:sz w:val="20"/>
                  <w:u w:val="single"/>
                  <w:lang w:val="en-US"/>
                </w:rPr>
                <w:t>J00</w:t>
              </w:r>
            </w:ins>
            <w:ins w:id="4390" w:author="Sharp-LIU Lei" w:date="2025-09-18T14:25:00Z">
              <w:r w:rsidR="00951E75">
                <w:rPr>
                  <w:rFonts w:ascii="Times New Roman" w:hAnsi="Times New Roman"/>
                  <w:color w:val="7030A0"/>
                  <w:sz w:val="20"/>
                  <w:u w:val="single"/>
                  <w:lang w:val="en-US"/>
                </w:rPr>
                <w:t>2</w:t>
              </w:r>
            </w:ins>
            <w:ins w:id="4391" w:author="Sharp-LIU Lei" w:date="2025-09-18T14:19:00Z">
              <w:r w:rsidR="00697731" w:rsidRPr="00A132B1">
                <w:rPr>
                  <w:rFonts w:ascii="Times New Roman" w:hAnsi="Times New Roman"/>
                  <w:color w:val="7030A0"/>
                  <w:sz w:val="20"/>
                  <w:u w:val="single"/>
                  <w:lang w:val="en-US"/>
                </w:rPr>
                <w:t xml:space="preserve">, </w:t>
              </w:r>
              <w:r w:rsidR="00697731">
                <w:rPr>
                  <w:rFonts w:ascii="Times New Roman" w:hAnsi="Times New Roman"/>
                  <w:color w:val="7030A0"/>
                  <w:sz w:val="20"/>
                  <w:u w:val="single"/>
                  <w:lang w:val="en-US"/>
                </w:rPr>
                <w:t>NES</w:t>
              </w:r>
            </w:ins>
            <w:r w:rsidRPr="00EE6E73">
              <w:rPr>
                <w:szCs w:val="22"/>
                <w:lang w:eastAsia="sv-SE"/>
              </w:rPr>
              <w:t xml:space="preserve">,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392" w:name="_Toc60777239"/>
      <w:bookmarkStart w:id="4393" w:name="_Toc193446194"/>
      <w:bookmarkStart w:id="4394" w:name="_Toc193451999"/>
      <w:bookmarkStart w:id="4395" w:name="_Toc193463269"/>
      <w:bookmarkStart w:id="4396" w:name="_Toc201295556"/>
      <w:bookmarkStart w:id="4397" w:name="MCCQCTEMPBM_00000278"/>
      <w:r w:rsidRPr="00EE6E73">
        <w:rPr>
          <w:i/>
          <w:iCs/>
        </w:rPr>
        <w:t>–</w:t>
      </w:r>
      <w:r w:rsidRPr="00EE6E73">
        <w:rPr>
          <w:i/>
          <w:iCs/>
        </w:rPr>
        <w:tab/>
        <w:t>FrequencyInfoDL-SIB</w:t>
      </w:r>
      <w:bookmarkEnd w:id="4392"/>
      <w:bookmarkEnd w:id="4393"/>
      <w:bookmarkEnd w:id="4394"/>
      <w:bookmarkEnd w:id="4395"/>
      <w:bookmarkEnd w:id="4396"/>
    </w:p>
    <w:bookmarkEnd w:id="4397"/>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398" w:name="_Toc60777240"/>
      <w:bookmarkStart w:id="4399" w:name="_Toc193446195"/>
      <w:bookmarkStart w:id="4400" w:name="_Toc193452000"/>
      <w:bookmarkStart w:id="4401" w:name="_Toc193463270"/>
      <w:bookmarkStart w:id="4402" w:name="_Toc201295557"/>
      <w:bookmarkStart w:id="4403" w:name="MCCQCTEMPBM_00000279"/>
      <w:r w:rsidRPr="00EE6E73">
        <w:t>–</w:t>
      </w:r>
      <w:r w:rsidRPr="00EE6E73">
        <w:tab/>
      </w:r>
      <w:r w:rsidRPr="00EE6E73">
        <w:rPr>
          <w:i/>
        </w:rPr>
        <w:t>FrequencyInfoUL</w:t>
      </w:r>
      <w:bookmarkEnd w:id="4398"/>
      <w:bookmarkEnd w:id="4399"/>
      <w:bookmarkEnd w:id="4400"/>
      <w:bookmarkEnd w:id="4401"/>
      <w:bookmarkEnd w:id="4402"/>
    </w:p>
    <w:bookmarkEnd w:id="4403"/>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404" w:name="_Toc60777241"/>
      <w:bookmarkStart w:id="4405" w:name="_Toc193446196"/>
      <w:bookmarkStart w:id="4406" w:name="_Toc193452001"/>
      <w:bookmarkStart w:id="4407" w:name="_Toc193463271"/>
      <w:bookmarkStart w:id="4408" w:name="_Toc201295558"/>
      <w:bookmarkStart w:id="4409" w:name="MCCQCTEMPBM_00000280"/>
      <w:r w:rsidRPr="00EE6E73">
        <w:rPr>
          <w:i/>
          <w:iCs/>
        </w:rPr>
        <w:lastRenderedPageBreak/>
        <w:t>–</w:t>
      </w:r>
      <w:r w:rsidRPr="00EE6E73">
        <w:rPr>
          <w:i/>
          <w:iCs/>
        </w:rPr>
        <w:tab/>
        <w:t>FrequencyInfoUL-SIB</w:t>
      </w:r>
      <w:bookmarkEnd w:id="4404"/>
      <w:bookmarkEnd w:id="4405"/>
      <w:bookmarkEnd w:id="4406"/>
      <w:bookmarkEnd w:id="4407"/>
      <w:bookmarkEnd w:id="4408"/>
    </w:p>
    <w:bookmarkEnd w:id="4409"/>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410" w:name="_Toc193446197"/>
      <w:bookmarkStart w:id="4411" w:name="_Toc193452002"/>
      <w:bookmarkStart w:id="4412" w:name="_Toc193463272"/>
      <w:bookmarkStart w:id="4413" w:name="_Toc201295559"/>
      <w:bookmarkStart w:id="4414" w:name="MCCQCTEMPBM_00000281"/>
      <w:r w:rsidRPr="00EE6E73">
        <w:t>–</w:t>
      </w:r>
      <w:r w:rsidRPr="00EE6E73">
        <w:tab/>
      </w:r>
      <w:r w:rsidRPr="00EE6E73">
        <w:rPr>
          <w:i/>
          <w:iCs/>
        </w:rPr>
        <w:t>GapPriority</w:t>
      </w:r>
      <w:bookmarkEnd w:id="4410"/>
      <w:bookmarkEnd w:id="4411"/>
      <w:bookmarkEnd w:id="4412"/>
      <w:bookmarkEnd w:id="4413"/>
    </w:p>
    <w:bookmarkEnd w:id="4414"/>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415" w:name="_Toc60777242"/>
      <w:bookmarkStart w:id="4416" w:name="_Toc193446198"/>
      <w:bookmarkStart w:id="4417" w:name="_Toc193452003"/>
      <w:bookmarkStart w:id="4418" w:name="_Toc193463273"/>
      <w:bookmarkStart w:id="4419" w:name="_Toc201295560"/>
      <w:bookmarkStart w:id="4420" w:name="MCCQCTEMPBM_00000282"/>
      <w:r w:rsidRPr="00EE6E73">
        <w:t>–</w:t>
      </w:r>
      <w:r w:rsidRPr="00EE6E73">
        <w:tab/>
      </w:r>
      <w:r w:rsidRPr="00EE6E73">
        <w:rPr>
          <w:i/>
          <w:iCs/>
        </w:rPr>
        <w:t>HighSpeedConfig</w:t>
      </w:r>
      <w:bookmarkEnd w:id="4415"/>
      <w:bookmarkEnd w:id="4416"/>
      <w:bookmarkEnd w:id="4417"/>
      <w:bookmarkEnd w:id="4418"/>
      <w:bookmarkEnd w:id="4419"/>
    </w:p>
    <w:bookmarkEnd w:id="4420"/>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421" w:name="_Toc60777243"/>
      <w:bookmarkStart w:id="4422" w:name="_Toc193446199"/>
      <w:bookmarkStart w:id="4423" w:name="_Toc193452004"/>
      <w:bookmarkStart w:id="4424" w:name="_Toc193463274"/>
      <w:bookmarkStart w:id="4425" w:name="_Toc201295561"/>
      <w:bookmarkStart w:id="4426" w:name="MCCQCTEMPBM_00000283"/>
      <w:r w:rsidRPr="00EE6E73">
        <w:rPr>
          <w:rFonts w:eastAsia="MS Mincho"/>
        </w:rPr>
        <w:t>–</w:t>
      </w:r>
      <w:r w:rsidRPr="00EE6E73">
        <w:rPr>
          <w:rFonts w:eastAsia="MS Mincho"/>
        </w:rPr>
        <w:tab/>
      </w:r>
      <w:r w:rsidRPr="00EE6E73">
        <w:rPr>
          <w:rFonts w:eastAsia="MS Mincho"/>
          <w:i/>
        </w:rPr>
        <w:t>Hysteresis</w:t>
      </w:r>
      <w:bookmarkEnd w:id="4421"/>
      <w:bookmarkEnd w:id="4422"/>
      <w:bookmarkEnd w:id="4423"/>
      <w:bookmarkEnd w:id="4424"/>
      <w:bookmarkEnd w:id="4425"/>
    </w:p>
    <w:bookmarkEnd w:id="4426"/>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27" w:name="_Toc60777244"/>
    </w:p>
    <w:p w14:paraId="695660DD" w14:textId="77777777" w:rsidR="006659DC" w:rsidRPr="00EE6E73" w:rsidRDefault="006659DC" w:rsidP="00B4120F">
      <w:pPr>
        <w:pStyle w:val="40"/>
        <w:rPr>
          <w:rFonts w:eastAsia="MS Mincho"/>
        </w:rPr>
      </w:pPr>
      <w:bookmarkStart w:id="4428" w:name="_Toc193446200"/>
      <w:bookmarkStart w:id="4429" w:name="_Toc193452005"/>
      <w:bookmarkStart w:id="4430" w:name="_Toc193463275"/>
      <w:bookmarkStart w:id="4431" w:name="_Toc201295562"/>
      <w:bookmarkStart w:id="4432" w:name="MCCQCTEMPBM_00000284"/>
      <w:r w:rsidRPr="00EE6E73">
        <w:rPr>
          <w:rFonts w:eastAsia="MS Mincho"/>
        </w:rPr>
        <w:t>–</w:t>
      </w:r>
      <w:r w:rsidRPr="00EE6E73">
        <w:rPr>
          <w:rFonts w:eastAsia="MS Mincho"/>
        </w:rPr>
        <w:tab/>
      </w:r>
      <w:r w:rsidRPr="00EE6E73">
        <w:rPr>
          <w:rFonts w:eastAsia="MS Mincho"/>
          <w:i/>
          <w:iCs/>
        </w:rPr>
        <w:t>HysteresisAltitude</w:t>
      </w:r>
      <w:bookmarkEnd w:id="4428"/>
      <w:bookmarkEnd w:id="4429"/>
      <w:bookmarkEnd w:id="4430"/>
      <w:bookmarkEnd w:id="4431"/>
    </w:p>
    <w:bookmarkEnd w:id="4432"/>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33" w:name="_Toc193446201"/>
      <w:bookmarkStart w:id="4434" w:name="_Toc193452006"/>
      <w:bookmarkStart w:id="4435" w:name="_Toc193463276"/>
      <w:bookmarkStart w:id="4436" w:name="_Toc201295563"/>
      <w:bookmarkStart w:id="4437" w:name="MCCQCTEMPBM_00000285"/>
      <w:r w:rsidRPr="00EE6E73">
        <w:rPr>
          <w:rFonts w:eastAsia="MS Mincho"/>
        </w:rPr>
        <w:t>–</w:t>
      </w:r>
      <w:r w:rsidRPr="00EE6E73">
        <w:rPr>
          <w:rFonts w:eastAsia="MS Mincho"/>
        </w:rPr>
        <w:tab/>
      </w:r>
      <w:r w:rsidRPr="00EE6E73">
        <w:rPr>
          <w:rFonts w:eastAsia="MS Mincho"/>
          <w:i/>
        </w:rPr>
        <w:t>HysteresisLocation</w:t>
      </w:r>
      <w:bookmarkEnd w:id="4433"/>
      <w:bookmarkEnd w:id="4434"/>
      <w:bookmarkEnd w:id="4435"/>
      <w:bookmarkEnd w:id="4436"/>
    </w:p>
    <w:bookmarkEnd w:id="4437"/>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38" w:name="_Toc193446202"/>
      <w:bookmarkStart w:id="4439" w:name="_Toc193452007"/>
      <w:bookmarkStart w:id="4440" w:name="_Toc193463277"/>
      <w:bookmarkStart w:id="4441" w:name="_Toc201295564"/>
      <w:bookmarkStart w:id="4442" w:name="MCCQCTEMPBM_00000286"/>
      <w:r w:rsidRPr="00EE6E73">
        <w:t>–</w:t>
      </w:r>
      <w:r w:rsidRPr="00EE6E73">
        <w:tab/>
      </w:r>
      <w:r w:rsidRPr="00EE6E73">
        <w:rPr>
          <w:i/>
          <w:iCs/>
          <w:lang w:eastAsia="x-none"/>
        </w:rPr>
        <w:t>InvalidSymbolPattern</w:t>
      </w:r>
      <w:bookmarkEnd w:id="4427"/>
      <w:bookmarkEnd w:id="4438"/>
      <w:bookmarkEnd w:id="4439"/>
      <w:bookmarkEnd w:id="4440"/>
      <w:bookmarkEnd w:id="4441"/>
    </w:p>
    <w:bookmarkEnd w:id="4442"/>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43" w:name="_Toc60777245"/>
      <w:bookmarkStart w:id="4444" w:name="_Toc193446203"/>
      <w:bookmarkStart w:id="4445" w:name="_Toc193452008"/>
      <w:bookmarkStart w:id="4446" w:name="_Toc193463278"/>
      <w:bookmarkStart w:id="4447" w:name="_Toc201295565"/>
      <w:bookmarkStart w:id="4448" w:name="MCCQCTEMPBM_00000287"/>
      <w:r w:rsidRPr="00EE6E73">
        <w:rPr>
          <w:rFonts w:eastAsia="MS Mincho"/>
        </w:rPr>
        <w:t>–</w:t>
      </w:r>
      <w:r w:rsidRPr="00EE6E73">
        <w:rPr>
          <w:rFonts w:eastAsia="MS Mincho"/>
        </w:rPr>
        <w:tab/>
      </w:r>
      <w:r w:rsidRPr="00EE6E73">
        <w:rPr>
          <w:rFonts w:eastAsia="MS Mincho"/>
          <w:i/>
        </w:rPr>
        <w:t>I-RNTI-Value</w:t>
      </w:r>
      <w:bookmarkEnd w:id="4443"/>
      <w:bookmarkEnd w:id="4444"/>
      <w:bookmarkEnd w:id="4445"/>
      <w:bookmarkEnd w:id="4446"/>
      <w:bookmarkEnd w:id="4447"/>
    </w:p>
    <w:bookmarkEnd w:id="4448"/>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49" w:name="_Toc60777246"/>
      <w:bookmarkStart w:id="4450" w:name="_Toc193446204"/>
      <w:bookmarkStart w:id="4451" w:name="_Toc193452009"/>
      <w:bookmarkStart w:id="4452" w:name="_Toc193463279"/>
      <w:bookmarkStart w:id="4453" w:name="_Toc201295566"/>
      <w:bookmarkStart w:id="4454" w:name="MCCQCTEMPBM_00000288"/>
      <w:r w:rsidRPr="00EE6E73">
        <w:rPr>
          <w:rFonts w:eastAsia="MS Mincho"/>
        </w:rPr>
        <w:t>–</w:t>
      </w:r>
      <w:r w:rsidRPr="00EE6E73">
        <w:rPr>
          <w:rFonts w:eastAsia="宋体"/>
        </w:rPr>
        <w:tab/>
      </w:r>
      <w:r w:rsidRPr="00EE6E73">
        <w:rPr>
          <w:i/>
        </w:rPr>
        <w:t>LBT-FailureRecoveryConfig</w:t>
      </w:r>
      <w:bookmarkEnd w:id="4449"/>
      <w:bookmarkEnd w:id="4450"/>
      <w:bookmarkEnd w:id="4451"/>
      <w:bookmarkEnd w:id="4452"/>
      <w:bookmarkEnd w:id="4453"/>
    </w:p>
    <w:bookmarkEnd w:id="4454"/>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55" w:name="_Toc60777247"/>
      <w:bookmarkStart w:id="4456" w:name="_Toc193446205"/>
      <w:bookmarkStart w:id="4457" w:name="_Toc193452010"/>
      <w:bookmarkStart w:id="4458" w:name="_Toc193463280"/>
      <w:bookmarkStart w:id="4459" w:name="_Toc201295567"/>
      <w:bookmarkStart w:id="4460" w:name="MCCQCTEMPBM_00000289"/>
      <w:r w:rsidRPr="00EE6E73">
        <w:t>–</w:t>
      </w:r>
      <w:r w:rsidRPr="00EE6E73">
        <w:tab/>
      </w:r>
      <w:r w:rsidRPr="00EE6E73">
        <w:rPr>
          <w:i/>
        </w:rPr>
        <w:t>LocationInfo</w:t>
      </w:r>
      <w:bookmarkEnd w:id="4455"/>
      <w:bookmarkEnd w:id="4456"/>
      <w:bookmarkEnd w:id="4457"/>
      <w:bookmarkEnd w:id="4458"/>
      <w:bookmarkEnd w:id="4459"/>
    </w:p>
    <w:bookmarkEnd w:id="4460"/>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61" w:name="_Toc60777248"/>
      <w:bookmarkStart w:id="4462" w:name="_Toc193446206"/>
      <w:bookmarkStart w:id="4463" w:name="_Toc193452011"/>
      <w:bookmarkStart w:id="4464" w:name="_Toc193463281"/>
      <w:bookmarkStart w:id="4465" w:name="_Toc201295568"/>
      <w:bookmarkStart w:id="4466" w:name="MCCQCTEMPBM_00000290"/>
      <w:r w:rsidRPr="00EE6E73">
        <w:t>–</w:t>
      </w:r>
      <w:r w:rsidRPr="00EE6E73">
        <w:tab/>
      </w:r>
      <w:r w:rsidRPr="00EE6E73">
        <w:rPr>
          <w:i/>
        </w:rPr>
        <w:t>LocationMeasurementInfo</w:t>
      </w:r>
      <w:bookmarkEnd w:id="4461"/>
      <w:bookmarkEnd w:id="4462"/>
      <w:bookmarkEnd w:id="4463"/>
      <w:bookmarkEnd w:id="4464"/>
      <w:bookmarkEnd w:id="4465"/>
    </w:p>
    <w:bookmarkEnd w:id="4466"/>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467" w:name="_Toc60777249"/>
      <w:bookmarkStart w:id="4468" w:name="_Toc193446207"/>
      <w:bookmarkStart w:id="4469" w:name="_Toc193452012"/>
      <w:bookmarkStart w:id="4470" w:name="_Toc193463282"/>
      <w:bookmarkStart w:id="4471" w:name="_Toc201295569"/>
      <w:bookmarkStart w:id="4472" w:name="MCCQCTEMPBM_00000291"/>
      <w:r w:rsidRPr="00EE6E73">
        <w:rPr>
          <w:rFonts w:eastAsia="MS Mincho"/>
        </w:rPr>
        <w:lastRenderedPageBreak/>
        <w:t>–</w:t>
      </w:r>
      <w:r w:rsidRPr="00EE6E73">
        <w:rPr>
          <w:rFonts w:eastAsia="宋体"/>
        </w:rPr>
        <w:tab/>
      </w:r>
      <w:r w:rsidRPr="00EE6E73">
        <w:rPr>
          <w:rFonts w:eastAsia="宋体"/>
          <w:i/>
        </w:rPr>
        <w:t>LogicalChannelConfig</w:t>
      </w:r>
      <w:bookmarkEnd w:id="4467"/>
      <w:bookmarkEnd w:id="4468"/>
      <w:bookmarkEnd w:id="4469"/>
      <w:bookmarkEnd w:id="4470"/>
      <w:bookmarkEnd w:id="4471"/>
    </w:p>
    <w:bookmarkEnd w:id="4472"/>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473" w:name="_Toc60777250"/>
      <w:bookmarkStart w:id="4474" w:name="_Toc193446208"/>
      <w:bookmarkStart w:id="4475" w:name="_Toc193452013"/>
      <w:bookmarkStart w:id="4476" w:name="_Toc193463283"/>
      <w:bookmarkStart w:id="4477" w:name="_Toc201295570"/>
      <w:bookmarkStart w:id="4478" w:name="MCCQCTEMPBM_00000292"/>
      <w:r w:rsidRPr="00EE6E73">
        <w:rPr>
          <w:rFonts w:eastAsia="宋体"/>
        </w:rPr>
        <w:t>–</w:t>
      </w:r>
      <w:r w:rsidRPr="00EE6E73">
        <w:rPr>
          <w:rFonts w:eastAsia="宋体"/>
        </w:rPr>
        <w:tab/>
      </w:r>
      <w:r w:rsidRPr="00EE6E73">
        <w:rPr>
          <w:rFonts w:eastAsia="宋体"/>
          <w:i/>
        </w:rPr>
        <w:t>LogicalChannelIdentity</w:t>
      </w:r>
      <w:bookmarkEnd w:id="4473"/>
      <w:bookmarkEnd w:id="4474"/>
      <w:bookmarkEnd w:id="4475"/>
      <w:bookmarkEnd w:id="4476"/>
      <w:bookmarkEnd w:id="4477"/>
    </w:p>
    <w:bookmarkEnd w:id="4478"/>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479" w:name="_Toc193446209"/>
      <w:bookmarkStart w:id="4480" w:name="_Toc193452014"/>
      <w:bookmarkStart w:id="4481" w:name="_Toc193463284"/>
      <w:bookmarkStart w:id="4482" w:name="_Toc201295571"/>
      <w:bookmarkStart w:id="4483" w:name="MCCQCTEMPBM_00000293"/>
      <w:r w:rsidRPr="00EE6E73">
        <w:t>–</w:t>
      </w:r>
      <w:r w:rsidRPr="00EE6E73">
        <w:tab/>
      </w:r>
      <w:r w:rsidRPr="00EE6E73">
        <w:rPr>
          <w:i/>
          <w:iCs/>
        </w:rPr>
        <w:t>LTE-NeighCellsCRS-AssistInfoList</w:t>
      </w:r>
      <w:bookmarkEnd w:id="4479"/>
      <w:bookmarkEnd w:id="4480"/>
      <w:bookmarkEnd w:id="4481"/>
      <w:bookmarkEnd w:id="4482"/>
    </w:p>
    <w:bookmarkEnd w:id="4483"/>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484" w:name="_Toc193446210"/>
      <w:bookmarkStart w:id="4485" w:name="_Toc193452015"/>
      <w:bookmarkStart w:id="4486" w:name="_Toc193463285"/>
      <w:bookmarkStart w:id="4487" w:name="_Toc201295572"/>
      <w:bookmarkStart w:id="4488" w:name="MCCQCTEMPBM_00000294"/>
      <w:r w:rsidRPr="00EE6E73">
        <w:t>–</w:t>
      </w:r>
      <w:r w:rsidRPr="00EE6E73">
        <w:tab/>
      </w:r>
      <w:r w:rsidRPr="00EE6E73">
        <w:rPr>
          <w:i/>
        </w:rPr>
        <w:t>LTM-CandidateId</w:t>
      </w:r>
      <w:bookmarkEnd w:id="4484"/>
      <w:bookmarkEnd w:id="4485"/>
      <w:bookmarkEnd w:id="4486"/>
      <w:bookmarkEnd w:id="4487"/>
    </w:p>
    <w:bookmarkEnd w:id="4488"/>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489" w:name="_Toc193446211"/>
      <w:bookmarkStart w:id="4490" w:name="_Toc193452016"/>
      <w:bookmarkStart w:id="4491" w:name="_Toc193463286"/>
      <w:bookmarkStart w:id="4492" w:name="_Toc201295573"/>
      <w:bookmarkStart w:id="4493" w:name="MCCQCTEMPBM_00000295"/>
      <w:r w:rsidRPr="00EE6E73">
        <w:t>–</w:t>
      </w:r>
      <w:r w:rsidRPr="00EE6E73">
        <w:tab/>
      </w:r>
      <w:r w:rsidRPr="00EE6E73">
        <w:rPr>
          <w:i/>
        </w:rPr>
        <w:t>LTM-Candidate</w:t>
      </w:r>
      <w:bookmarkEnd w:id="4489"/>
      <w:bookmarkEnd w:id="4490"/>
      <w:bookmarkEnd w:id="4491"/>
      <w:bookmarkEnd w:id="4492"/>
    </w:p>
    <w:bookmarkEnd w:id="4493"/>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lastRenderedPageBreak/>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lastRenderedPageBreak/>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494" w:name="_Toc193446212"/>
      <w:bookmarkStart w:id="4495" w:name="_Toc193452017"/>
      <w:bookmarkStart w:id="4496" w:name="_Toc193463287"/>
      <w:bookmarkStart w:id="4497" w:name="_Toc201295574"/>
      <w:bookmarkStart w:id="4498" w:name="MCCQCTEMPBM_00000296"/>
      <w:r w:rsidRPr="00EE6E73">
        <w:t>–</w:t>
      </w:r>
      <w:r w:rsidRPr="00EE6E73">
        <w:tab/>
      </w:r>
      <w:r w:rsidRPr="00EE6E73">
        <w:rPr>
          <w:i/>
        </w:rPr>
        <w:t>LTM-Config</w:t>
      </w:r>
      <w:bookmarkEnd w:id="4494"/>
      <w:bookmarkEnd w:id="4495"/>
      <w:bookmarkEnd w:id="4496"/>
      <w:bookmarkEnd w:id="4497"/>
    </w:p>
    <w:bookmarkEnd w:id="4498"/>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6"/>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499" w:name="_Toc193446213"/>
      <w:bookmarkStart w:id="4500" w:name="_Toc193452018"/>
      <w:bookmarkStart w:id="4501" w:name="_Toc193463288"/>
      <w:bookmarkStart w:id="4502" w:name="_Toc201295575"/>
      <w:bookmarkStart w:id="4503" w:name="MCCQCTEMPBM_00000297"/>
      <w:r w:rsidRPr="00EE6E73">
        <w:lastRenderedPageBreak/>
        <w:t>–</w:t>
      </w:r>
      <w:r w:rsidRPr="00EE6E73">
        <w:tab/>
      </w:r>
      <w:r w:rsidRPr="00EE6E73">
        <w:rPr>
          <w:i/>
          <w:iCs/>
        </w:rPr>
        <w:t>LTM-</w:t>
      </w:r>
      <w:r w:rsidRPr="00EE6E73">
        <w:rPr>
          <w:i/>
        </w:rPr>
        <w:t>CSI-ReportConfig</w:t>
      </w:r>
      <w:bookmarkEnd w:id="4499"/>
      <w:bookmarkEnd w:id="4500"/>
      <w:bookmarkEnd w:id="4501"/>
      <w:bookmarkEnd w:id="4502"/>
    </w:p>
    <w:bookmarkEnd w:id="4503"/>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504" w:name="_Toc193446214"/>
      <w:bookmarkStart w:id="4505" w:name="_Toc193452019"/>
      <w:bookmarkStart w:id="4506" w:name="_Toc193463289"/>
      <w:bookmarkStart w:id="4507" w:name="_Toc201295576"/>
      <w:bookmarkStart w:id="4508" w:name="MCCQCTEMPBM_00000298"/>
      <w:r w:rsidRPr="00EE6E73">
        <w:t>–</w:t>
      </w:r>
      <w:r w:rsidRPr="00EE6E73">
        <w:tab/>
      </w:r>
      <w:r w:rsidRPr="00EE6E73">
        <w:rPr>
          <w:i/>
          <w:iCs/>
        </w:rPr>
        <w:t>LTM-</w:t>
      </w:r>
      <w:r w:rsidRPr="00EE6E73">
        <w:rPr>
          <w:i/>
        </w:rPr>
        <w:t>CSI-ReportConfigId</w:t>
      </w:r>
      <w:bookmarkEnd w:id="4504"/>
      <w:bookmarkEnd w:id="4505"/>
      <w:bookmarkEnd w:id="4506"/>
      <w:bookmarkEnd w:id="4507"/>
    </w:p>
    <w:bookmarkEnd w:id="4508"/>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509" w:name="_Toc131064947"/>
      <w:bookmarkStart w:id="4510" w:name="_Toc193446215"/>
      <w:bookmarkStart w:id="4511" w:name="_Toc193452020"/>
      <w:bookmarkStart w:id="4512" w:name="_Toc193463290"/>
      <w:bookmarkStart w:id="4513" w:name="_Toc201295577"/>
      <w:bookmarkStart w:id="4514" w:name="MCCQCTEMPBM_00000299"/>
      <w:r w:rsidRPr="00EE6E73">
        <w:t>–</w:t>
      </w:r>
      <w:r w:rsidRPr="00EE6E73">
        <w:tab/>
      </w:r>
      <w:r w:rsidRPr="00EE6E73">
        <w:rPr>
          <w:i/>
          <w:iCs/>
        </w:rPr>
        <w:t>LTM-</w:t>
      </w:r>
      <w:r w:rsidRPr="00EE6E73">
        <w:rPr>
          <w:i/>
        </w:rPr>
        <w:t>CSI-ResourceConfig</w:t>
      </w:r>
      <w:bookmarkEnd w:id="4509"/>
      <w:bookmarkEnd w:id="4510"/>
      <w:bookmarkEnd w:id="4511"/>
      <w:bookmarkEnd w:id="4512"/>
      <w:bookmarkEnd w:id="4513"/>
    </w:p>
    <w:bookmarkEnd w:id="4514"/>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lastRenderedPageBreak/>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515" w:name="_Toc131064948"/>
      <w:bookmarkStart w:id="4516" w:name="_Toc193446216"/>
      <w:bookmarkStart w:id="4517" w:name="_Toc193452021"/>
      <w:bookmarkStart w:id="4518" w:name="_Toc193463291"/>
      <w:bookmarkStart w:id="4519" w:name="_Toc201295578"/>
      <w:bookmarkStart w:id="4520" w:name="MCCQCTEMPBM_00000300"/>
      <w:r w:rsidRPr="00EE6E73">
        <w:t>–</w:t>
      </w:r>
      <w:r w:rsidRPr="00EE6E73">
        <w:tab/>
      </w:r>
      <w:r w:rsidRPr="00EE6E73">
        <w:rPr>
          <w:i/>
          <w:iCs/>
        </w:rPr>
        <w:t>LTM-</w:t>
      </w:r>
      <w:r w:rsidRPr="00EE6E73">
        <w:rPr>
          <w:i/>
        </w:rPr>
        <w:t>CSI-ResourceConfigId</w:t>
      </w:r>
      <w:bookmarkEnd w:id="4515"/>
      <w:bookmarkEnd w:id="4516"/>
      <w:bookmarkEnd w:id="4517"/>
      <w:bookmarkEnd w:id="4518"/>
      <w:bookmarkEnd w:id="4519"/>
    </w:p>
    <w:bookmarkEnd w:id="4520"/>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521" w:name="_Toc193446217"/>
      <w:bookmarkStart w:id="4522" w:name="_Toc193452022"/>
      <w:bookmarkStart w:id="4523" w:name="_Toc193463292"/>
      <w:bookmarkStart w:id="4524" w:name="_Toc201295579"/>
      <w:bookmarkStart w:id="4525" w:name="MCCQCTEMPBM_00000301"/>
      <w:r w:rsidRPr="00EE6E73">
        <w:t>–</w:t>
      </w:r>
      <w:r w:rsidRPr="00EE6E73">
        <w:tab/>
      </w:r>
      <w:r w:rsidRPr="00EE6E73">
        <w:rPr>
          <w:i/>
        </w:rPr>
        <w:t>LTM-TCI-Info</w:t>
      </w:r>
      <w:bookmarkEnd w:id="4521"/>
      <w:bookmarkEnd w:id="4522"/>
      <w:bookmarkEnd w:id="4523"/>
      <w:bookmarkEnd w:id="4524"/>
    </w:p>
    <w:bookmarkEnd w:id="4525"/>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lastRenderedPageBreak/>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526" w:name="_Toc60777251"/>
      <w:bookmarkStart w:id="4527" w:name="_Toc193446218"/>
      <w:bookmarkStart w:id="4528" w:name="_Toc193452023"/>
      <w:bookmarkStart w:id="4529" w:name="_Toc193463293"/>
      <w:bookmarkStart w:id="4530" w:name="_Toc201295580"/>
      <w:bookmarkStart w:id="4531" w:name="MCCQCTEMPBM_00000302"/>
      <w:r w:rsidRPr="00EE6E73">
        <w:rPr>
          <w:rFonts w:eastAsia="宋体"/>
        </w:rPr>
        <w:t>–</w:t>
      </w:r>
      <w:r w:rsidRPr="00EE6E73">
        <w:rPr>
          <w:rFonts w:eastAsia="宋体"/>
        </w:rPr>
        <w:tab/>
      </w:r>
      <w:r w:rsidRPr="00EE6E73">
        <w:rPr>
          <w:i/>
        </w:rPr>
        <w:t>MAC-CellGroupConfig</w:t>
      </w:r>
      <w:bookmarkEnd w:id="4526"/>
      <w:bookmarkEnd w:id="4527"/>
      <w:bookmarkEnd w:id="4528"/>
      <w:bookmarkEnd w:id="4529"/>
      <w:bookmarkEnd w:id="4530"/>
    </w:p>
    <w:bookmarkEnd w:id="4531"/>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lastRenderedPageBreak/>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lastRenderedPageBreak/>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32" w:name="_Toc60777252"/>
      <w:bookmarkStart w:id="4533" w:name="_Toc193446219"/>
      <w:bookmarkStart w:id="4534" w:name="_Toc193452024"/>
      <w:bookmarkStart w:id="4535" w:name="_Toc193463294"/>
      <w:bookmarkStart w:id="4536" w:name="_Toc201295581"/>
      <w:bookmarkStart w:id="4537" w:name="MCCQCTEMPBM_00000303"/>
      <w:r w:rsidRPr="00EE6E73">
        <w:t>–</w:t>
      </w:r>
      <w:r w:rsidRPr="00EE6E73">
        <w:tab/>
      </w:r>
      <w:r w:rsidRPr="00EE6E73">
        <w:rPr>
          <w:i/>
        </w:rPr>
        <w:t>MeasConfig</w:t>
      </w:r>
      <w:bookmarkEnd w:id="4532"/>
      <w:bookmarkEnd w:id="4533"/>
      <w:bookmarkEnd w:id="4534"/>
      <w:bookmarkEnd w:id="4535"/>
      <w:bookmarkEnd w:id="4536"/>
    </w:p>
    <w:bookmarkEnd w:id="4537"/>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lastRenderedPageBreak/>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38" w:name="_Toc60777253"/>
      <w:bookmarkStart w:id="4539" w:name="_Toc193446220"/>
      <w:bookmarkStart w:id="4540" w:name="_Toc193452025"/>
      <w:bookmarkStart w:id="4541" w:name="_Toc193463295"/>
      <w:bookmarkStart w:id="4542" w:name="_Toc201295582"/>
      <w:bookmarkStart w:id="4543" w:name="MCCQCTEMPBM_00000304"/>
      <w:r w:rsidRPr="00EE6E73">
        <w:lastRenderedPageBreak/>
        <w:t>–</w:t>
      </w:r>
      <w:r w:rsidRPr="00EE6E73">
        <w:tab/>
      </w:r>
      <w:r w:rsidRPr="00EE6E73">
        <w:rPr>
          <w:i/>
        </w:rPr>
        <w:t>MeasGapConfig</w:t>
      </w:r>
      <w:bookmarkEnd w:id="4538"/>
      <w:bookmarkEnd w:id="4539"/>
      <w:bookmarkEnd w:id="4540"/>
      <w:bookmarkEnd w:id="4541"/>
      <w:bookmarkEnd w:id="4542"/>
    </w:p>
    <w:bookmarkEnd w:id="4543"/>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lastRenderedPageBreak/>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44" w:name="_Toc193446221"/>
      <w:bookmarkStart w:id="4545" w:name="_Toc193452026"/>
      <w:bookmarkStart w:id="4546" w:name="_Toc193463296"/>
      <w:bookmarkStart w:id="4547" w:name="_Toc201295583"/>
      <w:bookmarkStart w:id="4548" w:name="MCCQCTEMPBM_00000305"/>
      <w:r w:rsidRPr="00EE6E73">
        <w:lastRenderedPageBreak/>
        <w:t>–</w:t>
      </w:r>
      <w:r w:rsidRPr="00EE6E73">
        <w:tab/>
      </w:r>
      <w:r w:rsidRPr="00EE6E73">
        <w:rPr>
          <w:i/>
          <w:iCs/>
        </w:rPr>
        <w:t>MeasGapId</w:t>
      </w:r>
      <w:bookmarkEnd w:id="4544"/>
      <w:bookmarkEnd w:id="4545"/>
      <w:bookmarkEnd w:id="4546"/>
      <w:bookmarkEnd w:id="4547"/>
    </w:p>
    <w:bookmarkEnd w:id="4548"/>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49" w:name="_Toc60777254"/>
      <w:bookmarkStart w:id="4550" w:name="_Toc193446222"/>
      <w:bookmarkStart w:id="4551" w:name="_Toc193452027"/>
      <w:bookmarkStart w:id="4552" w:name="_Toc193463297"/>
      <w:bookmarkStart w:id="4553" w:name="_Toc201295584"/>
      <w:bookmarkStart w:id="4554" w:name="MCCQCTEMPBM_00000306"/>
      <w:r w:rsidRPr="00EE6E73">
        <w:rPr>
          <w:lang w:eastAsia="en-US"/>
        </w:rPr>
        <w:t>–</w:t>
      </w:r>
      <w:r w:rsidRPr="00EE6E73">
        <w:rPr>
          <w:lang w:eastAsia="en-US"/>
        </w:rPr>
        <w:tab/>
      </w:r>
      <w:r w:rsidRPr="00EE6E73">
        <w:rPr>
          <w:i/>
          <w:noProof/>
          <w:lang w:eastAsia="en-US"/>
        </w:rPr>
        <w:t>MeasGapSharingConfig</w:t>
      </w:r>
      <w:bookmarkEnd w:id="4549"/>
      <w:bookmarkEnd w:id="4550"/>
      <w:bookmarkEnd w:id="4551"/>
      <w:bookmarkEnd w:id="4552"/>
      <w:bookmarkEnd w:id="4553"/>
    </w:p>
    <w:bookmarkEnd w:id="4554"/>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55" w:name="_Toc60777255"/>
      <w:bookmarkStart w:id="4556" w:name="_Toc193446223"/>
      <w:bookmarkStart w:id="4557" w:name="_Toc193452028"/>
      <w:bookmarkStart w:id="4558" w:name="_Toc193463298"/>
      <w:bookmarkStart w:id="4559" w:name="_Toc201295585"/>
      <w:bookmarkStart w:id="4560" w:name="MCCQCTEMPBM_00000307"/>
      <w:r w:rsidRPr="00EE6E73">
        <w:t>–</w:t>
      </w:r>
      <w:r w:rsidRPr="00EE6E73">
        <w:tab/>
      </w:r>
      <w:r w:rsidRPr="00EE6E73">
        <w:rPr>
          <w:i/>
        </w:rPr>
        <w:t>MeasId</w:t>
      </w:r>
      <w:bookmarkEnd w:id="4555"/>
      <w:bookmarkEnd w:id="4556"/>
      <w:bookmarkEnd w:id="4557"/>
      <w:bookmarkEnd w:id="4558"/>
      <w:bookmarkEnd w:id="4559"/>
    </w:p>
    <w:bookmarkEnd w:id="4560"/>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561" w:name="_Toc60777256"/>
      <w:bookmarkStart w:id="4562" w:name="_Toc193446224"/>
      <w:bookmarkStart w:id="4563" w:name="_Toc193452029"/>
      <w:bookmarkStart w:id="4564" w:name="_Toc193463299"/>
      <w:bookmarkStart w:id="4565" w:name="_Toc201295586"/>
      <w:bookmarkStart w:id="4566" w:name="MCCQCTEMPBM_00000308"/>
      <w:r w:rsidRPr="00EE6E73">
        <w:t>–</w:t>
      </w:r>
      <w:r w:rsidRPr="00EE6E73">
        <w:tab/>
      </w:r>
      <w:r w:rsidRPr="00EE6E73">
        <w:rPr>
          <w:i/>
          <w:iCs/>
        </w:rPr>
        <w:t>MeasIdleConfig</w:t>
      </w:r>
      <w:bookmarkEnd w:id="4561"/>
      <w:bookmarkEnd w:id="4562"/>
      <w:bookmarkEnd w:id="4563"/>
      <w:bookmarkEnd w:id="4564"/>
      <w:bookmarkEnd w:id="4565"/>
    </w:p>
    <w:bookmarkEnd w:id="4566"/>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67" w:name="_Hlk160606269"/>
      <w:r w:rsidRPr="00EE6E73">
        <w:t>measIdleValidityDuration</w:t>
      </w:r>
      <w:bookmarkEnd w:id="4567"/>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lastRenderedPageBreak/>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568" w:name="_Toc60777257"/>
      <w:bookmarkStart w:id="4569" w:name="_Toc193446225"/>
      <w:bookmarkStart w:id="4570" w:name="_Toc193452030"/>
      <w:bookmarkStart w:id="4571" w:name="_Toc193463300"/>
      <w:bookmarkStart w:id="4572" w:name="_Toc201295587"/>
      <w:bookmarkStart w:id="4573" w:name="MCCQCTEMPBM_00000309"/>
      <w:r w:rsidRPr="00EE6E73">
        <w:t>–</w:t>
      </w:r>
      <w:r w:rsidRPr="00EE6E73">
        <w:tab/>
      </w:r>
      <w:r w:rsidRPr="00EE6E73">
        <w:rPr>
          <w:i/>
        </w:rPr>
        <w:t>MeasIdToAddModList</w:t>
      </w:r>
      <w:bookmarkEnd w:id="4568"/>
      <w:bookmarkEnd w:id="4569"/>
      <w:bookmarkEnd w:id="4570"/>
      <w:bookmarkEnd w:id="4571"/>
      <w:bookmarkEnd w:id="4572"/>
    </w:p>
    <w:bookmarkEnd w:id="4573"/>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lastRenderedPageBreak/>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574" w:name="_Toc60777258"/>
      <w:bookmarkStart w:id="4575" w:name="_Toc193446226"/>
      <w:bookmarkStart w:id="4576" w:name="_Toc193452031"/>
      <w:bookmarkStart w:id="4577" w:name="_Toc193463301"/>
      <w:bookmarkStart w:id="4578" w:name="_Toc201295588"/>
      <w:bookmarkStart w:id="4579" w:name="MCCQCTEMPBM_00000310"/>
      <w:r w:rsidRPr="00EE6E73">
        <w:rPr>
          <w:i/>
          <w:iCs/>
        </w:rPr>
        <w:t>–</w:t>
      </w:r>
      <w:r w:rsidRPr="00EE6E73">
        <w:rPr>
          <w:i/>
          <w:iCs/>
        </w:rPr>
        <w:tab/>
        <w:t>MeasObjectCLI</w:t>
      </w:r>
      <w:bookmarkEnd w:id="4574"/>
      <w:bookmarkEnd w:id="4575"/>
      <w:bookmarkEnd w:id="4576"/>
      <w:bookmarkEnd w:id="4577"/>
      <w:bookmarkEnd w:id="4578"/>
    </w:p>
    <w:bookmarkEnd w:id="4579"/>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lastRenderedPageBreak/>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580" w:name="_Toc60777259"/>
      <w:bookmarkStart w:id="4581" w:name="_Toc193446227"/>
      <w:bookmarkStart w:id="4582" w:name="_Toc193452032"/>
      <w:bookmarkStart w:id="4583" w:name="_Toc193463302"/>
      <w:bookmarkStart w:id="4584" w:name="_Toc201295589"/>
      <w:bookmarkStart w:id="4585" w:name="MCCQCTEMPBM_00000311"/>
      <w:r w:rsidRPr="00EE6E73">
        <w:rPr>
          <w:i/>
          <w:iCs/>
        </w:rPr>
        <w:t>–</w:t>
      </w:r>
      <w:r w:rsidRPr="00EE6E73">
        <w:rPr>
          <w:i/>
          <w:iCs/>
        </w:rPr>
        <w:tab/>
        <w:t>MeasObjectEUTRA</w:t>
      </w:r>
      <w:bookmarkEnd w:id="4580"/>
      <w:bookmarkEnd w:id="4581"/>
      <w:bookmarkEnd w:id="4582"/>
      <w:bookmarkEnd w:id="4583"/>
      <w:bookmarkEnd w:id="4584"/>
    </w:p>
    <w:bookmarkEnd w:id="4585"/>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586" w:name="_Toc60777260"/>
      <w:bookmarkStart w:id="4587" w:name="_Toc193446228"/>
      <w:bookmarkStart w:id="4588" w:name="_Toc193452033"/>
      <w:bookmarkStart w:id="4589" w:name="_Toc193463303"/>
      <w:bookmarkStart w:id="4590" w:name="_Toc201295590"/>
      <w:bookmarkStart w:id="4591" w:name="MCCQCTEMPBM_00000312"/>
      <w:r w:rsidRPr="00EE6E73">
        <w:rPr>
          <w:i/>
          <w:iCs/>
        </w:rPr>
        <w:t>–</w:t>
      </w:r>
      <w:r w:rsidRPr="00EE6E73">
        <w:rPr>
          <w:i/>
          <w:iCs/>
        </w:rPr>
        <w:tab/>
        <w:t>MeasObjectId</w:t>
      </w:r>
      <w:bookmarkEnd w:id="4586"/>
      <w:bookmarkEnd w:id="4587"/>
      <w:bookmarkEnd w:id="4588"/>
      <w:bookmarkEnd w:id="4589"/>
      <w:bookmarkEnd w:id="4590"/>
    </w:p>
    <w:bookmarkEnd w:id="4591"/>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592" w:name="_Toc60777261"/>
      <w:bookmarkStart w:id="4593" w:name="_Toc193446229"/>
      <w:bookmarkStart w:id="4594" w:name="_Toc193452034"/>
      <w:bookmarkStart w:id="4595" w:name="_Toc193463304"/>
      <w:bookmarkStart w:id="4596" w:name="_Toc201295591"/>
      <w:bookmarkStart w:id="4597" w:name="MCCQCTEMPBM_00000313"/>
      <w:r w:rsidRPr="00EE6E73">
        <w:rPr>
          <w:i/>
          <w:iCs/>
        </w:rPr>
        <w:t>–</w:t>
      </w:r>
      <w:r w:rsidRPr="00EE6E73">
        <w:rPr>
          <w:i/>
          <w:iCs/>
        </w:rPr>
        <w:tab/>
        <w:t>MeasObjectNR</w:t>
      </w:r>
      <w:bookmarkEnd w:id="4592"/>
      <w:bookmarkEnd w:id="4593"/>
      <w:bookmarkEnd w:id="4594"/>
      <w:bookmarkEnd w:id="4595"/>
      <w:bookmarkEnd w:id="4596"/>
    </w:p>
    <w:bookmarkEnd w:id="4597"/>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lastRenderedPageBreak/>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598" w:name="_Hlk152278493"/>
      <w:r w:rsidRPr="00EE6E73">
        <w:t xml:space="preserve">cellsToAddModListExt-v1800          </w:t>
      </w:r>
      <w:bookmarkEnd w:id="4598"/>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等线"/>
          <w:lang w:eastAsia="zh-CN"/>
        </w:rPr>
        <w:t>x</w:t>
      </w:r>
      <w:r w:rsidRPr="006B7ED4">
        <w:t>List-r1</w:t>
      </w:r>
      <w:r>
        <w:rPr>
          <w:rFonts w:eastAsia="等线"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等线"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61BA0706" w:rsidR="00394471" w:rsidRPr="00EE6E73" w:rsidRDefault="00394471" w:rsidP="00EE6E73">
      <w:pPr>
        <w:pStyle w:val="PL"/>
        <w:rPr>
          <w:color w:val="808080"/>
        </w:rPr>
      </w:pPr>
      <w:r w:rsidRPr="00EE6E73">
        <w:t xml:space="preserve">    ssb-ToMeasure</w:t>
      </w:r>
      <w:ins w:id="4599" w:author="CATT" w:date="2025-09-19T10:06:00Z">
        <w:r w:rsidR="005A0AC0" w:rsidRPr="00ED5D00">
          <w:rPr>
            <w:lang w:val="en-US" w:eastAsia="sv-SE"/>
          </w:rPr>
          <w:t>[RIL]: C18</w:t>
        </w:r>
        <w:r w:rsidR="005A0AC0">
          <w:rPr>
            <w:rFonts w:eastAsia="等线" w:hint="eastAsia"/>
            <w:lang w:val="en-US" w:eastAsia="zh-CN"/>
          </w:rPr>
          <w:t>4</w:t>
        </w:r>
        <w:r w:rsidR="005A0AC0" w:rsidRPr="00ED5D00">
          <w:rPr>
            <w:lang w:val="en-US" w:eastAsia="sv-SE"/>
          </w:rPr>
          <w:t>, NES</w:t>
        </w:r>
      </w:ins>
      <w:r w:rsidRPr="00EE6E73">
        <w:t xml:space="preserv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lastRenderedPageBreak/>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lastRenderedPageBreak/>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lastRenderedPageBreak/>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bookmarkStart w:id="4600" w:name="_Hlk209196458"/>
            <w:bookmarkStart w:id="4601" w:name="_Hlk209196522"/>
            <w:r w:rsidRPr="00EE6E73">
              <w:rPr>
                <w:b/>
                <w:i/>
                <w:szCs w:val="22"/>
                <w:lang w:eastAsia="en-GB"/>
              </w:rPr>
              <w:lastRenderedPageBreak/>
              <w:t>measCycleSCell</w:t>
            </w:r>
          </w:p>
          <w:bookmarkEnd w:id="4600"/>
          <w:p w14:paraId="7F443797" w14:textId="68388476"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ins w:id="4602" w:author="Huawei (Lili)" w:date="2025-09-19T17:44:00Z">
              <w:r w:rsidR="0032353F">
                <w:rPr>
                  <w:szCs w:val="22"/>
                  <w:lang w:eastAsia="en-GB"/>
                </w:rPr>
                <w:t xml:space="preserve"> </w:t>
              </w:r>
              <w:r w:rsidR="0032353F" w:rsidRPr="00903F7F">
                <w:t xml:space="preserve">[RIL]: </w:t>
              </w:r>
              <w:r w:rsidR="0032353F">
                <w:t>H12</w:t>
              </w:r>
            </w:ins>
            <w:ins w:id="4603" w:author="Huawei (Lili)" w:date="2025-09-19T17:50:00Z">
              <w:r w:rsidR="0032353F">
                <w:t>6</w:t>
              </w:r>
            </w:ins>
            <w:ins w:id="4604" w:author="Huawei (Lili)" w:date="2025-09-19T17:44:00Z">
              <w:r w:rsidR="0032353F" w:rsidRPr="00903F7F">
                <w:t xml:space="preserve">, </w:t>
              </w:r>
              <w:r w:rsidR="0032353F">
                <w:t>NES</w:t>
              </w:r>
            </w:ins>
            <w:bookmarkEnd w:id="4601"/>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r w:rsidRPr="00FA279E">
              <w:rPr>
                <w:b/>
                <w:i/>
                <w:szCs w:val="22"/>
                <w:lang w:eastAsia="en-GB"/>
              </w:rPr>
              <w:t>smtc</w:t>
            </w:r>
            <w:r>
              <w:rPr>
                <w:b/>
                <w:i/>
                <w:szCs w:val="22"/>
                <w:lang w:eastAsia="en-GB"/>
              </w:rPr>
              <w:t>x</w:t>
            </w:r>
            <w:r w:rsidRPr="00FA279E">
              <w:rPr>
                <w:b/>
                <w:i/>
                <w:szCs w:val="22"/>
                <w:lang w:eastAsia="en-GB"/>
              </w:rPr>
              <w:t>list</w:t>
            </w:r>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05" w:name="_Hlk97458315"/>
            <w:r w:rsidRPr="00EE6E73">
              <w:rPr>
                <w:b/>
                <w:bCs/>
                <w:i/>
                <w:iCs/>
                <w:lang w:eastAsia="sv-SE"/>
              </w:rPr>
              <w:t>deriveSSB-IndexFromCellInter</w:t>
            </w:r>
          </w:p>
          <w:bookmarkEnd w:id="4605"/>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606" w:name="_Toc60777262"/>
      <w:bookmarkStart w:id="4607" w:name="_Toc193446230"/>
      <w:bookmarkStart w:id="4608" w:name="_Toc193452035"/>
      <w:bookmarkStart w:id="4609" w:name="_Toc193463305"/>
      <w:bookmarkStart w:id="4610" w:name="_Toc201295592"/>
      <w:bookmarkStart w:id="4611" w:name="MCCQCTEMPBM_00000314"/>
      <w:r w:rsidRPr="00EE6E73">
        <w:t>–</w:t>
      </w:r>
      <w:r w:rsidRPr="00EE6E73">
        <w:tab/>
      </w:r>
      <w:r w:rsidRPr="00EE6E73">
        <w:rPr>
          <w:i/>
          <w:iCs/>
        </w:rPr>
        <w:t>MeasObjectNR-SL</w:t>
      </w:r>
      <w:bookmarkEnd w:id="4606"/>
      <w:bookmarkEnd w:id="4607"/>
      <w:bookmarkEnd w:id="4608"/>
      <w:bookmarkEnd w:id="4609"/>
      <w:bookmarkEnd w:id="4610"/>
    </w:p>
    <w:bookmarkEnd w:id="4611"/>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lastRenderedPageBreak/>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612" w:name="_Toc193446231"/>
      <w:bookmarkStart w:id="4613" w:name="_Toc193452036"/>
      <w:bookmarkStart w:id="4614" w:name="_Toc193463306"/>
      <w:bookmarkStart w:id="4615" w:name="_Toc201295593"/>
      <w:bookmarkStart w:id="4616" w:name="MCCQCTEMPBM_00000315"/>
      <w:r w:rsidRPr="00EE6E73">
        <w:t>–</w:t>
      </w:r>
      <w:r w:rsidRPr="00EE6E73">
        <w:tab/>
      </w:r>
      <w:r w:rsidRPr="00EE6E73">
        <w:rPr>
          <w:i/>
          <w:iCs/>
        </w:rPr>
        <w:t>M</w:t>
      </w:r>
      <w:r w:rsidRPr="00EE6E73">
        <w:rPr>
          <w:i/>
        </w:rPr>
        <w:t>easObjectRxTxDiff</w:t>
      </w:r>
      <w:bookmarkEnd w:id="4612"/>
      <w:bookmarkEnd w:id="4613"/>
      <w:bookmarkEnd w:id="4614"/>
      <w:bookmarkEnd w:id="4615"/>
    </w:p>
    <w:bookmarkEnd w:id="4616"/>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617" w:name="_Toc60777263"/>
      <w:bookmarkStart w:id="4618" w:name="_Toc193446232"/>
      <w:bookmarkStart w:id="4619" w:name="_Toc193452037"/>
      <w:bookmarkStart w:id="4620" w:name="_Toc193463307"/>
      <w:bookmarkStart w:id="4621" w:name="_Toc201295594"/>
      <w:bookmarkStart w:id="4622" w:name="MCCQCTEMPBM_00000316"/>
      <w:r w:rsidRPr="00EE6E73">
        <w:t>–</w:t>
      </w:r>
      <w:r w:rsidRPr="00EE6E73">
        <w:tab/>
      </w:r>
      <w:r w:rsidRPr="00EE6E73">
        <w:rPr>
          <w:i/>
        </w:rPr>
        <w:t>MeasObjectToAddModList</w:t>
      </w:r>
      <w:bookmarkEnd w:id="4617"/>
      <w:bookmarkEnd w:id="4618"/>
      <w:bookmarkEnd w:id="4619"/>
      <w:bookmarkEnd w:id="4620"/>
      <w:bookmarkEnd w:id="4621"/>
    </w:p>
    <w:bookmarkEnd w:id="4622"/>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623" w:name="_Toc60777264"/>
      <w:bookmarkStart w:id="4624" w:name="_Toc193446233"/>
      <w:bookmarkStart w:id="4625" w:name="_Toc193452038"/>
      <w:bookmarkStart w:id="4626" w:name="_Toc193463308"/>
      <w:bookmarkStart w:id="4627" w:name="_Toc201295595"/>
      <w:bookmarkStart w:id="4628" w:name="MCCQCTEMPBM_00000317"/>
      <w:r w:rsidRPr="00EE6E73">
        <w:t>–</w:t>
      </w:r>
      <w:r w:rsidRPr="00EE6E73">
        <w:tab/>
      </w:r>
      <w:r w:rsidRPr="00EE6E73">
        <w:rPr>
          <w:i/>
          <w:noProof/>
        </w:rPr>
        <w:t>MeasObjectUTRA-FDD</w:t>
      </w:r>
      <w:bookmarkEnd w:id="4623"/>
      <w:bookmarkEnd w:id="4624"/>
      <w:bookmarkEnd w:id="4625"/>
      <w:bookmarkEnd w:id="4626"/>
      <w:bookmarkEnd w:id="4627"/>
    </w:p>
    <w:bookmarkEnd w:id="4628"/>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lastRenderedPageBreak/>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629" w:name="_Toc60777265"/>
      <w:bookmarkStart w:id="4630" w:name="_Toc193446234"/>
      <w:bookmarkStart w:id="4631" w:name="_Toc193452039"/>
      <w:bookmarkStart w:id="4632" w:name="_Toc193463309"/>
      <w:bookmarkStart w:id="4633" w:name="_Toc201295596"/>
      <w:bookmarkStart w:id="4634" w:name="MCCQCTEMPBM_00000318"/>
      <w:r w:rsidRPr="00EE6E73">
        <w:rPr>
          <w:i/>
        </w:rPr>
        <w:t>–</w:t>
      </w:r>
      <w:r w:rsidRPr="00EE6E73">
        <w:rPr>
          <w:i/>
        </w:rPr>
        <w:tab/>
        <w:t>MeasResultCellListSFTD-NR</w:t>
      </w:r>
      <w:bookmarkEnd w:id="4629"/>
      <w:bookmarkEnd w:id="4630"/>
      <w:bookmarkEnd w:id="4631"/>
      <w:bookmarkEnd w:id="4632"/>
      <w:bookmarkEnd w:id="4633"/>
    </w:p>
    <w:bookmarkEnd w:id="4634"/>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35" w:name="_Toc60777266"/>
      <w:bookmarkStart w:id="4636" w:name="_Toc193446235"/>
      <w:bookmarkStart w:id="4637" w:name="_Toc193452040"/>
      <w:bookmarkStart w:id="4638" w:name="_Toc193463310"/>
      <w:bookmarkStart w:id="4639" w:name="_Toc201295597"/>
      <w:bookmarkStart w:id="4640" w:name="MCCQCTEMPBM_00000319"/>
      <w:r w:rsidRPr="00EE6E73">
        <w:rPr>
          <w:i/>
        </w:rPr>
        <w:t>–</w:t>
      </w:r>
      <w:r w:rsidRPr="00EE6E73">
        <w:rPr>
          <w:i/>
        </w:rPr>
        <w:tab/>
        <w:t>MeasResultCellListSFTD-EUTRA</w:t>
      </w:r>
      <w:bookmarkEnd w:id="4635"/>
      <w:bookmarkEnd w:id="4636"/>
      <w:bookmarkEnd w:id="4637"/>
      <w:bookmarkEnd w:id="4638"/>
      <w:bookmarkEnd w:id="4639"/>
    </w:p>
    <w:bookmarkEnd w:id="4640"/>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41" w:name="_Toc60777267"/>
      <w:bookmarkStart w:id="4642" w:name="_Toc193446236"/>
      <w:bookmarkStart w:id="4643" w:name="_Toc193452041"/>
      <w:bookmarkStart w:id="4644" w:name="_Toc193463311"/>
      <w:bookmarkStart w:id="4645" w:name="_Toc201295598"/>
      <w:bookmarkStart w:id="4646" w:name="MCCQCTEMPBM_00000320"/>
      <w:r w:rsidRPr="00EE6E73">
        <w:t>–</w:t>
      </w:r>
      <w:r w:rsidRPr="00EE6E73">
        <w:tab/>
      </w:r>
      <w:r w:rsidRPr="00EE6E73">
        <w:rPr>
          <w:i/>
        </w:rPr>
        <w:t>MeasResults</w:t>
      </w:r>
      <w:bookmarkEnd w:id="4641"/>
      <w:bookmarkEnd w:id="4642"/>
      <w:bookmarkEnd w:id="4643"/>
      <w:bookmarkEnd w:id="4644"/>
      <w:bookmarkEnd w:id="4645"/>
    </w:p>
    <w:bookmarkEnd w:id="4646"/>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47" w:name="_Toc60777268"/>
      <w:bookmarkStart w:id="4648" w:name="_Toc193446237"/>
      <w:bookmarkStart w:id="4649" w:name="_Toc193452042"/>
      <w:bookmarkStart w:id="4650" w:name="_Toc193463312"/>
      <w:bookmarkStart w:id="4651" w:name="_Toc201295599"/>
      <w:bookmarkStart w:id="4652" w:name="MCCQCTEMPBM_00000321"/>
      <w:r w:rsidRPr="00EE6E73">
        <w:rPr>
          <w:i/>
          <w:iCs/>
        </w:rPr>
        <w:t>–</w:t>
      </w:r>
      <w:r w:rsidRPr="00EE6E73">
        <w:rPr>
          <w:i/>
          <w:iCs/>
        </w:rPr>
        <w:tab/>
      </w:r>
      <w:r w:rsidRPr="00EE6E73">
        <w:rPr>
          <w:i/>
          <w:iCs/>
          <w:noProof/>
        </w:rPr>
        <w:t>MeasResult2EUTRA</w:t>
      </w:r>
      <w:bookmarkEnd w:id="4647"/>
      <w:bookmarkEnd w:id="4648"/>
      <w:bookmarkEnd w:id="4649"/>
      <w:bookmarkEnd w:id="4650"/>
      <w:bookmarkEnd w:id="4651"/>
    </w:p>
    <w:bookmarkEnd w:id="4652"/>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53" w:name="_Toc60777269"/>
      <w:bookmarkStart w:id="4654" w:name="_Toc193446238"/>
      <w:bookmarkStart w:id="4655" w:name="_Toc193452043"/>
      <w:bookmarkStart w:id="4656" w:name="_Toc193463313"/>
      <w:bookmarkStart w:id="4657" w:name="_Toc201295600"/>
      <w:bookmarkStart w:id="4658" w:name="MCCQCTEMPBM_00000322"/>
      <w:r w:rsidRPr="00EE6E73">
        <w:rPr>
          <w:i/>
          <w:iCs/>
        </w:rPr>
        <w:t>–</w:t>
      </w:r>
      <w:r w:rsidRPr="00EE6E73">
        <w:rPr>
          <w:i/>
          <w:iCs/>
        </w:rPr>
        <w:tab/>
      </w:r>
      <w:r w:rsidRPr="00EE6E73">
        <w:rPr>
          <w:i/>
          <w:iCs/>
          <w:noProof/>
        </w:rPr>
        <w:t>MeasResult2NR</w:t>
      </w:r>
      <w:bookmarkEnd w:id="4653"/>
      <w:bookmarkEnd w:id="4654"/>
      <w:bookmarkEnd w:id="4655"/>
      <w:bookmarkEnd w:id="4656"/>
      <w:bookmarkEnd w:id="4657"/>
    </w:p>
    <w:bookmarkEnd w:id="4658"/>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59" w:name="_Toc60777270"/>
      <w:bookmarkStart w:id="4660" w:name="_Toc193446239"/>
      <w:bookmarkStart w:id="4661" w:name="_Toc193452044"/>
      <w:bookmarkStart w:id="4662" w:name="_Toc193463314"/>
      <w:bookmarkStart w:id="4663" w:name="_Toc201295601"/>
      <w:bookmarkStart w:id="4664" w:name="MCCQCTEMPBM_00000323"/>
      <w:r w:rsidRPr="00EE6E73">
        <w:t>–</w:t>
      </w:r>
      <w:r w:rsidRPr="00EE6E73">
        <w:tab/>
      </w:r>
      <w:r w:rsidRPr="00EE6E73">
        <w:rPr>
          <w:i/>
          <w:iCs/>
          <w:lang w:eastAsia="x-none"/>
        </w:rPr>
        <w:t>MeasResultIdleEUTRA</w:t>
      </w:r>
      <w:bookmarkEnd w:id="4659"/>
      <w:bookmarkEnd w:id="4660"/>
      <w:bookmarkEnd w:id="4661"/>
      <w:bookmarkEnd w:id="4662"/>
      <w:bookmarkEnd w:id="4663"/>
    </w:p>
    <w:bookmarkEnd w:id="4664"/>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665" w:name="_Toc60777271"/>
      <w:bookmarkStart w:id="4666" w:name="_Toc193446240"/>
      <w:bookmarkStart w:id="4667" w:name="_Toc193452045"/>
      <w:bookmarkStart w:id="4668" w:name="_Toc193463315"/>
      <w:bookmarkStart w:id="4669" w:name="_Toc201295602"/>
      <w:bookmarkStart w:id="4670" w:name="MCCQCTEMPBM_00000324"/>
      <w:r w:rsidRPr="00EE6E73">
        <w:t>–</w:t>
      </w:r>
      <w:r w:rsidRPr="00EE6E73">
        <w:tab/>
      </w:r>
      <w:r w:rsidRPr="00EE6E73">
        <w:rPr>
          <w:i/>
          <w:iCs/>
          <w:lang w:eastAsia="x-none"/>
        </w:rPr>
        <w:t>MeasResultIdleNR</w:t>
      </w:r>
      <w:bookmarkEnd w:id="4665"/>
      <w:bookmarkEnd w:id="4666"/>
      <w:bookmarkEnd w:id="4667"/>
      <w:bookmarkEnd w:id="4668"/>
      <w:bookmarkEnd w:id="4669"/>
    </w:p>
    <w:bookmarkEnd w:id="4670"/>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671" w:name="_Toc193446241"/>
      <w:bookmarkStart w:id="4672" w:name="_Toc193452046"/>
      <w:bookmarkStart w:id="4673" w:name="_Toc193463316"/>
      <w:bookmarkStart w:id="4674" w:name="_Toc201295603"/>
      <w:bookmarkStart w:id="4675" w:name="MCCQCTEMPBM_00000325"/>
      <w:r w:rsidRPr="00EE6E73">
        <w:t>–</w:t>
      </w:r>
      <w:r w:rsidRPr="00EE6E73">
        <w:tab/>
      </w:r>
      <w:r w:rsidRPr="00EE6E73">
        <w:rPr>
          <w:i/>
        </w:rPr>
        <w:t>MeasResultRxTxTimeDiff</w:t>
      </w:r>
      <w:bookmarkEnd w:id="4671"/>
      <w:bookmarkEnd w:id="4672"/>
      <w:bookmarkEnd w:id="4673"/>
      <w:bookmarkEnd w:id="4674"/>
    </w:p>
    <w:bookmarkEnd w:id="4675"/>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676" w:name="_Toc60777272"/>
      <w:bookmarkStart w:id="4677" w:name="_Toc193446242"/>
      <w:bookmarkStart w:id="4678" w:name="_Toc193452047"/>
      <w:bookmarkStart w:id="4679" w:name="_Toc193463317"/>
      <w:bookmarkStart w:id="4680" w:name="_Toc201295604"/>
      <w:bookmarkStart w:id="4681" w:name="MCCQCTEMPBM_00000326"/>
      <w:r w:rsidRPr="00EE6E73">
        <w:rPr>
          <w:i/>
          <w:iCs/>
        </w:rPr>
        <w:t>–</w:t>
      </w:r>
      <w:r w:rsidRPr="00EE6E73">
        <w:rPr>
          <w:i/>
          <w:iCs/>
        </w:rPr>
        <w:tab/>
      </w:r>
      <w:r w:rsidRPr="00EE6E73">
        <w:rPr>
          <w:i/>
          <w:iCs/>
          <w:noProof/>
        </w:rPr>
        <w:t>MeasResultSCG-Failure</w:t>
      </w:r>
      <w:bookmarkEnd w:id="4676"/>
      <w:bookmarkEnd w:id="4677"/>
      <w:bookmarkEnd w:id="4678"/>
      <w:bookmarkEnd w:id="4679"/>
      <w:bookmarkEnd w:id="4680"/>
    </w:p>
    <w:bookmarkEnd w:id="4681"/>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682" w:name="_Toc60777273"/>
      <w:bookmarkStart w:id="4683" w:name="_Toc193446243"/>
      <w:bookmarkStart w:id="4684" w:name="_Toc193452048"/>
      <w:bookmarkStart w:id="4685" w:name="_Toc193463318"/>
      <w:bookmarkStart w:id="4686" w:name="_Toc201295605"/>
      <w:bookmarkStart w:id="4687" w:name="MCCQCTEMPBM_00000327"/>
      <w:r w:rsidRPr="00EE6E73">
        <w:t>–</w:t>
      </w:r>
      <w:r w:rsidRPr="00EE6E73">
        <w:tab/>
      </w:r>
      <w:r w:rsidRPr="00EE6E73">
        <w:rPr>
          <w:i/>
          <w:iCs/>
        </w:rPr>
        <w:t>MeasResultsSL</w:t>
      </w:r>
      <w:bookmarkEnd w:id="4682"/>
      <w:bookmarkEnd w:id="4683"/>
      <w:bookmarkEnd w:id="4684"/>
      <w:bookmarkEnd w:id="4685"/>
      <w:bookmarkEnd w:id="4686"/>
    </w:p>
    <w:bookmarkEnd w:id="4687"/>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688" w:name="_Toc139045521"/>
      <w:bookmarkStart w:id="4689" w:name="_Toc193446244"/>
      <w:bookmarkStart w:id="4690" w:name="_Toc193452049"/>
      <w:bookmarkStart w:id="4691" w:name="_Toc193463319"/>
      <w:bookmarkStart w:id="4692" w:name="_Toc201295606"/>
      <w:bookmarkStart w:id="4693" w:name="MCCQCTEMPBM_00000328"/>
      <w:r w:rsidRPr="00EE6E73">
        <w:t>–</w:t>
      </w:r>
      <w:r w:rsidRPr="00EE6E73">
        <w:tab/>
      </w:r>
      <w:bookmarkEnd w:id="4688"/>
      <w:r w:rsidRPr="00EE6E73">
        <w:rPr>
          <w:i/>
          <w:iCs/>
          <w:noProof/>
        </w:rPr>
        <w:t>MeasSequence</w:t>
      </w:r>
      <w:bookmarkEnd w:id="4689"/>
      <w:bookmarkEnd w:id="4690"/>
      <w:bookmarkEnd w:id="4691"/>
      <w:bookmarkEnd w:id="4692"/>
    </w:p>
    <w:bookmarkEnd w:id="4693"/>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694" w:name="_Toc60777274"/>
      <w:bookmarkStart w:id="4695" w:name="_Toc193446245"/>
      <w:bookmarkStart w:id="4696" w:name="_Toc193452050"/>
      <w:bookmarkStart w:id="4697" w:name="_Toc193463320"/>
      <w:bookmarkStart w:id="4698" w:name="_Toc201295607"/>
      <w:bookmarkStart w:id="4699" w:name="MCCQCTEMPBM_00000329"/>
      <w:r w:rsidRPr="00EE6E73">
        <w:t>–</w:t>
      </w:r>
      <w:r w:rsidRPr="00EE6E73">
        <w:tab/>
      </w:r>
      <w:r w:rsidRPr="00EE6E73">
        <w:rPr>
          <w:i/>
        </w:rPr>
        <w:t>MeasTriggerQuantityEUTRA</w:t>
      </w:r>
      <w:bookmarkEnd w:id="4694"/>
      <w:bookmarkEnd w:id="4695"/>
      <w:bookmarkEnd w:id="4696"/>
      <w:bookmarkEnd w:id="4697"/>
      <w:bookmarkEnd w:id="4698"/>
    </w:p>
    <w:bookmarkEnd w:id="4699"/>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700" w:name="_Toc193446246"/>
      <w:bookmarkStart w:id="4701" w:name="_Toc193452051"/>
      <w:bookmarkStart w:id="4702" w:name="_Toc193463321"/>
      <w:bookmarkStart w:id="4703" w:name="_Toc201295608"/>
      <w:bookmarkStart w:id="4704" w:name="MCCQCTEMPBM_00000330"/>
      <w:r w:rsidRPr="00EE6E73">
        <w:t>–</w:t>
      </w:r>
      <w:r w:rsidRPr="00EE6E73">
        <w:tab/>
      </w:r>
      <w:r w:rsidRPr="00EE6E73">
        <w:rPr>
          <w:i/>
          <w:iCs/>
        </w:rPr>
        <w:t>MeasurementValidityDuration</w:t>
      </w:r>
      <w:bookmarkEnd w:id="4700"/>
      <w:bookmarkEnd w:id="4701"/>
      <w:bookmarkEnd w:id="4702"/>
      <w:bookmarkEnd w:id="4703"/>
    </w:p>
    <w:bookmarkEnd w:id="4704"/>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05" w:name="_Hlk169768208"/>
      <w:r w:rsidRPr="00EE6E73">
        <w:rPr>
          <w:color w:val="808080"/>
        </w:rPr>
        <w:t>MEASUREMENTVALIDITYDURATION</w:t>
      </w:r>
      <w:bookmarkEnd w:id="4705"/>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706" w:name="_Toc139045599"/>
      <w:bookmarkStart w:id="4707" w:name="_Toc193446247"/>
      <w:bookmarkStart w:id="4708" w:name="_Toc193452052"/>
      <w:bookmarkStart w:id="4709" w:name="_Toc193463322"/>
      <w:bookmarkStart w:id="4710" w:name="_Toc201295609"/>
      <w:bookmarkStart w:id="4711" w:name="MCCQCTEMPBM_00000331"/>
      <w:r w:rsidRPr="00EE6E73">
        <w:rPr>
          <w:i/>
          <w:iCs/>
          <w:lang w:eastAsia="en-US"/>
        </w:rPr>
        <w:lastRenderedPageBreak/>
        <w:t>–</w:t>
      </w:r>
      <w:r w:rsidRPr="00EE6E73">
        <w:rPr>
          <w:i/>
          <w:iCs/>
          <w:lang w:eastAsia="en-US"/>
        </w:rPr>
        <w:tab/>
      </w:r>
      <w:bookmarkEnd w:id="4706"/>
      <w:r w:rsidRPr="00EE6E73">
        <w:rPr>
          <w:i/>
          <w:iCs/>
          <w:noProof/>
          <w:lang w:eastAsia="en-US"/>
        </w:rPr>
        <w:t>MeasWindowConfig</w:t>
      </w:r>
      <w:bookmarkEnd w:id="4707"/>
      <w:bookmarkEnd w:id="4708"/>
      <w:bookmarkEnd w:id="4709"/>
      <w:bookmarkEnd w:id="4710"/>
    </w:p>
    <w:bookmarkEnd w:id="4711"/>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712" w:name="_Toc60777275"/>
      <w:bookmarkStart w:id="4713" w:name="_Toc193446248"/>
      <w:bookmarkStart w:id="4714" w:name="_Toc193452053"/>
      <w:bookmarkStart w:id="4715" w:name="_Toc193463323"/>
      <w:bookmarkStart w:id="4716" w:name="_Toc201295610"/>
      <w:bookmarkStart w:id="4717" w:name="MCCQCTEMPBM_00000332"/>
      <w:r w:rsidRPr="00EE6E73">
        <w:t>–</w:t>
      </w:r>
      <w:r w:rsidRPr="00EE6E73">
        <w:tab/>
      </w:r>
      <w:r w:rsidRPr="00EE6E73">
        <w:rPr>
          <w:i/>
          <w:noProof/>
        </w:rPr>
        <w:t>MobilityStateParameters</w:t>
      </w:r>
      <w:bookmarkEnd w:id="4712"/>
      <w:bookmarkEnd w:id="4713"/>
      <w:bookmarkEnd w:id="4714"/>
      <w:bookmarkEnd w:id="4715"/>
      <w:bookmarkEnd w:id="4716"/>
    </w:p>
    <w:bookmarkEnd w:id="4717"/>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718" w:name="_Toc193446249"/>
      <w:bookmarkStart w:id="4719" w:name="_Toc193452054"/>
      <w:bookmarkStart w:id="4720" w:name="_Toc193463324"/>
      <w:bookmarkStart w:id="4721" w:name="_Toc201295611"/>
      <w:bookmarkStart w:id="4722" w:name="MCCQCTEMPBM_00000333"/>
      <w:r w:rsidRPr="00EE6E73">
        <w:t>–</w:t>
      </w:r>
      <w:r w:rsidRPr="00EE6E73">
        <w:tab/>
      </w:r>
      <w:r w:rsidRPr="00EE6E73">
        <w:rPr>
          <w:i/>
        </w:rPr>
        <w:t>MRB-</w:t>
      </w:r>
      <w:r w:rsidRPr="00EE6E73">
        <w:rPr>
          <w:i/>
          <w:noProof/>
        </w:rPr>
        <w:t>Identity</w:t>
      </w:r>
      <w:bookmarkEnd w:id="4718"/>
      <w:bookmarkEnd w:id="4719"/>
      <w:bookmarkEnd w:id="4720"/>
      <w:bookmarkEnd w:id="4721"/>
    </w:p>
    <w:bookmarkEnd w:id="4722"/>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723" w:name="_Toc60777276"/>
      <w:bookmarkStart w:id="4724" w:name="_Toc193446250"/>
      <w:bookmarkStart w:id="4725" w:name="_Toc193452055"/>
      <w:bookmarkStart w:id="4726" w:name="_Toc193463325"/>
      <w:bookmarkStart w:id="4727" w:name="_Toc201295612"/>
      <w:bookmarkStart w:id="4728" w:name="MCCQCTEMPBM_00000334"/>
      <w:r w:rsidRPr="00EE6E73">
        <w:t>–</w:t>
      </w:r>
      <w:r w:rsidRPr="00EE6E73">
        <w:tab/>
      </w:r>
      <w:r w:rsidRPr="00EE6E73">
        <w:rPr>
          <w:i/>
        </w:rPr>
        <w:t>MsgA-</w:t>
      </w:r>
      <w:r w:rsidRPr="00EE6E73">
        <w:rPr>
          <w:i/>
          <w:noProof/>
        </w:rPr>
        <w:t>ConfigCommon</w:t>
      </w:r>
      <w:bookmarkEnd w:id="4723"/>
      <w:bookmarkEnd w:id="4724"/>
      <w:bookmarkEnd w:id="4725"/>
      <w:bookmarkEnd w:id="4726"/>
      <w:bookmarkEnd w:id="4727"/>
    </w:p>
    <w:bookmarkEnd w:id="4728"/>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729" w:name="_Toc60777277"/>
      <w:bookmarkStart w:id="4730" w:name="_Toc193446251"/>
      <w:bookmarkStart w:id="4731" w:name="_Toc193452056"/>
      <w:bookmarkStart w:id="4732" w:name="_Toc193463326"/>
      <w:bookmarkStart w:id="4733" w:name="_Toc201295613"/>
      <w:bookmarkStart w:id="4734" w:name="MCCQCTEMPBM_00000335"/>
      <w:r w:rsidRPr="00EE6E73">
        <w:t>–</w:t>
      </w:r>
      <w:r w:rsidRPr="00EE6E73">
        <w:tab/>
      </w:r>
      <w:r w:rsidRPr="00EE6E73">
        <w:rPr>
          <w:i/>
          <w:noProof/>
        </w:rPr>
        <w:t>MsgA-PUSCH-Config</w:t>
      </w:r>
      <w:bookmarkEnd w:id="4729"/>
      <w:bookmarkEnd w:id="4730"/>
      <w:bookmarkEnd w:id="4731"/>
      <w:bookmarkEnd w:id="4732"/>
      <w:bookmarkEnd w:id="4733"/>
    </w:p>
    <w:bookmarkEnd w:id="4734"/>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35" w:name="_Toc60777278"/>
      <w:bookmarkStart w:id="4736" w:name="_Toc193446252"/>
      <w:bookmarkStart w:id="4737" w:name="_Toc193452057"/>
      <w:bookmarkStart w:id="4738" w:name="_Toc193463327"/>
      <w:bookmarkStart w:id="4739" w:name="_Toc201295614"/>
      <w:bookmarkStart w:id="4740" w:name="MCCQCTEMPBM_00000336"/>
      <w:r w:rsidRPr="00EE6E73">
        <w:t>–</w:t>
      </w:r>
      <w:r w:rsidRPr="00EE6E73">
        <w:tab/>
      </w:r>
      <w:r w:rsidRPr="00EE6E73">
        <w:rPr>
          <w:i/>
        </w:rPr>
        <w:t>MultiFrequencyBandListNR</w:t>
      </w:r>
      <w:bookmarkEnd w:id="4735"/>
      <w:bookmarkEnd w:id="4736"/>
      <w:bookmarkEnd w:id="4737"/>
      <w:bookmarkEnd w:id="4738"/>
      <w:bookmarkEnd w:id="4739"/>
    </w:p>
    <w:bookmarkEnd w:id="4740"/>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741" w:name="_Toc60777279"/>
      <w:bookmarkStart w:id="4742" w:name="_Toc193446253"/>
      <w:bookmarkStart w:id="4743" w:name="_Toc193452058"/>
      <w:bookmarkStart w:id="4744" w:name="_Toc193463328"/>
      <w:bookmarkStart w:id="4745" w:name="_Toc201295615"/>
      <w:bookmarkStart w:id="4746"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41"/>
      <w:bookmarkEnd w:id="4742"/>
      <w:bookmarkEnd w:id="4743"/>
      <w:bookmarkEnd w:id="4744"/>
      <w:bookmarkEnd w:id="4745"/>
    </w:p>
    <w:bookmarkEnd w:id="4746"/>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47" w:name="_Toc193446254"/>
      <w:bookmarkStart w:id="4748" w:name="_Toc193452059"/>
      <w:bookmarkStart w:id="4749" w:name="_Toc193463329"/>
      <w:bookmarkStart w:id="4750" w:name="_Toc201295616"/>
      <w:bookmarkStart w:id="4751" w:name="MCCQCTEMPBM_00000338"/>
      <w:r w:rsidRPr="00EE6E73">
        <w:t>–</w:t>
      </w:r>
      <w:r w:rsidRPr="00EE6E73">
        <w:tab/>
      </w:r>
      <w:r w:rsidRPr="00EE6E73">
        <w:rPr>
          <w:i/>
          <w:iCs/>
        </w:rPr>
        <w:t>MUSIM-GapConfig</w:t>
      </w:r>
      <w:bookmarkEnd w:id="4747"/>
      <w:bookmarkEnd w:id="4748"/>
      <w:bookmarkEnd w:id="4749"/>
      <w:bookmarkEnd w:id="4750"/>
    </w:p>
    <w:bookmarkEnd w:id="4751"/>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52" w:name="_Toc193446255"/>
      <w:bookmarkStart w:id="4753" w:name="_Toc193452060"/>
      <w:bookmarkStart w:id="4754" w:name="_Toc193463330"/>
      <w:bookmarkStart w:id="4755" w:name="_Toc201295617"/>
      <w:bookmarkStart w:id="4756" w:name="MCCQCTEMPBM_00000339"/>
      <w:r w:rsidRPr="00EE6E73">
        <w:t>–</w:t>
      </w:r>
      <w:r w:rsidRPr="00EE6E73">
        <w:tab/>
      </w:r>
      <w:r w:rsidRPr="00EE6E73">
        <w:rPr>
          <w:i/>
          <w:iCs/>
        </w:rPr>
        <w:t>MUSIM-GapI</w:t>
      </w:r>
      <w:r w:rsidR="005A5831" w:rsidRPr="00EE6E73">
        <w:rPr>
          <w:i/>
          <w:iCs/>
        </w:rPr>
        <w:t>d</w:t>
      </w:r>
      <w:bookmarkEnd w:id="4752"/>
      <w:bookmarkEnd w:id="4753"/>
      <w:bookmarkEnd w:id="4754"/>
      <w:bookmarkEnd w:id="4755"/>
    </w:p>
    <w:bookmarkEnd w:id="4756"/>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57" w:name="_Toc193446256"/>
      <w:bookmarkStart w:id="4758" w:name="_Toc193452061"/>
      <w:bookmarkStart w:id="4759" w:name="_Toc193463331"/>
      <w:bookmarkStart w:id="4760" w:name="_Toc201295618"/>
      <w:bookmarkStart w:id="4761" w:name="MCCQCTEMPBM_00000340"/>
      <w:r w:rsidRPr="00EE6E73">
        <w:lastRenderedPageBreak/>
        <w:t>–</w:t>
      </w:r>
      <w:r w:rsidRPr="00EE6E73">
        <w:tab/>
      </w:r>
      <w:r w:rsidRPr="00EE6E73">
        <w:rPr>
          <w:i/>
          <w:iCs/>
        </w:rPr>
        <w:t>MUSIM-GapInfo</w:t>
      </w:r>
      <w:bookmarkEnd w:id="4757"/>
      <w:bookmarkEnd w:id="4758"/>
      <w:bookmarkEnd w:id="4759"/>
      <w:bookmarkEnd w:id="4760"/>
    </w:p>
    <w:bookmarkEnd w:id="4761"/>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762" w:name="_Toc193446257"/>
      <w:bookmarkStart w:id="4763" w:name="_Toc193452062"/>
      <w:bookmarkStart w:id="4764" w:name="_Toc193463332"/>
      <w:bookmarkStart w:id="4765" w:name="_Toc201295619"/>
      <w:bookmarkStart w:id="4766" w:name="MCCQCTEMPBM_00000341"/>
      <w:r w:rsidRPr="00EE6E73">
        <w:rPr>
          <w:rFonts w:eastAsia="宋体"/>
        </w:rPr>
        <w:t>–</w:t>
      </w:r>
      <w:r w:rsidRPr="00EE6E73">
        <w:rPr>
          <w:rFonts w:eastAsia="宋体"/>
        </w:rPr>
        <w:tab/>
      </w:r>
      <w:r w:rsidRPr="00EE6E73">
        <w:rPr>
          <w:rFonts w:eastAsia="宋体"/>
          <w:i/>
          <w:iCs/>
        </w:rPr>
        <w:t>N3C-IndirectPathConfigRelay</w:t>
      </w:r>
      <w:bookmarkEnd w:id="4762"/>
      <w:bookmarkEnd w:id="4763"/>
      <w:bookmarkEnd w:id="4764"/>
      <w:bookmarkEnd w:id="4765"/>
    </w:p>
    <w:bookmarkEnd w:id="4766"/>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767" w:name="_Toc193446258"/>
      <w:bookmarkStart w:id="4768" w:name="_Toc193452063"/>
      <w:bookmarkStart w:id="4769" w:name="_Toc193463333"/>
      <w:bookmarkStart w:id="4770" w:name="_Toc201295620"/>
      <w:bookmarkStart w:id="4771" w:name="MCCQCTEMPBM_00000342"/>
      <w:r w:rsidRPr="00EE6E73">
        <w:rPr>
          <w:rFonts w:eastAsia="宋体"/>
        </w:rPr>
        <w:t>–</w:t>
      </w:r>
      <w:r w:rsidRPr="00EE6E73">
        <w:rPr>
          <w:rFonts w:eastAsia="宋体"/>
        </w:rPr>
        <w:tab/>
      </w:r>
      <w:r w:rsidRPr="00EE6E73">
        <w:rPr>
          <w:rFonts w:eastAsia="宋体"/>
          <w:i/>
          <w:iCs/>
        </w:rPr>
        <w:t>N3C-IndirectPathAddChange</w:t>
      </w:r>
      <w:bookmarkEnd w:id="4767"/>
      <w:bookmarkEnd w:id="4768"/>
      <w:bookmarkEnd w:id="4769"/>
      <w:bookmarkEnd w:id="4770"/>
    </w:p>
    <w:bookmarkEnd w:id="4771"/>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772" w:name="_Toc193446259"/>
      <w:bookmarkStart w:id="4773" w:name="_Toc193452064"/>
      <w:bookmarkStart w:id="4774" w:name="_Toc193463334"/>
      <w:bookmarkStart w:id="4775" w:name="_Toc201295621"/>
      <w:bookmarkStart w:id="4776" w:name="MCCQCTEMPBM_00000343"/>
      <w:r w:rsidRPr="00EE6E73">
        <w:t>–</w:t>
      </w:r>
      <w:r w:rsidRPr="00EE6E73">
        <w:tab/>
      </w:r>
      <w:r w:rsidRPr="00EE6E73">
        <w:rPr>
          <w:i/>
        </w:rPr>
        <w:t>N3C-RelayUE-Info</w:t>
      </w:r>
      <w:bookmarkEnd w:id="4772"/>
      <w:bookmarkEnd w:id="4773"/>
      <w:bookmarkEnd w:id="4774"/>
      <w:bookmarkEnd w:id="4775"/>
    </w:p>
    <w:bookmarkEnd w:id="4776"/>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777" w:name="_Toc193446260"/>
      <w:bookmarkStart w:id="4778" w:name="_Toc193452065"/>
      <w:bookmarkStart w:id="4779" w:name="_Toc193463335"/>
      <w:bookmarkStart w:id="4780" w:name="_Toc201295622"/>
      <w:bookmarkStart w:id="4781" w:name="MCCQCTEMPBM_00000344"/>
      <w:r w:rsidRPr="00EE6E73">
        <w:t>–</w:t>
      </w:r>
      <w:r w:rsidRPr="00EE6E73">
        <w:tab/>
      </w:r>
      <w:r w:rsidRPr="00EE6E73">
        <w:rPr>
          <w:i/>
          <w:iCs/>
        </w:rPr>
        <w:t>NCR-Ap</w:t>
      </w:r>
      <w:r w:rsidRPr="00EE6E73">
        <w:rPr>
          <w:rFonts w:eastAsia="宋体"/>
          <w:i/>
          <w:iCs/>
        </w:rPr>
        <w:t>eriodicFwdConfig</w:t>
      </w:r>
      <w:bookmarkEnd w:id="4777"/>
      <w:bookmarkEnd w:id="4778"/>
      <w:bookmarkEnd w:id="4779"/>
      <w:bookmarkEnd w:id="4780"/>
    </w:p>
    <w:bookmarkEnd w:id="4781"/>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782" w:name="_Toc193446261"/>
      <w:bookmarkStart w:id="4783" w:name="_Toc193452066"/>
      <w:bookmarkStart w:id="4784" w:name="_Toc193463336"/>
      <w:bookmarkStart w:id="4785" w:name="_Toc201295623"/>
      <w:bookmarkStart w:id="4786"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82"/>
      <w:bookmarkEnd w:id="4783"/>
      <w:bookmarkEnd w:id="4784"/>
      <w:bookmarkEnd w:id="4785"/>
    </w:p>
    <w:bookmarkEnd w:id="4786"/>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787" w:name="_Toc193446262"/>
      <w:bookmarkStart w:id="4788" w:name="_Toc193452067"/>
      <w:bookmarkStart w:id="4789" w:name="_Toc193463337"/>
      <w:bookmarkStart w:id="4790" w:name="_Toc201295624"/>
      <w:bookmarkStart w:id="4791" w:name="MCCQCTEMPBM_00000346"/>
      <w:r w:rsidRPr="00EE6E73">
        <w:t>–</w:t>
      </w:r>
      <w:r w:rsidRPr="00EE6E73">
        <w:tab/>
      </w:r>
      <w:r w:rsidRPr="00EE6E73">
        <w:rPr>
          <w:i/>
          <w:iCs/>
        </w:rPr>
        <w:t>NCR-PeriodicityAndOffset</w:t>
      </w:r>
      <w:bookmarkEnd w:id="4787"/>
      <w:bookmarkEnd w:id="4788"/>
      <w:bookmarkEnd w:id="4789"/>
      <w:bookmarkEnd w:id="4790"/>
    </w:p>
    <w:bookmarkEnd w:id="4791"/>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792" w:name="_Toc193446263"/>
      <w:bookmarkStart w:id="4793" w:name="_Toc193452068"/>
      <w:bookmarkStart w:id="4794" w:name="_Toc193463338"/>
      <w:bookmarkStart w:id="4795" w:name="_Toc201295625"/>
      <w:bookmarkStart w:id="4796" w:name="MCCQCTEMPBM_00000347"/>
      <w:r w:rsidRPr="00EE6E73">
        <w:t>–</w:t>
      </w:r>
      <w:r w:rsidRPr="00EE6E73">
        <w:tab/>
      </w:r>
      <w:r w:rsidRPr="00EE6E73">
        <w:rPr>
          <w:i/>
          <w:iCs/>
        </w:rPr>
        <w:t>NCR-</w:t>
      </w:r>
      <w:r w:rsidRPr="00EE6E73">
        <w:rPr>
          <w:rFonts w:eastAsia="宋体"/>
          <w:i/>
          <w:iCs/>
        </w:rPr>
        <w:t>PeriodicFwdResourceSet</w:t>
      </w:r>
      <w:bookmarkEnd w:id="4792"/>
      <w:bookmarkEnd w:id="4793"/>
      <w:bookmarkEnd w:id="4794"/>
      <w:bookmarkEnd w:id="4795"/>
    </w:p>
    <w:bookmarkEnd w:id="4796"/>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797" w:name="_Toc193446264"/>
      <w:bookmarkStart w:id="4798" w:name="_Toc193452069"/>
      <w:bookmarkStart w:id="4799" w:name="_Toc193463339"/>
      <w:bookmarkStart w:id="4800" w:name="_Toc201295626"/>
      <w:bookmarkStart w:id="4801"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797"/>
      <w:bookmarkEnd w:id="4798"/>
      <w:bookmarkEnd w:id="4799"/>
      <w:bookmarkEnd w:id="4800"/>
    </w:p>
    <w:bookmarkEnd w:id="4801"/>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02" w:name="_Toc193463340"/>
      <w:bookmarkStart w:id="4803"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802"/>
      <w:bookmarkEnd w:id="4803"/>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804" w:name="_Toc193446265"/>
      <w:bookmarkStart w:id="4805" w:name="_Toc193452070"/>
      <w:bookmarkStart w:id="4806" w:name="_Toc193463341"/>
      <w:bookmarkStart w:id="4807" w:name="_Toc201295628"/>
      <w:bookmarkStart w:id="4808"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804"/>
      <w:bookmarkEnd w:id="4805"/>
      <w:bookmarkEnd w:id="4806"/>
      <w:bookmarkEnd w:id="4807"/>
    </w:p>
    <w:bookmarkEnd w:id="4808"/>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809" w:name="_Toc60777280"/>
      <w:bookmarkStart w:id="4810" w:name="_Toc193446266"/>
      <w:bookmarkStart w:id="4811" w:name="_Toc193452071"/>
      <w:bookmarkStart w:id="4812" w:name="_Toc193463342"/>
      <w:bookmarkStart w:id="4813" w:name="_Toc201295629"/>
      <w:bookmarkStart w:id="4814"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809"/>
      <w:bookmarkEnd w:id="4810"/>
      <w:bookmarkEnd w:id="4811"/>
      <w:bookmarkEnd w:id="4812"/>
      <w:bookmarkEnd w:id="4813"/>
    </w:p>
    <w:bookmarkEnd w:id="4814"/>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815" w:name="_Toc193463343"/>
      <w:bookmarkStart w:id="4816"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815"/>
      <w:bookmarkEnd w:id="4816"/>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817" w:name="_Toc193446267"/>
      <w:bookmarkStart w:id="4818" w:name="_Toc193452072"/>
      <w:bookmarkStart w:id="4819" w:name="_Toc193463344"/>
      <w:bookmarkStart w:id="4820" w:name="_Toc201295631"/>
      <w:bookmarkStart w:id="4821"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817"/>
      <w:bookmarkEnd w:id="4818"/>
      <w:bookmarkEnd w:id="4819"/>
      <w:bookmarkEnd w:id="4820"/>
    </w:p>
    <w:bookmarkEnd w:id="4821"/>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822" w:name="_Toc193446268"/>
      <w:bookmarkStart w:id="4823" w:name="_Toc193452073"/>
      <w:bookmarkStart w:id="4824" w:name="_Toc193463345"/>
      <w:bookmarkStart w:id="4825" w:name="_Toc201295632"/>
      <w:bookmarkStart w:id="4826"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822"/>
      <w:bookmarkEnd w:id="4823"/>
      <w:bookmarkEnd w:id="4824"/>
      <w:bookmarkEnd w:id="4825"/>
    </w:p>
    <w:bookmarkEnd w:id="4826"/>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827" w:name="_Toc193446269"/>
      <w:bookmarkStart w:id="4828" w:name="_Toc193452074"/>
      <w:bookmarkStart w:id="4829" w:name="_Toc193463346"/>
      <w:bookmarkStart w:id="4830" w:name="_Toc201295633"/>
      <w:bookmarkStart w:id="4831"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827"/>
      <w:bookmarkEnd w:id="4828"/>
      <w:bookmarkEnd w:id="4829"/>
      <w:bookmarkEnd w:id="4830"/>
    </w:p>
    <w:bookmarkEnd w:id="4831"/>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832" w:name="_Toc193446270"/>
      <w:bookmarkStart w:id="4833" w:name="_Toc193452075"/>
      <w:bookmarkStart w:id="4834" w:name="_Toc193463347"/>
      <w:bookmarkStart w:id="4835" w:name="_Toc201295634"/>
      <w:bookmarkStart w:id="4836"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32"/>
      <w:bookmarkEnd w:id="4833"/>
      <w:bookmarkEnd w:id="4834"/>
      <w:bookmarkEnd w:id="4835"/>
    </w:p>
    <w:bookmarkEnd w:id="4836"/>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837" w:name="_Toc193446271"/>
      <w:bookmarkStart w:id="4838" w:name="_Toc193452076"/>
      <w:bookmarkStart w:id="4839" w:name="_Toc193463348"/>
      <w:bookmarkStart w:id="4840" w:name="_Toc201295635"/>
      <w:bookmarkStart w:id="4841"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37"/>
      <w:bookmarkEnd w:id="4838"/>
      <w:bookmarkEnd w:id="4839"/>
      <w:bookmarkEnd w:id="4840"/>
    </w:p>
    <w:bookmarkEnd w:id="4841"/>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42" w:name="_Hlk134563761"/>
      <w:r w:rsidRPr="00EE6E73">
        <w:t>interruptionIndication</w:t>
      </w:r>
      <w:bookmarkEnd w:id="4842"/>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43" w:name="_Toc60777281"/>
      <w:bookmarkStart w:id="4844" w:name="_Toc193446272"/>
      <w:bookmarkStart w:id="4845" w:name="_Toc193452077"/>
      <w:bookmarkStart w:id="4846" w:name="_Toc193463349"/>
      <w:bookmarkStart w:id="4847" w:name="_Toc201295636"/>
      <w:bookmarkStart w:id="4848" w:name="MCCQCTEMPBM_00000356"/>
      <w:r w:rsidRPr="00EE6E73">
        <w:t>–</w:t>
      </w:r>
      <w:r w:rsidRPr="00EE6E73">
        <w:tab/>
      </w:r>
      <w:r w:rsidRPr="00EE6E73">
        <w:rPr>
          <w:i/>
          <w:noProof/>
          <w:lang w:eastAsia="ko-KR"/>
        </w:rPr>
        <w:t>NextHopChainingCount</w:t>
      </w:r>
      <w:bookmarkEnd w:id="4843"/>
      <w:bookmarkEnd w:id="4844"/>
      <w:bookmarkEnd w:id="4845"/>
      <w:bookmarkEnd w:id="4846"/>
      <w:bookmarkEnd w:id="4847"/>
    </w:p>
    <w:bookmarkEnd w:id="4848"/>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49" w:name="_Toc60777282"/>
      <w:bookmarkStart w:id="4850" w:name="_Toc193446273"/>
      <w:bookmarkStart w:id="4851" w:name="_Toc193452078"/>
      <w:bookmarkStart w:id="4852" w:name="_Toc193463350"/>
      <w:bookmarkStart w:id="4853" w:name="_Toc201295637"/>
      <w:bookmarkStart w:id="4854" w:name="MCCQCTEMPBM_00000357"/>
      <w:r w:rsidRPr="00EE6E73">
        <w:t>–</w:t>
      </w:r>
      <w:r w:rsidRPr="00EE6E73">
        <w:tab/>
      </w:r>
      <w:r w:rsidRPr="00EE6E73">
        <w:rPr>
          <w:i/>
        </w:rPr>
        <w:t>NG-5G-S-TMSI</w:t>
      </w:r>
      <w:bookmarkEnd w:id="4849"/>
      <w:bookmarkEnd w:id="4850"/>
      <w:bookmarkEnd w:id="4851"/>
      <w:bookmarkEnd w:id="4852"/>
      <w:bookmarkEnd w:id="4853"/>
    </w:p>
    <w:bookmarkEnd w:id="4854"/>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55" w:name="_Toc193446274"/>
      <w:bookmarkStart w:id="4856" w:name="_Toc193452079"/>
      <w:bookmarkStart w:id="4857" w:name="_Toc193463351"/>
      <w:bookmarkStart w:id="4858" w:name="_Toc201295638"/>
      <w:bookmarkStart w:id="4859" w:name="MCCQCTEMPBM_00000358"/>
      <w:r w:rsidRPr="00EE6E73">
        <w:t>–</w:t>
      </w:r>
      <w:r w:rsidRPr="00EE6E73">
        <w:tab/>
      </w:r>
      <w:r w:rsidRPr="00EE6E73">
        <w:rPr>
          <w:i/>
        </w:rPr>
        <w:t>NonCellDefiningSSB</w:t>
      </w:r>
      <w:bookmarkEnd w:id="4855"/>
      <w:bookmarkEnd w:id="4856"/>
      <w:bookmarkEnd w:id="4857"/>
      <w:bookmarkEnd w:id="4858"/>
    </w:p>
    <w:bookmarkEnd w:id="4859"/>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60" w:name="_Toc60777283"/>
      <w:bookmarkStart w:id="4861" w:name="_Toc193446275"/>
      <w:bookmarkStart w:id="4862" w:name="_Toc193452080"/>
      <w:bookmarkStart w:id="4863" w:name="_Toc193463352"/>
      <w:bookmarkStart w:id="4864" w:name="_Toc201295639"/>
      <w:bookmarkStart w:id="4865" w:name="MCCQCTEMPBM_00000359"/>
      <w:r w:rsidRPr="00EE6E73">
        <w:lastRenderedPageBreak/>
        <w:t>–</w:t>
      </w:r>
      <w:r w:rsidRPr="00EE6E73">
        <w:tab/>
      </w:r>
      <w:r w:rsidRPr="00EE6E73">
        <w:rPr>
          <w:i/>
        </w:rPr>
        <w:t>NPN-Identity</w:t>
      </w:r>
      <w:bookmarkEnd w:id="4860"/>
      <w:bookmarkEnd w:id="4861"/>
      <w:bookmarkEnd w:id="4862"/>
      <w:bookmarkEnd w:id="4863"/>
      <w:bookmarkEnd w:id="4864"/>
    </w:p>
    <w:bookmarkEnd w:id="4865"/>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866" w:name="_Toc60777284"/>
      <w:bookmarkStart w:id="4867" w:name="_Toc193446276"/>
      <w:bookmarkStart w:id="4868" w:name="_Toc193452081"/>
      <w:bookmarkStart w:id="4869" w:name="_Toc193463353"/>
      <w:bookmarkStart w:id="4870" w:name="_Toc201295640"/>
      <w:bookmarkStart w:id="4871" w:name="MCCQCTEMPBM_00000360"/>
      <w:r w:rsidRPr="00EE6E73">
        <w:t>–</w:t>
      </w:r>
      <w:r w:rsidRPr="00EE6E73">
        <w:tab/>
      </w:r>
      <w:r w:rsidRPr="00EE6E73">
        <w:rPr>
          <w:i/>
        </w:rPr>
        <w:t>NPN-IdentityInfoList</w:t>
      </w:r>
      <w:bookmarkEnd w:id="4866"/>
      <w:bookmarkEnd w:id="4867"/>
      <w:bookmarkEnd w:id="4868"/>
      <w:bookmarkEnd w:id="4869"/>
      <w:bookmarkEnd w:id="4870"/>
    </w:p>
    <w:bookmarkEnd w:id="4871"/>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872" w:name="_Toc193446277"/>
      <w:bookmarkStart w:id="4873" w:name="_Toc193452082"/>
      <w:bookmarkStart w:id="4874" w:name="_Toc193463354"/>
      <w:bookmarkStart w:id="4875" w:name="_Toc201295641"/>
      <w:bookmarkStart w:id="4876" w:name="MCCQCTEMPBM_00000361"/>
      <w:r w:rsidRPr="00EE6E73">
        <w:t>–</w:t>
      </w:r>
      <w:r w:rsidRPr="00EE6E73">
        <w:tab/>
      </w:r>
      <w:r w:rsidRPr="00EE6E73">
        <w:rPr>
          <w:i/>
        </w:rPr>
        <w:t>NR-DL-PRS-PDC-Info</w:t>
      </w:r>
      <w:bookmarkEnd w:id="4872"/>
      <w:bookmarkEnd w:id="4873"/>
      <w:bookmarkEnd w:id="4874"/>
      <w:bookmarkEnd w:id="4875"/>
    </w:p>
    <w:bookmarkEnd w:id="4876"/>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877" w:name="_Toc60777285"/>
      <w:bookmarkStart w:id="4878" w:name="_Toc193446278"/>
      <w:bookmarkStart w:id="4879" w:name="_Toc193452083"/>
      <w:bookmarkStart w:id="4880" w:name="_Toc193463355"/>
      <w:bookmarkStart w:id="4881" w:name="_Toc201295642"/>
      <w:bookmarkStart w:id="4882" w:name="MCCQCTEMPBM_00000362"/>
      <w:r w:rsidRPr="00EE6E73">
        <w:t>–</w:t>
      </w:r>
      <w:r w:rsidRPr="00EE6E73">
        <w:tab/>
      </w:r>
      <w:r w:rsidRPr="00EE6E73">
        <w:rPr>
          <w:i/>
        </w:rPr>
        <w:t>NR-NS-PmaxList</w:t>
      </w:r>
      <w:bookmarkEnd w:id="4877"/>
      <w:bookmarkEnd w:id="4878"/>
      <w:bookmarkEnd w:id="4879"/>
      <w:bookmarkEnd w:id="4880"/>
      <w:bookmarkEnd w:id="4881"/>
    </w:p>
    <w:bookmarkEnd w:id="4882"/>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883" w:name="_Toc193446279"/>
      <w:bookmarkStart w:id="4884" w:name="_Toc193452084"/>
      <w:bookmarkStart w:id="4885" w:name="_Toc193463356"/>
      <w:bookmarkStart w:id="4886" w:name="_Toc201295643"/>
      <w:bookmarkStart w:id="4887" w:name="MCCQCTEMPBM_00000363"/>
      <w:r w:rsidRPr="00EE6E73">
        <w:t>–</w:t>
      </w:r>
      <w:r w:rsidRPr="00EE6E73">
        <w:tab/>
      </w:r>
      <w:r w:rsidRPr="00EE6E73">
        <w:rPr>
          <w:i/>
        </w:rPr>
        <w:t>NSAG-ID</w:t>
      </w:r>
      <w:bookmarkEnd w:id="4883"/>
      <w:bookmarkEnd w:id="4884"/>
      <w:bookmarkEnd w:id="4885"/>
      <w:bookmarkEnd w:id="4886"/>
    </w:p>
    <w:bookmarkEnd w:id="4887"/>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888" w:name="_Toc193446280"/>
      <w:bookmarkStart w:id="4889" w:name="_Toc193452085"/>
      <w:bookmarkStart w:id="4890" w:name="_Toc193463357"/>
      <w:bookmarkStart w:id="4891" w:name="_Toc201295644"/>
      <w:bookmarkStart w:id="4892" w:name="MCCQCTEMPBM_00000364"/>
      <w:r w:rsidRPr="00EE6E73">
        <w:t>–</w:t>
      </w:r>
      <w:r w:rsidRPr="00EE6E73">
        <w:tab/>
      </w:r>
      <w:r w:rsidRPr="00EE6E73">
        <w:rPr>
          <w:i/>
        </w:rPr>
        <w:t>NSAG-IdentityInfo</w:t>
      </w:r>
      <w:bookmarkEnd w:id="4888"/>
      <w:bookmarkEnd w:id="4889"/>
      <w:bookmarkEnd w:id="4890"/>
      <w:bookmarkEnd w:id="4891"/>
    </w:p>
    <w:bookmarkEnd w:id="4892"/>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893" w:name="_Toc193446281"/>
      <w:bookmarkStart w:id="4894" w:name="_Toc193452086"/>
      <w:bookmarkStart w:id="4895" w:name="_Toc193463358"/>
      <w:bookmarkStart w:id="4896" w:name="_Toc201295645"/>
      <w:bookmarkStart w:id="4897" w:name="MCCQCTEMPBM_00000365"/>
      <w:r w:rsidRPr="00EE6E73">
        <w:t>–</w:t>
      </w:r>
      <w:r w:rsidRPr="00EE6E73">
        <w:tab/>
      </w:r>
      <w:r w:rsidRPr="00EE6E73">
        <w:rPr>
          <w:i/>
        </w:rPr>
        <w:t>NTN-Config</w:t>
      </w:r>
      <w:bookmarkEnd w:id="4893"/>
      <w:bookmarkEnd w:id="4894"/>
      <w:bookmarkEnd w:id="4895"/>
      <w:bookmarkEnd w:id="4896"/>
    </w:p>
    <w:bookmarkEnd w:id="4897"/>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898" w:name="OLE_LINK153"/>
      <w:bookmarkStart w:id="4899" w:name="OLE_LINK154"/>
      <w:bookmarkStart w:id="4900" w:name="OLE_LINK167"/>
      <w:bookmarkStart w:id="4901" w:name="OLE_LINK168"/>
      <w:r w:rsidRPr="00EE6E73">
        <w:t>epochTime</w:t>
      </w:r>
      <w:bookmarkEnd w:id="4898"/>
      <w:bookmarkEnd w:id="4899"/>
      <w:bookmarkEnd w:id="4900"/>
      <w:bookmarkEnd w:id="4901"/>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902" w:name="_Toc60777286"/>
      <w:bookmarkStart w:id="4903" w:name="_Toc193446282"/>
      <w:bookmarkStart w:id="4904" w:name="_Toc193452087"/>
      <w:bookmarkStart w:id="4905" w:name="_Toc193463359"/>
      <w:bookmarkStart w:id="4906" w:name="_Toc201295646"/>
      <w:bookmarkStart w:id="4907" w:name="MCCQCTEMPBM_00000366"/>
      <w:r w:rsidRPr="00EE6E73">
        <w:t>–</w:t>
      </w:r>
      <w:r w:rsidRPr="00EE6E73">
        <w:tab/>
      </w:r>
      <w:r w:rsidRPr="00EE6E73">
        <w:rPr>
          <w:i/>
        </w:rPr>
        <w:t>NZP-CSI-RS-Resource</w:t>
      </w:r>
      <w:bookmarkEnd w:id="4902"/>
      <w:bookmarkEnd w:id="4903"/>
      <w:bookmarkEnd w:id="4904"/>
      <w:bookmarkEnd w:id="4905"/>
      <w:bookmarkEnd w:id="4906"/>
    </w:p>
    <w:bookmarkEnd w:id="4907"/>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908" w:name="_Toc60777287"/>
      <w:bookmarkStart w:id="4909" w:name="_Toc193446283"/>
      <w:bookmarkStart w:id="4910" w:name="_Toc193452088"/>
      <w:bookmarkStart w:id="4911" w:name="_Toc193463360"/>
      <w:bookmarkStart w:id="4912" w:name="_Toc201295647"/>
      <w:bookmarkStart w:id="4913" w:name="MCCQCTEMPBM_00000367"/>
      <w:r w:rsidRPr="00EE6E73">
        <w:t>–</w:t>
      </w:r>
      <w:r w:rsidRPr="00EE6E73">
        <w:tab/>
      </w:r>
      <w:r w:rsidRPr="00EE6E73">
        <w:rPr>
          <w:i/>
        </w:rPr>
        <w:t>NZP-CSI-RS-ResourceId</w:t>
      </w:r>
      <w:bookmarkEnd w:id="4908"/>
      <w:bookmarkEnd w:id="4909"/>
      <w:bookmarkEnd w:id="4910"/>
      <w:bookmarkEnd w:id="4911"/>
      <w:bookmarkEnd w:id="4912"/>
    </w:p>
    <w:bookmarkEnd w:id="4913"/>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914" w:name="_Toc60777288"/>
      <w:bookmarkStart w:id="4915" w:name="_Toc193446284"/>
      <w:bookmarkStart w:id="4916" w:name="_Toc193452089"/>
      <w:bookmarkStart w:id="4917" w:name="_Toc193463361"/>
      <w:bookmarkStart w:id="4918" w:name="_Toc201295648"/>
      <w:bookmarkStart w:id="4919" w:name="MCCQCTEMPBM_00000368"/>
      <w:r w:rsidRPr="00EE6E73">
        <w:lastRenderedPageBreak/>
        <w:t>–</w:t>
      </w:r>
      <w:r w:rsidRPr="00EE6E73">
        <w:tab/>
      </w:r>
      <w:r w:rsidRPr="00EE6E73">
        <w:rPr>
          <w:i/>
        </w:rPr>
        <w:t>NZP-CSI-RS-ResourceSet</w:t>
      </w:r>
      <w:bookmarkEnd w:id="4914"/>
      <w:bookmarkEnd w:id="4915"/>
      <w:bookmarkEnd w:id="4916"/>
      <w:bookmarkEnd w:id="4917"/>
      <w:bookmarkEnd w:id="4918"/>
    </w:p>
    <w:bookmarkEnd w:id="4919"/>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920" w:name="_Toc60777289"/>
      <w:bookmarkStart w:id="4921" w:name="_Toc193446285"/>
      <w:bookmarkStart w:id="4922" w:name="_Toc193452090"/>
      <w:bookmarkStart w:id="4923" w:name="_Toc193463362"/>
      <w:bookmarkStart w:id="4924" w:name="_Toc201295649"/>
      <w:bookmarkStart w:id="4925" w:name="MCCQCTEMPBM_00000369"/>
      <w:r w:rsidRPr="00EE6E73">
        <w:t>–</w:t>
      </w:r>
      <w:r w:rsidRPr="00EE6E73">
        <w:tab/>
      </w:r>
      <w:r w:rsidRPr="00EE6E73">
        <w:rPr>
          <w:i/>
        </w:rPr>
        <w:t>NZP-CSI-RS-ResourceSetId</w:t>
      </w:r>
      <w:bookmarkEnd w:id="4920"/>
      <w:bookmarkEnd w:id="4921"/>
      <w:bookmarkEnd w:id="4922"/>
      <w:bookmarkEnd w:id="4923"/>
      <w:bookmarkEnd w:id="4924"/>
    </w:p>
    <w:bookmarkEnd w:id="4925"/>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40"/>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r w:rsidRPr="00AC151B">
        <w:t>OD-SSB-Config</w:t>
      </w:r>
      <w:r>
        <w:t>Id</w:t>
      </w:r>
      <w:r w:rsidRPr="00AC151B">
        <w:t>-r19</w:t>
      </w:r>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mediumBitmap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longBitmap                             </w:t>
      </w:r>
      <w:r w:rsidRPr="00FD7039">
        <w:rPr>
          <w:color w:val="993366"/>
        </w:rPr>
        <w:t>BIT STRING</w:t>
      </w:r>
      <w:r>
        <w:t xml:space="preserve"> (</w:t>
      </w:r>
      <w:r w:rsidRPr="00FD7039">
        <w:rPr>
          <w:color w:val="993366"/>
        </w:rPr>
        <w:t>SIZE</w:t>
      </w:r>
      <w:r>
        <w:t xml:space="preserve"> (64))       </w:t>
      </w:r>
    </w:p>
    <w:p w14:paraId="340D8670" w14:textId="77777777"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lastRenderedPageBreak/>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ssb-ActivationStatus</w:t>
            </w:r>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ssb-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77777777" w:rsidR="008E0691" w:rsidRPr="00FD7039" w:rsidRDefault="008E0691" w:rsidP="00A74AA4">
            <w:pPr>
              <w:pStyle w:val="TAL"/>
              <w:rPr>
                <w:lang w:val="en-US" w:eastAsia="sv-SE"/>
              </w:rPr>
            </w:pPr>
            <w:r w:rsidRPr="00FD7039">
              <w:rPr>
                <w:b/>
                <w:i/>
                <w:lang w:val="en-US" w:eastAsia="sv-SE"/>
              </w:rPr>
              <w:t>od-ssb-PositionsInBurst</w:t>
            </w:r>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40"/>
      </w:pPr>
      <w:bookmarkStart w:id="4926" w:name="_Toc60777290"/>
      <w:bookmarkStart w:id="4927" w:name="_Toc193446286"/>
      <w:bookmarkStart w:id="4928" w:name="_Toc193452091"/>
      <w:bookmarkStart w:id="4929" w:name="_Toc193463363"/>
      <w:bookmarkStart w:id="4930" w:name="_Toc201295650"/>
      <w:bookmarkStart w:id="4931" w:name="MCCQCTEMPBM_00000370"/>
      <w:r w:rsidRPr="00EE6E73">
        <w:t>–</w:t>
      </w:r>
      <w:r w:rsidRPr="00EE6E73">
        <w:tab/>
      </w:r>
      <w:r w:rsidRPr="00EE6E73">
        <w:rPr>
          <w:i/>
          <w:noProof/>
        </w:rPr>
        <w:t>P-Max</w:t>
      </w:r>
      <w:bookmarkEnd w:id="4926"/>
      <w:bookmarkEnd w:id="4927"/>
      <w:bookmarkEnd w:id="4928"/>
      <w:bookmarkEnd w:id="4929"/>
      <w:bookmarkEnd w:id="4930"/>
    </w:p>
    <w:bookmarkEnd w:id="4931"/>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32" w:name="_Toc193446287"/>
      <w:bookmarkStart w:id="4933" w:name="_Toc193452092"/>
      <w:bookmarkStart w:id="4934" w:name="_Toc193463364"/>
      <w:bookmarkStart w:id="4935" w:name="_Toc201295651"/>
      <w:bookmarkStart w:id="4936" w:name="MCCQCTEMPBM_00000371"/>
      <w:r w:rsidRPr="00EE6E73">
        <w:rPr>
          <w:rFonts w:eastAsia="MS Mincho"/>
        </w:rPr>
        <w:t>–</w:t>
      </w:r>
      <w:r w:rsidRPr="00EE6E73">
        <w:rPr>
          <w:rFonts w:eastAsia="MS Mincho"/>
        </w:rPr>
        <w:tab/>
      </w:r>
      <w:r w:rsidRPr="00EE6E73">
        <w:rPr>
          <w:i/>
        </w:rPr>
        <w:t>PathlossReferenceRS</w:t>
      </w:r>
      <w:bookmarkEnd w:id="4932"/>
      <w:bookmarkEnd w:id="4933"/>
      <w:bookmarkEnd w:id="4934"/>
      <w:bookmarkEnd w:id="4935"/>
    </w:p>
    <w:bookmarkEnd w:id="4936"/>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37" w:name="_Toc193446288"/>
      <w:bookmarkStart w:id="4938" w:name="_Toc193452093"/>
      <w:bookmarkStart w:id="4939" w:name="_Toc193463365"/>
      <w:bookmarkStart w:id="4940" w:name="_Toc201295652"/>
      <w:bookmarkStart w:id="4941" w:name="MCCQCTEMPBM_00000372"/>
      <w:r w:rsidRPr="00EE6E73">
        <w:t>–</w:t>
      </w:r>
      <w:r w:rsidRPr="00EE6E73">
        <w:tab/>
      </w:r>
      <w:r w:rsidRPr="00EE6E73">
        <w:rPr>
          <w:i/>
        </w:rPr>
        <w:t>PathlossReferenceRS-Id</w:t>
      </w:r>
      <w:bookmarkEnd w:id="4937"/>
      <w:bookmarkEnd w:id="4938"/>
      <w:bookmarkEnd w:id="4939"/>
      <w:bookmarkEnd w:id="4940"/>
    </w:p>
    <w:bookmarkEnd w:id="4941"/>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42" w:name="_Toc193446289"/>
      <w:bookmarkStart w:id="4943" w:name="_Toc193452094"/>
      <w:bookmarkStart w:id="4944" w:name="_Toc193463366"/>
      <w:bookmarkStart w:id="4945" w:name="_Toc201295653"/>
      <w:bookmarkStart w:id="4946" w:name="MCCQCTEMPBM_00000373"/>
      <w:r w:rsidRPr="00EE6E73">
        <w:rPr>
          <w:rFonts w:eastAsia="MS Mincho"/>
        </w:rPr>
        <w:t>–</w:t>
      </w:r>
      <w:r w:rsidRPr="00EE6E73">
        <w:rPr>
          <w:rFonts w:eastAsia="MS Mincho"/>
        </w:rPr>
        <w:tab/>
      </w:r>
      <w:r w:rsidRPr="00EE6E73">
        <w:rPr>
          <w:rFonts w:eastAsia="MS Mincho"/>
          <w:i/>
        </w:rPr>
        <w:t>PCI-ARFCN-EUTRA</w:t>
      </w:r>
      <w:bookmarkEnd w:id="4942"/>
      <w:bookmarkEnd w:id="4943"/>
      <w:bookmarkEnd w:id="4944"/>
      <w:bookmarkEnd w:id="4945"/>
    </w:p>
    <w:bookmarkEnd w:id="4946"/>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lastRenderedPageBreak/>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47" w:name="_Toc193446290"/>
      <w:bookmarkStart w:id="4948" w:name="_Toc193452095"/>
      <w:bookmarkStart w:id="4949" w:name="_Toc193463367"/>
      <w:bookmarkStart w:id="4950" w:name="_Toc201295654"/>
      <w:bookmarkStart w:id="4951" w:name="MCCQCTEMPBM_00000374"/>
      <w:r w:rsidRPr="00EE6E73">
        <w:rPr>
          <w:rFonts w:eastAsia="MS Mincho"/>
        </w:rPr>
        <w:t>–</w:t>
      </w:r>
      <w:r w:rsidRPr="00EE6E73">
        <w:rPr>
          <w:rFonts w:eastAsia="MS Mincho"/>
        </w:rPr>
        <w:tab/>
      </w:r>
      <w:r w:rsidRPr="00EE6E73">
        <w:rPr>
          <w:rFonts w:eastAsia="MS Mincho"/>
          <w:i/>
        </w:rPr>
        <w:t>PCI-ARFCN-NR</w:t>
      </w:r>
      <w:bookmarkEnd w:id="4947"/>
      <w:bookmarkEnd w:id="4948"/>
      <w:bookmarkEnd w:id="4949"/>
      <w:bookmarkEnd w:id="4950"/>
    </w:p>
    <w:bookmarkEnd w:id="4951"/>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52" w:name="_Toc60777291"/>
      <w:bookmarkStart w:id="4953" w:name="_Toc193446291"/>
      <w:bookmarkStart w:id="4954" w:name="_Toc193452096"/>
      <w:bookmarkStart w:id="4955" w:name="_Toc193463368"/>
      <w:bookmarkStart w:id="4956" w:name="_Toc201295655"/>
      <w:bookmarkStart w:id="4957" w:name="MCCQCTEMPBM_00000375"/>
      <w:r w:rsidRPr="00EE6E73">
        <w:rPr>
          <w:rFonts w:eastAsia="MS Mincho"/>
        </w:rPr>
        <w:t>–</w:t>
      </w:r>
      <w:r w:rsidRPr="00EE6E73">
        <w:rPr>
          <w:rFonts w:eastAsia="MS Mincho"/>
        </w:rPr>
        <w:tab/>
      </w:r>
      <w:r w:rsidRPr="00EE6E73">
        <w:rPr>
          <w:rFonts w:eastAsia="MS Mincho"/>
          <w:i/>
        </w:rPr>
        <w:t>PCI-List</w:t>
      </w:r>
      <w:bookmarkEnd w:id="4952"/>
      <w:bookmarkEnd w:id="4953"/>
      <w:bookmarkEnd w:id="4954"/>
      <w:bookmarkEnd w:id="4955"/>
      <w:bookmarkEnd w:id="4956"/>
    </w:p>
    <w:bookmarkEnd w:id="4957"/>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58" w:name="_Toc60777292"/>
      <w:bookmarkStart w:id="4959" w:name="_Toc193446292"/>
      <w:bookmarkStart w:id="4960" w:name="_Toc193452097"/>
      <w:bookmarkStart w:id="4961" w:name="_Toc193463369"/>
      <w:bookmarkStart w:id="4962" w:name="_Toc201295656"/>
      <w:bookmarkStart w:id="4963" w:name="MCCQCTEMPBM_00000376"/>
      <w:r w:rsidRPr="00EE6E73">
        <w:rPr>
          <w:rFonts w:eastAsia="MS Mincho"/>
        </w:rPr>
        <w:lastRenderedPageBreak/>
        <w:t>–</w:t>
      </w:r>
      <w:r w:rsidRPr="00EE6E73">
        <w:rPr>
          <w:rFonts w:eastAsia="MS Mincho"/>
        </w:rPr>
        <w:tab/>
      </w:r>
      <w:r w:rsidRPr="00EE6E73">
        <w:rPr>
          <w:rFonts w:eastAsia="MS Mincho"/>
          <w:i/>
        </w:rPr>
        <w:t>PCI-Range</w:t>
      </w:r>
      <w:bookmarkEnd w:id="4958"/>
      <w:bookmarkEnd w:id="4959"/>
      <w:bookmarkEnd w:id="4960"/>
      <w:bookmarkEnd w:id="4961"/>
      <w:bookmarkEnd w:id="4962"/>
    </w:p>
    <w:bookmarkEnd w:id="4963"/>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64" w:name="_Toc60777293"/>
      <w:bookmarkStart w:id="4965" w:name="_Toc193446293"/>
      <w:bookmarkStart w:id="4966" w:name="_Toc193452098"/>
      <w:bookmarkStart w:id="4967" w:name="_Toc193463370"/>
      <w:bookmarkStart w:id="4968" w:name="_Toc201295657"/>
      <w:bookmarkStart w:id="4969" w:name="MCCQCTEMPBM_00000377"/>
      <w:r w:rsidRPr="00EE6E73">
        <w:rPr>
          <w:rFonts w:eastAsia="MS Mincho"/>
        </w:rPr>
        <w:t>–</w:t>
      </w:r>
      <w:r w:rsidRPr="00EE6E73">
        <w:rPr>
          <w:rFonts w:eastAsia="MS Mincho"/>
        </w:rPr>
        <w:tab/>
      </w:r>
      <w:r w:rsidRPr="00EE6E73">
        <w:rPr>
          <w:rFonts w:eastAsia="MS Mincho"/>
          <w:i/>
        </w:rPr>
        <w:t>PCI-RangeElement</w:t>
      </w:r>
      <w:bookmarkEnd w:id="4964"/>
      <w:bookmarkEnd w:id="4965"/>
      <w:bookmarkEnd w:id="4966"/>
      <w:bookmarkEnd w:id="4967"/>
      <w:bookmarkEnd w:id="4968"/>
    </w:p>
    <w:bookmarkEnd w:id="4969"/>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4970" w:name="_Toc60777294"/>
      <w:bookmarkStart w:id="4971" w:name="_Toc193446294"/>
      <w:bookmarkStart w:id="4972" w:name="_Toc193452099"/>
      <w:bookmarkStart w:id="4973" w:name="_Toc193463371"/>
      <w:bookmarkStart w:id="4974" w:name="_Toc201295658"/>
      <w:bookmarkStart w:id="4975" w:name="MCCQCTEMPBM_00000378"/>
      <w:r w:rsidRPr="00EE6E73">
        <w:rPr>
          <w:rFonts w:eastAsia="MS Mincho"/>
        </w:rPr>
        <w:t>–</w:t>
      </w:r>
      <w:r w:rsidRPr="00EE6E73">
        <w:rPr>
          <w:rFonts w:eastAsia="MS Mincho"/>
        </w:rPr>
        <w:tab/>
      </w:r>
      <w:r w:rsidRPr="00EE6E73">
        <w:rPr>
          <w:rFonts w:eastAsia="MS Mincho"/>
          <w:i/>
        </w:rPr>
        <w:t>PCI-RangeIndex</w:t>
      </w:r>
      <w:bookmarkEnd w:id="4970"/>
      <w:bookmarkEnd w:id="4971"/>
      <w:bookmarkEnd w:id="4972"/>
      <w:bookmarkEnd w:id="4973"/>
      <w:bookmarkEnd w:id="4974"/>
    </w:p>
    <w:bookmarkEnd w:id="4975"/>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4976" w:name="_Toc60777295"/>
      <w:bookmarkStart w:id="4977" w:name="_Toc193446295"/>
      <w:bookmarkStart w:id="4978" w:name="_Toc193452100"/>
      <w:bookmarkStart w:id="4979" w:name="_Toc193463372"/>
      <w:bookmarkStart w:id="4980" w:name="_Toc201295659"/>
      <w:bookmarkStart w:id="4981" w:name="MCCQCTEMPBM_00000379"/>
      <w:r w:rsidRPr="00EE6E73">
        <w:rPr>
          <w:rFonts w:eastAsia="MS Mincho"/>
        </w:rPr>
        <w:t>–</w:t>
      </w:r>
      <w:r w:rsidRPr="00EE6E73">
        <w:rPr>
          <w:rFonts w:eastAsia="MS Mincho"/>
        </w:rPr>
        <w:tab/>
      </w:r>
      <w:r w:rsidRPr="00EE6E73">
        <w:rPr>
          <w:rFonts w:eastAsia="MS Mincho"/>
          <w:i/>
        </w:rPr>
        <w:t>PCI-RangeIndexList</w:t>
      </w:r>
      <w:bookmarkEnd w:id="4976"/>
      <w:bookmarkEnd w:id="4977"/>
      <w:bookmarkEnd w:id="4978"/>
      <w:bookmarkEnd w:id="4979"/>
      <w:bookmarkEnd w:id="4980"/>
    </w:p>
    <w:bookmarkEnd w:id="4981"/>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4982" w:name="_Toc60777296"/>
      <w:bookmarkStart w:id="4983" w:name="_Toc193446296"/>
      <w:bookmarkStart w:id="4984" w:name="_Toc193452101"/>
      <w:bookmarkStart w:id="4985" w:name="_Toc193463373"/>
      <w:bookmarkStart w:id="4986" w:name="_Toc201295660"/>
      <w:bookmarkStart w:id="4987" w:name="MCCQCTEMPBM_00000380"/>
      <w:r w:rsidRPr="00EE6E73">
        <w:t>–</w:t>
      </w:r>
      <w:r w:rsidRPr="00EE6E73">
        <w:tab/>
      </w:r>
      <w:r w:rsidRPr="00EE6E73">
        <w:rPr>
          <w:i/>
        </w:rPr>
        <w:t>PDCCH-Config</w:t>
      </w:r>
      <w:bookmarkEnd w:id="4982"/>
      <w:bookmarkEnd w:id="4983"/>
      <w:bookmarkEnd w:id="4984"/>
      <w:bookmarkEnd w:id="4985"/>
      <w:bookmarkEnd w:id="4986"/>
    </w:p>
    <w:bookmarkEnd w:id="4987"/>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lastRenderedPageBreak/>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4988" w:name="_Toc60777297"/>
      <w:bookmarkStart w:id="4989" w:name="_Toc193446297"/>
      <w:bookmarkStart w:id="4990" w:name="_Toc193452102"/>
      <w:bookmarkStart w:id="4991" w:name="_Toc193463374"/>
      <w:bookmarkStart w:id="4992" w:name="_Toc201295661"/>
      <w:bookmarkStart w:id="4993" w:name="MCCQCTEMPBM_00000381"/>
      <w:r w:rsidRPr="00EE6E73">
        <w:t>–</w:t>
      </w:r>
      <w:r w:rsidRPr="00EE6E73">
        <w:tab/>
      </w:r>
      <w:r w:rsidRPr="00EE6E73">
        <w:rPr>
          <w:i/>
        </w:rPr>
        <w:t>PDCCH-ConfigCommon</w:t>
      </w:r>
      <w:bookmarkEnd w:id="4988"/>
      <w:bookmarkEnd w:id="4989"/>
      <w:bookmarkEnd w:id="4990"/>
      <w:bookmarkEnd w:id="4991"/>
      <w:bookmarkEnd w:id="4992"/>
    </w:p>
    <w:bookmarkEnd w:id="4993"/>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lastRenderedPageBreak/>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4994" w:name="_Hlk202187358"/>
      <w:r>
        <w:t xml:space="preserve">    </w:t>
      </w:r>
      <w:r w:rsidRPr="00D839FF">
        <w:t>[[</w:t>
      </w:r>
    </w:p>
    <w:p w14:paraId="761FC9FF" w14:textId="00E47E52" w:rsidR="003916A8" w:rsidRPr="00D839FF" w:rsidRDefault="003916A8" w:rsidP="008A4AC0">
      <w:pPr>
        <w:pStyle w:val="PL"/>
      </w:pPr>
      <w:r>
        <w:t xml:space="preserve">    </w:t>
      </w:r>
      <w:r w:rsidRPr="003916A8">
        <w:t>commonSearchSpaceListExt-r19</w:t>
      </w:r>
      <w:ins w:id="4995" w:author="CATT" w:date="2025-09-19T10:12:00Z">
        <w:r w:rsidR="003A222F" w:rsidRPr="003A222F">
          <w:t>[RIL]: C18</w:t>
        </w:r>
      </w:ins>
      <w:ins w:id="4996" w:author="CATT" w:date="2025-09-19T10:20:00Z">
        <w:r w:rsidR="00CF2AA4">
          <w:rPr>
            <w:rFonts w:eastAsia="等线" w:hint="eastAsia"/>
            <w:lang w:eastAsia="zh-CN"/>
          </w:rPr>
          <w:t>5</w:t>
        </w:r>
      </w:ins>
      <w:ins w:id="4997" w:author="CATT" w:date="2025-09-19T10:12:00Z">
        <w:r w:rsidR="003A222F" w:rsidRPr="003A222F">
          <w:t>, NES</w:t>
        </w:r>
      </w:ins>
      <w:r w:rsidRPr="003916A8">
        <w:t xml:space="preserve">           SEQUENCE (SIZE(1..4)) OF SearchSpaceExt-v1</w:t>
      </w:r>
      <w:r w:rsidR="004304FB">
        <w:t>8</w:t>
      </w:r>
      <w:r w:rsidRPr="003916A8">
        <w:t>00         OPTIONAL,   --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lastRenderedPageBreak/>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Cond OtherBWP</w:t>
      </w:r>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Cond InitialBWP-Paging</w:t>
      </w:r>
    </w:p>
    <w:p w14:paraId="384123A2" w14:textId="77777777" w:rsidR="008A4AC0" w:rsidRPr="00D839FF" w:rsidRDefault="008A4AC0" w:rsidP="008A4AC0">
      <w:pPr>
        <w:pStyle w:val="PL"/>
      </w:pPr>
      <w:r w:rsidRPr="00D839FF">
        <w:t xml:space="preserve">    ]]</w:t>
      </w:r>
    </w:p>
    <w:bookmarkEnd w:id="4994"/>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4998"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4998"/>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r>
              <w:rPr>
                <w:b/>
                <w:i/>
                <w:lang w:eastAsia="sv-SE"/>
              </w:rPr>
              <w:t>pagingAdaptF</w:t>
            </w:r>
            <w:r w:rsidRPr="00D839FF">
              <w:rPr>
                <w:b/>
                <w:i/>
                <w:lang w:eastAsia="sv-SE"/>
              </w:rPr>
              <w:t>irst</w:t>
            </w:r>
            <w:r w:rsidRPr="00D839FF">
              <w:rPr>
                <w:rFonts w:eastAsia="MS Mincho"/>
                <w:b/>
                <w:bCs/>
                <w:i/>
                <w:iCs/>
                <w:lang w:eastAsia="sv-SE"/>
              </w:rPr>
              <w:t>PDCCH-MonitoringOccasionOfPEI-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宋体"/>
                <w:i/>
                <w:iCs/>
                <w:lang w:eastAsia="sv-SE"/>
              </w:rPr>
              <w:t>p</w:t>
            </w:r>
            <w:r>
              <w:rPr>
                <w:rFonts w:eastAsia="宋体"/>
                <w:i/>
                <w:iCs/>
                <w:lang w:eastAsia="sv-SE"/>
              </w:rPr>
              <w:t>agingAdaptPEI</w:t>
            </w:r>
            <w:r w:rsidRPr="00EE6E73">
              <w:rPr>
                <w:rFonts w:eastAsia="宋体"/>
                <w:i/>
                <w:iCs/>
                <w:lang w:eastAsia="sv-SE"/>
              </w:rPr>
              <w:t>-Config</w:t>
            </w:r>
            <w:r w:rsidRPr="00EE6E73">
              <w:rPr>
                <w:rFonts w:eastAsia="宋体"/>
                <w:lang w:eastAsia="sv-SE"/>
              </w:rPr>
              <w:t xml:space="preserve"> is configured in </w:t>
            </w:r>
            <w:r w:rsidRPr="00EE6E73">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r>
              <w:rPr>
                <w:b/>
                <w:i/>
                <w:lang w:eastAsia="sv-SE"/>
              </w:rPr>
              <w:t>pagingAdaptF</w:t>
            </w:r>
            <w:r w:rsidRPr="00D839FF">
              <w:rPr>
                <w:b/>
                <w:i/>
                <w:lang w:eastAsia="sv-SE"/>
              </w:rPr>
              <w:t>irstPDCCH-MonitoringOccasionOfPO</w:t>
            </w:r>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lastRenderedPageBreak/>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4999" w:name="_Toc60777298"/>
      <w:bookmarkStart w:id="5000" w:name="_Toc193446298"/>
      <w:bookmarkStart w:id="5001" w:name="_Toc193452103"/>
      <w:bookmarkStart w:id="5002" w:name="_Toc193463375"/>
      <w:bookmarkStart w:id="5003" w:name="_Toc201295662"/>
      <w:bookmarkStart w:id="5004" w:name="MCCQCTEMPBM_00000382"/>
      <w:r w:rsidRPr="00EE6E73">
        <w:t>–</w:t>
      </w:r>
      <w:r w:rsidRPr="00EE6E73">
        <w:tab/>
      </w:r>
      <w:r w:rsidRPr="00EE6E73">
        <w:rPr>
          <w:i/>
        </w:rPr>
        <w:t>PDCCH-ConfigSIB1</w:t>
      </w:r>
      <w:bookmarkEnd w:id="4999"/>
      <w:bookmarkEnd w:id="5000"/>
      <w:bookmarkEnd w:id="5001"/>
      <w:bookmarkEnd w:id="5002"/>
      <w:bookmarkEnd w:id="5003"/>
    </w:p>
    <w:bookmarkEnd w:id="5004"/>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5005" w:name="_Toc60777299"/>
      <w:bookmarkStart w:id="5006" w:name="_Toc193446299"/>
      <w:bookmarkStart w:id="5007" w:name="_Toc193452104"/>
      <w:bookmarkStart w:id="5008" w:name="_Toc193463376"/>
      <w:bookmarkStart w:id="5009" w:name="_Toc201295663"/>
      <w:bookmarkStart w:id="5010" w:name="MCCQCTEMPBM_00000383"/>
      <w:r w:rsidRPr="00EE6E73">
        <w:rPr>
          <w:rFonts w:eastAsia="宋体"/>
        </w:rPr>
        <w:t>–</w:t>
      </w:r>
      <w:r w:rsidRPr="00EE6E73">
        <w:rPr>
          <w:rFonts w:eastAsia="宋体"/>
        </w:rPr>
        <w:tab/>
      </w:r>
      <w:r w:rsidRPr="00EE6E73">
        <w:rPr>
          <w:rFonts w:eastAsia="宋体"/>
          <w:i/>
        </w:rPr>
        <w:t>PDCCH-ServingCellConfig</w:t>
      </w:r>
      <w:bookmarkEnd w:id="5005"/>
      <w:bookmarkEnd w:id="5006"/>
      <w:bookmarkEnd w:id="5007"/>
      <w:bookmarkEnd w:id="5008"/>
      <w:bookmarkEnd w:id="5009"/>
    </w:p>
    <w:bookmarkEnd w:id="5010"/>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5011" w:name="_Toc60777300"/>
      <w:bookmarkStart w:id="5012" w:name="_Toc193446300"/>
      <w:bookmarkStart w:id="5013" w:name="_Toc193452105"/>
      <w:bookmarkStart w:id="5014" w:name="_Toc193463377"/>
      <w:bookmarkStart w:id="5015" w:name="_Toc201295664"/>
      <w:bookmarkStart w:id="5016" w:name="MCCQCTEMPBM_00000384"/>
      <w:r w:rsidRPr="00EE6E73">
        <w:rPr>
          <w:rFonts w:eastAsia="宋体"/>
        </w:rPr>
        <w:t>–</w:t>
      </w:r>
      <w:r w:rsidRPr="00EE6E73">
        <w:rPr>
          <w:rFonts w:eastAsia="宋体"/>
        </w:rPr>
        <w:tab/>
      </w:r>
      <w:r w:rsidRPr="00EE6E73">
        <w:rPr>
          <w:rFonts w:eastAsia="宋体"/>
          <w:i/>
        </w:rPr>
        <w:t>PDCP-Config</w:t>
      </w:r>
      <w:bookmarkEnd w:id="5011"/>
      <w:bookmarkEnd w:id="5012"/>
      <w:bookmarkEnd w:id="5013"/>
      <w:bookmarkEnd w:id="5014"/>
      <w:bookmarkEnd w:id="5015"/>
    </w:p>
    <w:bookmarkEnd w:id="5016"/>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17"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17"/>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018" w:name="_Toc60777301"/>
      <w:bookmarkStart w:id="5019" w:name="_Toc193446301"/>
      <w:bookmarkStart w:id="5020" w:name="_Toc193452106"/>
      <w:bookmarkStart w:id="5021" w:name="_Toc193463378"/>
      <w:bookmarkStart w:id="5022" w:name="_Toc201295665"/>
      <w:bookmarkStart w:id="5023" w:name="MCCQCTEMPBM_00000385"/>
      <w:r w:rsidRPr="00EE6E73">
        <w:t>–</w:t>
      </w:r>
      <w:r w:rsidRPr="00EE6E73">
        <w:tab/>
      </w:r>
      <w:r w:rsidRPr="00EE6E73">
        <w:rPr>
          <w:i/>
        </w:rPr>
        <w:t>PDSCH-Config</w:t>
      </w:r>
      <w:bookmarkEnd w:id="5018"/>
      <w:bookmarkEnd w:id="5019"/>
      <w:bookmarkEnd w:id="5020"/>
      <w:bookmarkEnd w:id="5021"/>
      <w:bookmarkEnd w:id="5022"/>
    </w:p>
    <w:bookmarkEnd w:id="5023"/>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24"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24"/>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025" w:name="_Toc60777302"/>
      <w:bookmarkStart w:id="5026" w:name="_Toc193446302"/>
      <w:bookmarkStart w:id="5027" w:name="_Toc193452107"/>
      <w:bookmarkStart w:id="5028" w:name="_Toc193463379"/>
      <w:bookmarkStart w:id="5029" w:name="_Toc201295666"/>
      <w:bookmarkStart w:id="5030" w:name="MCCQCTEMPBM_00000386"/>
      <w:r w:rsidRPr="00EE6E73">
        <w:t>–</w:t>
      </w:r>
      <w:r w:rsidRPr="00EE6E73">
        <w:tab/>
      </w:r>
      <w:r w:rsidRPr="00EE6E73">
        <w:rPr>
          <w:i/>
        </w:rPr>
        <w:t>PDSCH-ConfigCommon</w:t>
      </w:r>
      <w:bookmarkEnd w:id="5025"/>
      <w:bookmarkEnd w:id="5026"/>
      <w:bookmarkEnd w:id="5027"/>
      <w:bookmarkEnd w:id="5028"/>
      <w:bookmarkEnd w:id="5029"/>
    </w:p>
    <w:bookmarkEnd w:id="5030"/>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031" w:name="_Toc60777303"/>
      <w:bookmarkStart w:id="5032" w:name="_Toc193446303"/>
      <w:bookmarkStart w:id="5033" w:name="_Toc193452108"/>
      <w:bookmarkStart w:id="5034" w:name="_Toc193463380"/>
      <w:bookmarkStart w:id="5035" w:name="_Toc201295667"/>
      <w:bookmarkStart w:id="5036" w:name="MCCQCTEMPBM_00000387"/>
      <w:r w:rsidRPr="00EE6E73">
        <w:t>–</w:t>
      </w:r>
      <w:r w:rsidRPr="00EE6E73">
        <w:tab/>
      </w:r>
      <w:r w:rsidRPr="00EE6E73">
        <w:rPr>
          <w:i/>
        </w:rPr>
        <w:t>PDSCH-ServingCellConfig</w:t>
      </w:r>
      <w:bookmarkEnd w:id="5031"/>
      <w:bookmarkEnd w:id="5032"/>
      <w:bookmarkEnd w:id="5033"/>
      <w:bookmarkEnd w:id="5034"/>
      <w:bookmarkEnd w:id="5035"/>
    </w:p>
    <w:bookmarkEnd w:id="5036"/>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37" w:name="_Toc60777304"/>
      <w:bookmarkStart w:id="5038" w:name="_Toc193446304"/>
      <w:bookmarkStart w:id="5039" w:name="_Toc193452109"/>
      <w:bookmarkStart w:id="5040" w:name="_Toc193463381"/>
      <w:bookmarkStart w:id="5041" w:name="_Toc201295668"/>
      <w:bookmarkStart w:id="5042" w:name="MCCQCTEMPBM_00000388"/>
      <w:r w:rsidRPr="00EE6E73">
        <w:t>–</w:t>
      </w:r>
      <w:r w:rsidRPr="00EE6E73">
        <w:tab/>
      </w:r>
      <w:r w:rsidRPr="00EE6E73">
        <w:rPr>
          <w:i/>
        </w:rPr>
        <w:t>PDSCH-TimeDomainResourceAllocationList</w:t>
      </w:r>
      <w:bookmarkEnd w:id="5037"/>
      <w:bookmarkEnd w:id="5038"/>
      <w:bookmarkEnd w:id="5039"/>
      <w:bookmarkEnd w:id="5040"/>
      <w:bookmarkEnd w:id="5041"/>
    </w:p>
    <w:bookmarkEnd w:id="5042"/>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43" w:name="_Toc193446305"/>
      <w:bookmarkStart w:id="5044" w:name="_Toc193452110"/>
      <w:bookmarkStart w:id="5045" w:name="_Toc193463382"/>
      <w:bookmarkStart w:id="5046" w:name="_Toc201295669"/>
      <w:bookmarkStart w:id="5047" w:name="MCCQCTEMPBM_00000389"/>
      <w:r w:rsidRPr="00EE6E73">
        <w:t>–</w:t>
      </w:r>
      <w:r w:rsidRPr="00EE6E73">
        <w:tab/>
      </w:r>
      <w:r w:rsidRPr="00EE6E73">
        <w:rPr>
          <w:i/>
        </w:rPr>
        <w:t>PDU-SessionID</w:t>
      </w:r>
      <w:bookmarkEnd w:id="5043"/>
      <w:bookmarkEnd w:id="5044"/>
      <w:bookmarkEnd w:id="5045"/>
      <w:bookmarkEnd w:id="5046"/>
    </w:p>
    <w:bookmarkEnd w:id="5047"/>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48" w:name="_Toc60777305"/>
      <w:bookmarkStart w:id="5049" w:name="_Toc193446306"/>
      <w:bookmarkStart w:id="5050" w:name="_Toc193452111"/>
      <w:bookmarkStart w:id="5051" w:name="_Toc193463383"/>
      <w:bookmarkStart w:id="5052" w:name="_Toc201295670"/>
      <w:bookmarkStart w:id="5053" w:name="MCCQCTEMPBM_00000390"/>
      <w:r w:rsidRPr="00EE6E73">
        <w:t>–</w:t>
      </w:r>
      <w:r w:rsidRPr="00EE6E73">
        <w:tab/>
      </w:r>
      <w:r w:rsidRPr="00EE6E73">
        <w:rPr>
          <w:i/>
        </w:rPr>
        <w:t>PHR-Config</w:t>
      </w:r>
      <w:bookmarkEnd w:id="5048"/>
      <w:bookmarkEnd w:id="5049"/>
      <w:bookmarkEnd w:id="5050"/>
      <w:bookmarkEnd w:id="5051"/>
      <w:bookmarkEnd w:id="5052"/>
    </w:p>
    <w:bookmarkEnd w:id="5053"/>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54" w:name="_Toc60777306"/>
      <w:bookmarkStart w:id="5055" w:name="_Toc193446307"/>
      <w:bookmarkStart w:id="5056" w:name="_Toc193452112"/>
      <w:bookmarkStart w:id="5057" w:name="_Toc193463384"/>
      <w:bookmarkStart w:id="5058" w:name="_Toc201295671"/>
      <w:bookmarkStart w:id="5059" w:name="MCCQCTEMPBM_00000391"/>
      <w:r w:rsidRPr="00EE6E73">
        <w:t>–</w:t>
      </w:r>
      <w:r w:rsidRPr="00EE6E73">
        <w:tab/>
      </w:r>
      <w:r w:rsidRPr="00EE6E73">
        <w:rPr>
          <w:i/>
        </w:rPr>
        <w:t>PhysCellId</w:t>
      </w:r>
      <w:bookmarkEnd w:id="5054"/>
      <w:bookmarkEnd w:id="5055"/>
      <w:bookmarkEnd w:id="5056"/>
      <w:bookmarkEnd w:id="5057"/>
      <w:bookmarkEnd w:id="5058"/>
    </w:p>
    <w:bookmarkEnd w:id="5059"/>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60" w:name="_Toc60777307"/>
      <w:bookmarkStart w:id="5061" w:name="_Toc193446308"/>
      <w:bookmarkStart w:id="5062" w:name="_Toc193452113"/>
      <w:bookmarkStart w:id="5063" w:name="_Toc193463385"/>
      <w:bookmarkStart w:id="5064" w:name="_Toc201295672"/>
      <w:bookmarkStart w:id="5065" w:name="MCCQCTEMPBM_00000392"/>
      <w:r w:rsidRPr="00EE6E73">
        <w:t>–</w:t>
      </w:r>
      <w:r w:rsidRPr="00EE6E73">
        <w:tab/>
      </w:r>
      <w:r w:rsidRPr="00EE6E73">
        <w:rPr>
          <w:i/>
        </w:rPr>
        <w:t>PhysicalCellGroupConfig</w:t>
      </w:r>
      <w:bookmarkEnd w:id="5060"/>
      <w:bookmarkEnd w:id="5061"/>
      <w:bookmarkEnd w:id="5062"/>
      <w:bookmarkEnd w:id="5063"/>
      <w:bookmarkEnd w:id="5064"/>
    </w:p>
    <w:bookmarkEnd w:id="5065"/>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lastRenderedPageBreak/>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lastRenderedPageBreak/>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r w:rsidR="001D62D5" w:rsidRPr="001D62D5">
        <w:rPr>
          <w:rFonts w:ascii="Courier New" w:hAnsi="Courier New"/>
          <w:sz w:val="16"/>
          <w:lang w:eastAsia="en-GB"/>
        </w:rPr>
        <w:t xml:space="preserve">SetupReleas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00E653CD">
        <w:rPr>
          <w:rFonts w:ascii="Courier New" w:hAnsi="Courier New"/>
          <w:color w:val="993366"/>
          <w:sz w:val="16"/>
          <w:lang w:eastAsia="en-GB"/>
        </w:rPr>
        <w:t>SetupReleas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lastRenderedPageBreak/>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1..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r w:rsidRPr="26319A75">
              <w:rPr>
                <w:b/>
                <w:i/>
                <w:lang w:val="en-US" w:eastAsia="sv-SE"/>
              </w:rPr>
              <w:t xml:space="preserve">adap-SSBPeriodicityIndication-RNTI </w:t>
            </w:r>
          </w:p>
          <w:p w14:paraId="45B52A1F" w14:textId="1CDFCB01" w:rsidR="003916A8" w:rsidRPr="00EE6E73" w:rsidRDefault="003916A8" w:rsidP="003916A8">
            <w:pPr>
              <w:pStyle w:val="TAL"/>
              <w:rPr>
                <w:b/>
                <w:i/>
                <w:lang w:eastAsia="sv-SE"/>
              </w:rPr>
            </w:pPr>
            <w:r w:rsidRPr="26319A75">
              <w:rPr>
                <w:lang w:val="en-US" w:eastAsia="sv-SE"/>
              </w:rPr>
              <w:t>The RNTI value for scrambling CRC of DCI format 2_9 for SSB burst periodicity switching for Scell(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lastRenderedPageBreak/>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lastRenderedPageBreak/>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lastRenderedPageBreak/>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lastRenderedPageBreak/>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66" w:name="_Toc60777308"/>
      <w:bookmarkStart w:id="5067" w:name="_Toc193446309"/>
      <w:bookmarkStart w:id="5068" w:name="_Toc193452114"/>
      <w:bookmarkStart w:id="5069" w:name="_Toc193463386"/>
      <w:bookmarkStart w:id="5070" w:name="_Toc201295673"/>
      <w:bookmarkStart w:id="5071" w:name="MCCQCTEMPBM_00000393"/>
      <w:r w:rsidRPr="00EE6E73">
        <w:t>–</w:t>
      </w:r>
      <w:r w:rsidRPr="00EE6E73">
        <w:tab/>
      </w:r>
      <w:r w:rsidRPr="00EE6E73">
        <w:rPr>
          <w:i/>
          <w:noProof/>
        </w:rPr>
        <w:t>PLMN-Identity</w:t>
      </w:r>
      <w:bookmarkEnd w:id="5066"/>
      <w:bookmarkEnd w:id="5067"/>
      <w:bookmarkEnd w:id="5068"/>
      <w:bookmarkEnd w:id="5069"/>
      <w:bookmarkEnd w:id="5070"/>
    </w:p>
    <w:bookmarkEnd w:id="5071"/>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lastRenderedPageBreak/>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072" w:name="_Toc60777309"/>
      <w:bookmarkStart w:id="5073" w:name="_Toc193446310"/>
      <w:bookmarkStart w:id="5074" w:name="_Toc193452115"/>
      <w:bookmarkStart w:id="5075" w:name="_Toc193463387"/>
      <w:bookmarkStart w:id="5076" w:name="_Toc201295674"/>
      <w:bookmarkStart w:id="5077" w:name="MCCQCTEMPBM_00000394"/>
      <w:r w:rsidRPr="00EE6E73">
        <w:rPr>
          <w:rFonts w:eastAsia="宋体"/>
        </w:rPr>
        <w:t>–</w:t>
      </w:r>
      <w:r w:rsidRPr="00EE6E73">
        <w:rPr>
          <w:rFonts w:eastAsia="宋体"/>
        </w:rPr>
        <w:tab/>
      </w:r>
      <w:r w:rsidRPr="00EE6E73">
        <w:rPr>
          <w:rFonts w:eastAsia="宋体"/>
          <w:i/>
          <w:noProof/>
        </w:rPr>
        <w:t>PLMN-IdentityInfoList</w:t>
      </w:r>
      <w:bookmarkEnd w:id="5072"/>
      <w:bookmarkEnd w:id="5073"/>
      <w:bookmarkEnd w:id="5074"/>
      <w:bookmarkEnd w:id="5075"/>
      <w:bookmarkEnd w:id="5076"/>
    </w:p>
    <w:bookmarkEnd w:id="5077"/>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lastRenderedPageBreak/>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078" w:name="_Toc60777310"/>
      <w:bookmarkStart w:id="5079" w:name="_Toc193446311"/>
      <w:bookmarkStart w:id="5080" w:name="_Toc193452116"/>
      <w:bookmarkStart w:id="5081" w:name="_Toc193463388"/>
      <w:bookmarkStart w:id="5082" w:name="_Toc201295675"/>
      <w:bookmarkStart w:id="5083" w:name="MCCQCTEMPBM_00000395"/>
      <w:r w:rsidRPr="00EE6E73">
        <w:t>–</w:t>
      </w:r>
      <w:r w:rsidRPr="00EE6E73">
        <w:tab/>
      </w:r>
      <w:r w:rsidRPr="00EE6E73">
        <w:rPr>
          <w:i/>
        </w:rPr>
        <w:t>PLMN-IdentityList2</w:t>
      </w:r>
      <w:bookmarkEnd w:id="5078"/>
      <w:bookmarkEnd w:id="5079"/>
      <w:bookmarkEnd w:id="5080"/>
      <w:bookmarkEnd w:id="5081"/>
      <w:bookmarkEnd w:id="5082"/>
    </w:p>
    <w:bookmarkEnd w:id="5083"/>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084" w:name="_Toc60777311"/>
      <w:bookmarkStart w:id="5085" w:name="_Toc193446312"/>
      <w:bookmarkStart w:id="5086" w:name="_Toc193452117"/>
      <w:bookmarkStart w:id="5087" w:name="_Toc193463389"/>
      <w:bookmarkStart w:id="5088" w:name="_Toc201295676"/>
      <w:bookmarkStart w:id="5089" w:name="MCCQCTEMPBM_00000396"/>
      <w:r w:rsidRPr="00EE6E73">
        <w:t>–</w:t>
      </w:r>
      <w:r w:rsidRPr="00EE6E73">
        <w:tab/>
      </w:r>
      <w:r w:rsidRPr="00EE6E73">
        <w:rPr>
          <w:i/>
        </w:rPr>
        <w:t>PRB-Id</w:t>
      </w:r>
      <w:bookmarkEnd w:id="5084"/>
      <w:bookmarkEnd w:id="5085"/>
      <w:bookmarkEnd w:id="5086"/>
      <w:bookmarkEnd w:id="5087"/>
      <w:bookmarkEnd w:id="5088"/>
    </w:p>
    <w:bookmarkEnd w:id="5089"/>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090" w:name="_Toc60777312"/>
      <w:bookmarkStart w:id="5091" w:name="_Toc193446313"/>
      <w:bookmarkStart w:id="5092" w:name="_Toc193452118"/>
      <w:bookmarkStart w:id="5093" w:name="_Toc193463390"/>
      <w:bookmarkStart w:id="5094" w:name="_Toc201295677"/>
      <w:bookmarkStart w:id="5095" w:name="MCCQCTEMPBM_00000397"/>
      <w:r w:rsidRPr="00EE6E73">
        <w:t>–</w:t>
      </w:r>
      <w:r w:rsidRPr="00EE6E73">
        <w:tab/>
      </w:r>
      <w:r w:rsidRPr="00EE6E73">
        <w:rPr>
          <w:i/>
        </w:rPr>
        <w:t>PTRS-DownlinkConfig</w:t>
      </w:r>
      <w:bookmarkEnd w:id="5090"/>
      <w:bookmarkEnd w:id="5091"/>
      <w:bookmarkEnd w:id="5092"/>
      <w:bookmarkEnd w:id="5093"/>
      <w:bookmarkEnd w:id="5094"/>
    </w:p>
    <w:bookmarkEnd w:id="5095"/>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096" w:name="_Toc60777313"/>
      <w:bookmarkStart w:id="5097" w:name="_Toc193446314"/>
      <w:bookmarkStart w:id="5098" w:name="_Toc193452119"/>
      <w:bookmarkStart w:id="5099" w:name="_Toc193463391"/>
      <w:bookmarkStart w:id="5100" w:name="_Toc201295678"/>
      <w:bookmarkStart w:id="5101" w:name="MCCQCTEMPBM_00000398"/>
      <w:r w:rsidRPr="00EE6E73">
        <w:t>–</w:t>
      </w:r>
      <w:r w:rsidRPr="00EE6E73">
        <w:tab/>
      </w:r>
      <w:r w:rsidRPr="00EE6E73">
        <w:rPr>
          <w:i/>
        </w:rPr>
        <w:t>PTRS-UplinkConfig</w:t>
      </w:r>
      <w:bookmarkEnd w:id="5096"/>
      <w:bookmarkEnd w:id="5097"/>
      <w:bookmarkEnd w:id="5098"/>
      <w:bookmarkEnd w:id="5099"/>
      <w:bookmarkEnd w:id="5100"/>
    </w:p>
    <w:bookmarkEnd w:id="5101"/>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102" w:name="_Toc60777314"/>
      <w:bookmarkStart w:id="5103" w:name="_Toc193446315"/>
      <w:bookmarkStart w:id="5104" w:name="_Toc193452120"/>
      <w:bookmarkStart w:id="5105" w:name="_Toc193463392"/>
      <w:bookmarkStart w:id="5106" w:name="_Toc201295679"/>
      <w:bookmarkStart w:id="5107" w:name="MCCQCTEMPBM_00000399"/>
      <w:bookmarkStart w:id="5108" w:name="_Hlk54216005"/>
      <w:r w:rsidRPr="00EE6E73">
        <w:t>–</w:t>
      </w:r>
      <w:r w:rsidRPr="00EE6E73">
        <w:tab/>
      </w:r>
      <w:r w:rsidRPr="00EE6E73">
        <w:rPr>
          <w:i/>
        </w:rPr>
        <w:t>PUCCH-Config</w:t>
      </w:r>
      <w:bookmarkEnd w:id="5102"/>
      <w:bookmarkEnd w:id="5103"/>
      <w:bookmarkEnd w:id="5104"/>
      <w:bookmarkEnd w:id="5105"/>
      <w:bookmarkEnd w:id="5106"/>
    </w:p>
    <w:bookmarkEnd w:id="5107"/>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109" w:name="_Toc60777315"/>
      <w:bookmarkStart w:id="5110" w:name="_Toc193446316"/>
      <w:bookmarkStart w:id="5111" w:name="_Toc193452121"/>
      <w:bookmarkStart w:id="5112" w:name="_Toc193463393"/>
      <w:bookmarkStart w:id="5113" w:name="_Toc201295680"/>
      <w:bookmarkStart w:id="5114" w:name="MCCQCTEMPBM_00000400"/>
      <w:bookmarkEnd w:id="5108"/>
      <w:r w:rsidRPr="00EE6E73">
        <w:t>–</w:t>
      </w:r>
      <w:r w:rsidRPr="00EE6E73">
        <w:tab/>
      </w:r>
      <w:r w:rsidRPr="00EE6E73">
        <w:rPr>
          <w:i/>
        </w:rPr>
        <w:t>PUCCH-ConfigCommon</w:t>
      </w:r>
      <w:bookmarkEnd w:id="5109"/>
      <w:bookmarkEnd w:id="5110"/>
      <w:bookmarkEnd w:id="5111"/>
      <w:bookmarkEnd w:id="5112"/>
      <w:bookmarkEnd w:id="5113"/>
    </w:p>
    <w:bookmarkEnd w:id="5114"/>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115" w:name="_Toc60777316"/>
      <w:bookmarkStart w:id="5116" w:name="_Toc193446317"/>
      <w:bookmarkStart w:id="5117" w:name="_Toc193452122"/>
      <w:bookmarkStart w:id="5118" w:name="_Toc193463394"/>
      <w:bookmarkStart w:id="5119" w:name="_Toc201295681"/>
      <w:bookmarkStart w:id="5120" w:name="MCCQCTEMPBM_00000401"/>
      <w:r w:rsidRPr="00EE6E73">
        <w:t>–</w:t>
      </w:r>
      <w:r w:rsidRPr="00EE6E73">
        <w:tab/>
      </w:r>
      <w:r w:rsidRPr="00EE6E73">
        <w:rPr>
          <w:i/>
          <w:iCs/>
          <w:lang w:eastAsia="x-none"/>
        </w:rPr>
        <w:t>PUCCH-ConfigurationList</w:t>
      </w:r>
      <w:bookmarkEnd w:id="5115"/>
      <w:bookmarkEnd w:id="5116"/>
      <w:bookmarkEnd w:id="5117"/>
      <w:bookmarkEnd w:id="5118"/>
      <w:bookmarkEnd w:id="5119"/>
    </w:p>
    <w:bookmarkEnd w:id="5120"/>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121" w:name="_Toc193446318"/>
      <w:bookmarkStart w:id="5122" w:name="_Toc193452123"/>
      <w:bookmarkStart w:id="5123" w:name="_Toc193463395"/>
      <w:bookmarkStart w:id="5124" w:name="_Toc201295682"/>
      <w:bookmarkStart w:id="5125" w:name="MCCQCTEMPBM_00000402"/>
      <w:r w:rsidRPr="00EE6E73">
        <w:t>–</w:t>
      </w:r>
      <w:r w:rsidRPr="00EE6E73">
        <w:tab/>
      </w:r>
      <w:r w:rsidRPr="00EE6E73">
        <w:rPr>
          <w:i/>
        </w:rPr>
        <w:t>PUCCH-CSI-Resource</w:t>
      </w:r>
      <w:bookmarkEnd w:id="5121"/>
      <w:bookmarkEnd w:id="5122"/>
      <w:bookmarkEnd w:id="5123"/>
      <w:bookmarkEnd w:id="5124"/>
    </w:p>
    <w:bookmarkEnd w:id="5125"/>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126" w:name="_Toc60777317"/>
      <w:bookmarkStart w:id="5127" w:name="_Toc193446319"/>
      <w:bookmarkStart w:id="5128" w:name="_Toc193452124"/>
      <w:bookmarkStart w:id="5129" w:name="_Toc193463396"/>
      <w:bookmarkStart w:id="5130" w:name="_Toc201295683"/>
      <w:bookmarkStart w:id="5131" w:name="MCCQCTEMPBM_00000403"/>
      <w:r w:rsidRPr="00EE6E73">
        <w:t>–</w:t>
      </w:r>
      <w:r w:rsidRPr="00EE6E73">
        <w:tab/>
      </w:r>
      <w:r w:rsidRPr="00EE6E73">
        <w:rPr>
          <w:i/>
        </w:rPr>
        <w:t>PUCCH-PathlossReferenceRS-Id</w:t>
      </w:r>
      <w:bookmarkEnd w:id="5126"/>
      <w:bookmarkEnd w:id="5127"/>
      <w:bookmarkEnd w:id="5128"/>
      <w:bookmarkEnd w:id="5129"/>
      <w:bookmarkEnd w:id="5130"/>
    </w:p>
    <w:bookmarkEnd w:id="5131"/>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132" w:name="_Toc60777318"/>
      <w:bookmarkStart w:id="5133" w:name="_Toc193446320"/>
      <w:bookmarkStart w:id="5134" w:name="_Toc193452125"/>
      <w:bookmarkStart w:id="5135" w:name="_Toc193463397"/>
      <w:bookmarkStart w:id="5136" w:name="_Toc201295684"/>
      <w:bookmarkStart w:id="5137" w:name="MCCQCTEMPBM_00000404"/>
      <w:r w:rsidRPr="00EE6E73">
        <w:t>–</w:t>
      </w:r>
      <w:r w:rsidRPr="00EE6E73">
        <w:tab/>
      </w:r>
      <w:r w:rsidRPr="00EE6E73">
        <w:rPr>
          <w:i/>
        </w:rPr>
        <w:t>PUCCH-PowerControl</w:t>
      </w:r>
      <w:bookmarkEnd w:id="5132"/>
      <w:bookmarkEnd w:id="5133"/>
      <w:bookmarkEnd w:id="5134"/>
      <w:bookmarkEnd w:id="5135"/>
      <w:bookmarkEnd w:id="5136"/>
    </w:p>
    <w:bookmarkEnd w:id="5137"/>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38" w:name="_Toc60777319"/>
      <w:bookmarkStart w:id="5139" w:name="_Toc193446321"/>
      <w:bookmarkStart w:id="5140" w:name="_Toc193452126"/>
      <w:bookmarkStart w:id="5141" w:name="_Toc193463398"/>
      <w:bookmarkStart w:id="5142" w:name="_Toc201295685"/>
      <w:bookmarkStart w:id="5143" w:name="MCCQCTEMPBM_00000405"/>
      <w:r w:rsidRPr="00EE6E73">
        <w:t>–</w:t>
      </w:r>
      <w:r w:rsidRPr="00EE6E73">
        <w:tab/>
      </w:r>
      <w:r w:rsidRPr="00EE6E73">
        <w:rPr>
          <w:i/>
        </w:rPr>
        <w:t>PUCCH-SpatialRelationInfo</w:t>
      </w:r>
      <w:bookmarkEnd w:id="5138"/>
      <w:bookmarkEnd w:id="5139"/>
      <w:bookmarkEnd w:id="5140"/>
      <w:bookmarkEnd w:id="5141"/>
      <w:bookmarkEnd w:id="5142"/>
    </w:p>
    <w:bookmarkEnd w:id="5143"/>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lastRenderedPageBreak/>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44" w:name="_Toc60777320"/>
      <w:bookmarkStart w:id="5145" w:name="_Toc193446322"/>
      <w:bookmarkStart w:id="5146" w:name="_Toc193452127"/>
      <w:bookmarkStart w:id="5147" w:name="_Toc193463399"/>
      <w:bookmarkStart w:id="5148" w:name="_Toc201295686"/>
      <w:bookmarkStart w:id="5149" w:name="MCCQCTEMPBM_00000406"/>
      <w:r w:rsidRPr="00EE6E73">
        <w:t>–</w:t>
      </w:r>
      <w:r w:rsidRPr="00EE6E73">
        <w:tab/>
      </w:r>
      <w:r w:rsidRPr="00EE6E73">
        <w:rPr>
          <w:i/>
        </w:rPr>
        <w:t>PUCCH-SpatialRelationInfo-Id</w:t>
      </w:r>
      <w:bookmarkEnd w:id="5144"/>
      <w:bookmarkEnd w:id="5145"/>
      <w:bookmarkEnd w:id="5146"/>
      <w:bookmarkEnd w:id="5147"/>
      <w:bookmarkEnd w:id="5148"/>
    </w:p>
    <w:bookmarkEnd w:id="5149"/>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50" w:name="_Toc60777321"/>
      <w:bookmarkStart w:id="5151" w:name="_Toc193446323"/>
      <w:bookmarkStart w:id="5152" w:name="_Toc193452128"/>
      <w:bookmarkStart w:id="5153" w:name="_Toc193463400"/>
      <w:bookmarkStart w:id="5154" w:name="_Toc201295687"/>
      <w:bookmarkStart w:id="5155" w:name="MCCQCTEMPBM_00000407"/>
      <w:r w:rsidRPr="00EE6E73">
        <w:lastRenderedPageBreak/>
        <w:t>–</w:t>
      </w:r>
      <w:r w:rsidRPr="00EE6E73">
        <w:tab/>
      </w:r>
      <w:r w:rsidRPr="00EE6E73">
        <w:rPr>
          <w:i/>
        </w:rPr>
        <w:t>PUCCH-TPC-CommandConfig</w:t>
      </w:r>
      <w:bookmarkEnd w:id="5150"/>
      <w:bookmarkEnd w:id="5151"/>
      <w:bookmarkEnd w:id="5152"/>
      <w:bookmarkEnd w:id="5153"/>
      <w:bookmarkEnd w:id="5154"/>
    </w:p>
    <w:bookmarkEnd w:id="5155"/>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56" w:name="_Toc60777322"/>
      <w:bookmarkStart w:id="5157" w:name="_Toc193446324"/>
      <w:bookmarkStart w:id="5158" w:name="_Toc193452129"/>
      <w:bookmarkStart w:id="5159" w:name="_Toc193463401"/>
      <w:bookmarkStart w:id="5160" w:name="_Toc201295688"/>
      <w:bookmarkStart w:id="5161" w:name="MCCQCTEMPBM_00000408"/>
      <w:r w:rsidRPr="00EE6E73">
        <w:t>–</w:t>
      </w:r>
      <w:r w:rsidRPr="00EE6E73">
        <w:tab/>
      </w:r>
      <w:r w:rsidRPr="00EE6E73">
        <w:rPr>
          <w:i/>
        </w:rPr>
        <w:t>PUSCH-Config</w:t>
      </w:r>
      <w:bookmarkEnd w:id="5156"/>
      <w:bookmarkEnd w:id="5157"/>
      <w:bookmarkEnd w:id="5158"/>
      <w:bookmarkEnd w:id="5159"/>
      <w:bookmarkEnd w:id="5160"/>
    </w:p>
    <w:bookmarkEnd w:id="5161"/>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62"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62"/>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63" w:name="_Toc60777323"/>
      <w:bookmarkStart w:id="5164" w:name="_Toc193446325"/>
      <w:bookmarkStart w:id="5165" w:name="_Toc193452130"/>
      <w:bookmarkStart w:id="5166" w:name="_Toc193463402"/>
      <w:bookmarkStart w:id="5167" w:name="_Toc201295689"/>
      <w:bookmarkStart w:id="5168" w:name="MCCQCTEMPBM_00000409"/>
      <w:r w:rsidRPr="00EE6E73">
        <w:t>–</w:t>
      </w:r>
      <w:r w:rsidRPr="00EE6E73">
        <w:tab/>
      </w:r>
      <w:r w:rsidRPr="00EE6E73">
        <w:rPr>
          <w:i/>
        </w:rPr>
        <w:t>PUSCH-ConfigCommon</w:t>
      </w:r>
      <w:bookmarkEnd w:id="5163"/>
      <w:bookmarkEnd w:id="5164"/>
      <w:bookmarkEnd w:id="5165"/>
      <w:bookmarkEnd w:id="5166"/>
      <w:bookmarkEnd w:id="5167"/>
    </w:p>
    <w:bookmarkEnd w:id="5168"/>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169" w:name="_Toc60777324"/>
      <w:bookmarkStart w:id="5170" w:name="_Toc193446326"/>
      <w:bookmarkStart w:id="5171" w:name="_Toc193452131"/>
      <w:bookmarkStart w:id="5172" w:name="_Toc193463403"/>
      <w:bookmarkStart w:id="5173" w:name="_Toc201295690"/>
      <w:bookmarkStart w:id="5174" w:name="MCCQCTEMPBM_00000410"/>
      <w:r w:rsidRPr="00EE6E73">
        <w:t>–</w:t>
      </w:r>
      <w:r w:rsidRPr="00EE6E73">
        <w:tab/>
      </w:r>
      <w:r w:rsidRPr="00EE6E73">
        <w:rPr>
          <w:i/>
        </w:rPr>
        <w:t>PUSCH-PowerControl</w:t>
      </w:r>
      <w:bookmarkEnd w:id="5169"/>
      <w:bookmarkEnd w:id="5170"/>
      <w:bookmarkEnd w:id="5171"/>
      <w:bookmarkEnd w:id="5172"/>
      <w:bookmarkEnd w:id="5173"/>
    </w:p>
    <w:bookmarkEnd w:id="5174"/>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175" w:name="_Toc60777325"/>
      <w:bookmarkStart w:id="5176" w:name="_Toc193446327"/>
      <w:bookmarkStart w:id="5177" w:name="_Toc193452132"/>
      <w:bookmarkStart w:id="5178" w:name="_Toc193463404"/>
      <w:bookmarkStart w:id="5179" w:name="_Toc201295691"/>
      <w:bookmarkStart w:id="5180" w:name="MCCQCTEMPBM_00000411"/>
      <w:r w:rsidRPr="00EE6E73">
        <w:t>–</w:t>
      </w:r>
      <w:r w:rsidRPr="00EE6E73">
        <w:tab/>
      </w:r>
      <w:r w:rsidRPr="00EE6E73">
        <w:rPr>
          <w:i/>
        </w:rPr>
        <w:t>PUSCH-ServingCellConfig</w:t>
      </w:r>
      <w:bookmarkEnd w:id="5175"/>
      <w:bookmarkEnd w:id="5176"/>
      <w:bookmarkEnd w:id="5177"/>
      <w:bookmarkEnd w:id="5178"/>
      <w:bookmarkEnd w:id="5179"/>
    </w:p>
    <w:bookmarkEnd w:id="5180"/>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181" w:name="_Toc60777326"/>
      <w:bookmarkStart w:id="5182" w:name="_Toc193446328"/>
      <w:bookmarkStart w:id="5183" w:name="_Toc193452133"/>
      <w:bookmarkStart w:id="5184" w:name="_Toc193463405"/>
      <w:bookmarkStart w:id="5185" w:name="_Toc201295692"/>
      <w:bookmarkStart w:id="5186" w:name="MCCQCTEMPBM_00000412"/>
      <w:r w:rsidRPr="00EE6E73">
        <w:t>–</w:t>
      </w:r>
      <w:r w:rsidRPr="00EE6E73">
        <w:tab/>
      </w:r>
      <w:r w:rsidRPr="00EE6E73">
        <w:rPr>
          <w:i/>
        </w:rPr>
        <w:t>PUSCH-TimeDomainResourceAllocationList</w:t>
      </w:r>
      <w:bookmarkEnd w:id="5181"/>
      <w:bookmarkEnd w:id="5182"/>
      <w:bookmarkEnd w:id="5183"/>
      <w:bookmarkEnd w:id="5184"/>
      <w:bookmarkEnd w:id="5185"/>
    </w:p>
    <w:bookmarkEnd w:id="5186"/>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87"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87"/>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188" w:name="_Toc60777327"/>
      <w:bookmarkStart w:id="5189" w:name="_Toc193446329"/>
      <w:bookmarkStart w:id="5190" w:name="_Toc193452134"/>
      <w:bookmarkStart w:id="5191" w:name="_Toc193463406"/>
      <w:bookmarkStart w:id="5192" w:name="_Toc201295693"/>
      <w:bookmarkStart w:id="5193" w:name="MCCQCTEMPBM_00000413"/>
      <w:r w:rsidRPr="00EE6E73">
        <w:t>–</w:t>
      </w:r>
      <w:r w:rsidRPr="00EE6E73">
        <w:tab/>
      </w:r>
      <w:r w:rsidRPr="00EE6E73">
        <w:rPr>
          <w:i/>
        </w:rPr>
        <w:t>PUSCH-TPC-CommandConfig</w:t>
      </w:r>
      <w:bookmarkEnd w:id="5188"/>
      <w:bookmarkEnd w:id="5189"/>
      <w:bookmarkEnd w:id="5190"/>
      <w:bookmarkEnd w:id="5191"/>
      <w:bookmarkEnd w:id="5192"/>
    </w:p>
    <w:bookmarkEnd w:id="5193"/>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194" w:name="_Toc193446330"/>
      <w:bookmarkStart w:id="5195" w:name="_Toc193452135"/>
      <w:bookmarkStart w:id="5196" w:name="_Toc193463407"/>
      <w:bookmarkStart w:id="5197" w:name="_Toc201295694"/>
      <w:bookmarkStart w:id="5198" w:name="MCCQCTEMPBM_00000414"/>
      <w:r w:rsidRPr="00EE6E73">
        <w:rPr>
          <w:rFonts w:eastAsia="MS Mincho"/>
          <w:i/>
          <w:iCs/>
        </w:rPr>
        <w:t>–</w:t>
      </w:r>
      <w:r w:rsidRPr="00EE6E73">
        <w:rPr>
          <w:rFonts w:eastAsia="MS Mincho"/>
          <w:i/>
          <w:iCs/>
        </w:rPr>
        <w:tab/>
        <w:t>QFI</w:t>
      </w:r>
      <w:bookmarkEnd w:id="5194"/>
      <w:bookmarkEnd w:id="5195"/>
      <w:bookmarkEnd w:id="5196"/>
      <w:bookmarkEnd w:id="5197"/>
    </w:p>
    <w:bookmarkEnd w:id="5198"/>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199" w:name="_Toc60777328"/>
      <w:bookmarkStart w:id="5200" w:name="_Toc193446331"/>
      <w:bookmarkStart w:id="5201" w:name="_Toc193452136"/>
      <w:bookmarkStart w:id="5202" w:name="_Toc193463408"/>
      <w:bookmarkStart w:id="5203" w:name="_Toc201295695"/>
      <w:bookmarkStart w:id="5204" w:name="MCCQCTEMPBM_00000415"/>
      <w:r w:rsidRPr="00EE6E73">
        <w:rPr>
          <w:rFonts w:eastAsia="MS Mincho"/>
          <w:i/>
          <w:iCs/>
        </w:rPr>
        <w:t>–</w:t>
      </w:r>
      <w:r w:rsidRPr="00EE6E73">
        <w:rPr>
          <w:rFonts w:eastAsia="MS Mincho"/>
          <w:i/>
          <w:iCs/>
        </w:rPr>
        <w:tab/>
        <w:t>Q-OffsetRange</w:t>
      </w:r>
      <w:bookmarkEnd w:id="5199"/>
      <w:bookmarkEnd w:id="5200"/>
      <w:bookmarkEnd w:id="5201"/>
      <w:bookmarkEnd w:id="5202"/>
      <w:bookmarkEnd w:id="5203"/>
    </w:p>
    <w:bookmarkEnd w:id="5204"/>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205" w:name="_Toc60777329"/>
      <w:bookmarkStart w:id="5206" w:name="_Toc193446332"/>
      <w:bookmarkStart w:id="5207" w:name="_Toc193452137"/>
      <w:bookmarkStart w:id="5208" w:name="_Toc193463409"/>
      <w:bookmarkStart w:id="5209" w:name="_Toc201295696"/>
      <w:bookmarkStart w:id="5210" w:name="MCCQCTEMPBM_00000416"/>
      <w:r w:rsidRPr="00EE6E73">
        <w:rPr>
          <w:rFonts w:eastAsia="宋体"/>
        </w:rPr>
        <w:t>–</w:t>
      </w:r>
      <w:r w:rsidRPr="00EE6E73">
        <w:rPr>
          <w:rFonts w:eastAsia="宋体"/>
        </w:rPr>
        <w:tab/>
      </w:r>
      <w:r w:rsidRPr="00EE6E73">
        <w:rPr>
          <w:rFonts w:eastAsia="宋体"/>
          <w:i/>
        </w:rPr>
        <w:t>Q-QualMin</w:t>
      </w:r>
      <w:bookmarkEnd w:id="5205"/>
      <w:bookmarkEnd w:id="5206"/>
      <w:bookmarkEnd w:id="5207"/>
      <w:bookmarkEnd w:id="5208"/>
      <w:bookmarkEnd w:id="5209"/>
    </w:p>
    <w:bookmarkEnd w:id="5210"/>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211" w:name="_Toc60777330"/>
      <w:bookmarkStart w:id="5212" w:name="_Toc193446333"/>
      <w:bookmarkStart w:id="5213" w:name="_Toc193452138"/>
      <w:bookmarkStart w:id="5214" w:name="_Toc193463410"/>
      <w:bookmarkStart w:id="5215" w:name="_Toc201295697"/>
      <w:bookmarkStart w:id="5216" w:name="MCCQCTEMPBM_00000417"/>
      <w:r w:rsidRPr="00EE6E73">
        <w:rPr>
          <w:rFonts w:eastAsia="宋体"/>
        </w:rPr>
        <w:t>–</w:t>
      </w:r>
      <w:r w:rsidRPr="00EE6E73">
        <w:rPr>
          <w:rFonts w:eastAsia="宋体"/>
        </w:rPr>
        <w:tab/>
      </w:r>
      <w:r w:rsidRPr="00EE6E73">
        <w:rPr>
          <w:rFonts w:eastAsia="宋体"/>
          <w:i/>
        </w:rPr>
        <w:t>Q-RxLevMin</w:t>
      </w:r>
      <w:bookmarkEnd w:id="5211"/>
      <w:bookmarkEnd w:id="5212"/>
      <w:bookmarkEnd w:id="5213"/>
      <w:bookmarkEnd w:id="5214"/>
      <w:bookmarkEnd w:id="5215"/>
    </w:p>
    <w:bookmarkEnd w:id="5216"/>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217" w:name="_Toc60777331"/>
      <w:bookmarkStart w:id="5218" w:name="_Toc193446334"/>
      <w:bookmarkStart w:id="5219" w:name="_Toc193452139"/>
      <w:bookmarkStart w:id="5220" w:name="_Toc193463411"/>
      <w:bookmarkStart w:id="5221" w:name="_Toc201295698"/>
      <w:bookmarkStart w:id="5222" w:name="MCCQCTEMPBM_00000418"/>
      <w:r w:rsidRPr="00EE6E73">
        <w:rPr>
          <w:rFonts w:eastAsia="MS Mincho"/>
        </w:rPr>
        <w:t>–</w:t>
      </w:r>
      <w:r w:rsidRPr="00EE6E73">
        <w:rPr>
          <w:rFonts w:eastAsia="MS Mincho"/>
        </w:rPr>
        <w:tab/>
      </w:r>
      <w:r w:rsidRPr="00EE6E73">
        <w:rPr>
          <w:rFonts w:eastAsia="MS Mincho"/>
          <w:i/>
        </w:rPr>
        <w:t>QuantityConfig</w:t>
      </w:r>
      <w:bookmarkEnd w:id="5217"/>
      <w:bookmarkEnd w:id="5218"/>
      <w:bookmarkEnd w:id="5219"/>
      <w:bookmarkEnd w:id="5220"/>
      <w:bookmarkEnd w:id="5221"/>
    </w:p>
    <w:bookmarkEnd w:id="5222"/>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223" w:name="_Toc60777332"/>
      <w:bookmarkStart w:id="5224" w:name="_Toc193446335"/>
      <w:bookmarkStart w:id="5225" w:name="_Toc193452140"/>
      <w:bookmarkStart w:id="5226" w:name="_Toc193463412"/>
      <w:bookmarkStart w:id="5227" w:name="_Toc201295699"/>
      <w:bookmarkStart w:id="5228" w:name="MCCQCTEMPBM_00000419"/>
      <w:r w:rsidRPr="00EE6E73">
        <w:t>–</w:t>
      </w:r>
      <w:r w:rsidRPr="00EE6E73">
        <w:tab/>
      </w:r>
      <w:r w:rsidRPr="00EE6E73">
        <w:rPr>
          <w:i/>
          <w:noProof/>
        </w:rPr>
        <w:t>RACH-ConfigCommon</w:t>
      </w:r>
      <w:bookmarkEnd w:id="5223"/>
      <w:bookmarkEnd w:id="5224"/>
      <w:bookmarkEnd w:id="5225"/>
      <w:bookmarkEnd w:id="5226"/>
      <w:bookmarkEnd w:id="5227"/>
    </w:p>
    <w:bookmarkEnd w:id="5228"/>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r w:rsidRPr="003E74B6">
              <w:rPr>
                <w:b/>
                <w:i/>
                <w:szCs w:val="22"/>
                <w:lang w:eastAsia="sv-SE"/>
              </w:rPr>
              <w:t>addlRACH-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lastRenderedPageBreak/>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229" w:name="_Toc60777333"/>
      <w:bookmarkStart w:id="5230" w:name="_Toc193446336"/>
      <w:bookmarkStart w:id="5231" w:name="_Toc193452141"/>
      <w:bookmarkStart w:id="5232" w:name="_Toc193463413"/>
      <w:bookmarkStart w:id="5233" w:name="_Toc201295700"/>
      <w:bookmarkStart w:id="5234" w:name="MCCQCTEMPBM_00000420"/>
      <w:r w:rsidRPr="00EE6E73">
        <w:t>–</w:t>
      </w:r>
      <w:r w:rsidRPr="00EE6E73">
        <w:tab/>
      </w:r>
      <w:r w:rsidRPr="00EE6E73">
        <w:rPr>
          <w:i/>
          <w:noProof/>
        </w:rPr>
        <w:t>RACH-ConfigCommonTwoStepRA</w:t>
      </w:r>
      <w:bookmarkEnd w:id="5229"/>
      <w:bookmarkEnd w:id="5230"/>
      <w:bookmarkEnd w:id="5231"/>
      <w:bookmarkEnd w:id="5232"/>
      <w:bookmarkEnd w:id="5233"/>
    </w:p>
    <w:bookmarkEnd w:id="5234"/>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lastRenderedPageBreak/>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lastRenderedPageBreak/>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235" w:name="_Toc60777334"/>
      <w:bookmarkStart w:id="5236" w:name="_Toc193446337"/>
      <w:bookmarkStart w:id="5237" w:name="_Toc193452142"/>
      <w:bookmarkStart w:id="5238" w:name="_Toc193463414"/>
      <w:bookmarkStart w:id="5239" w:name="_Toc201295701"/>
      <w:bookmarkStart w:id="5240" w:name="MCCQCTEMPBM_00000421"/>
      <w:r w:rsidRPr="00EE6E73">
        <w:t>–</w:t>
      </w:r>
      <w:r w:rsidRPr="00EE6E73">
        <w:tab/>
      </w:r>
      <w:r w:rsidRPr="00EE6E73">
        <w:rPr>
          <w:i/>
          <w:noProof/>
        </w:rPr>
        <w:t>RACH-ConfigDedicated</w:t>
      </w:r>
      <w:bookmarkEnd w:id="5235"/>
      <w:bookmarkEnd w:id="5236"/>
      <w:bookmarkEnd w:id="5237"/>
      <w:bookmarkEnd w:id="5238"/>
      <w:bookmarkEnd w:id="5239"/>
    </w:p>
    <w:bookmarkEnd w:id="5240"/>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bookmarkStart w:id="5241" w:name="_Hlk209196064"/>
            <w:r w:rsidRPr="00EE6E73">
              <w:rPr>
                <w:b/>
                <w:i/>
                <w:szCs w:val="22"/>
                <w:lang w:eastAsia="sv-SE"/>
              </w:rPr>
              <w:t>occasions</w:t>
            </w:r>
          </w:p>
          <w:p w14:paraId="150742B6" w14:textId="0CAC7F18"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ins w:id="5242" w:author="Huawei (Lili)" w:date="2025-09-19T17:37:00Z">
              <w:r w:rsidR="0032353F" w:rsidRPr="007D1691">
                <w:t xml:space="preserve"> </w:t>
              </w:r>
              <w:r w:rsidR="0032353F" w:rsidRPr="00903F7F">
                <w:t xml:space="preserve">[RIL]: </w:t>
              </w:r>
              <w:r w:rsidR="0032353F">
                <w:t>H</w:t>
              </w:r>
            </w:ins>
            <w:ins w:id="5243" w:author="Huawei (Lili)" w:date="2025-09-19T17:38:00Z">
              <w:r w:rsidR="0032353F">
                <w:t>12</w:t>
              </w:r>
            </w:ins>
            <w:ins w:id="5244" w:author="Huawei (Lili)" w:date="2025-09-19T17:50:00Z">
              <w:r w:rsidR="0032353F">
                <w:t>7</w:t>
              </w:r>
            </w:ins>
            <w:ins w:id="5245" w:author="Huawei (Lili)" w:date="2025-09-19T17:37:00Z">
              <w:r w:rsidR="0032353F" w:rsidRPr="00903F7F">
                <w:t xml:space="preserve">, </w:t>
              </w:r>
              <w:r w:rsidR="0032353F">
                <w:t>NES</w:t>
              </w:r>
            </w:ins>
            <w:bookmarkEnd w:id="5241"/>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46" w:name="_Toc60777335"/>
      <w:bookmarkStart w:id="5247" w:name="_Toc193446338"/>
      <w:bookmarkStart w:id="5248" w:name="_Toc193452143"/>
      <w:bookmarkStart w:id="5249" w:name="_Toc193463415"/>
      <w:bookmarkStart w:id="5250" w:name="_Toc201295702"/>
      <w:bookmarkStart w:id="5251" w:name="MCCQCTEMPBM_00000422"/>
      <w:r w:rsidRPr="00EE6E73">
        <w:t>–</w:t>
      </w:r>
      <w:r w:rsidRPr="00EE6E73">
        <w:tab/>
      </w:r>
      <w:r w:rsidRPr="00EE6E73">
        <w:rPr>
          <w:i/>
          <w:noProof/>
        </w:rPr>
        <w:t>RACH-ConfigGeneric</w:t>
      </w:r>
      <w:bookmarkEnd w:id="5246"/>
      <w:bookmarkEnd w:id="5247"/>
      <w:bookmarkEnd w:id="5248"/>
      <w:bookmarkEnd w:id="5249"/>
      <w:bookmarkEnd w:id="5250"/>
    </w:p>
    <w:bookmarkEnd w:id="5251"/>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52" w:name="_Toc60777336"/>
      <w:bookmarkStart w:id="5253" w:name="_Toc193446339"/>
      <w:bookmarkStart w:id="5254" w:name="_Toc193452144"/>
      <w:bookmarkStart w:id="5255" w:name="_Toc193463416"/>
      <w:bookmarkStart w:id="5256" w:name="_Toc201295703"/>
      <w:bookmarkStart w:id="5257" w:name="MCCQCTEMPBM_00000423"/>
      <w:r w:rsidRPr="00EE6E73">
        <w:t>–</w:t>
      </w:r>
      <w:r w:rsidRPr="00EE6E73">
        <w:tab/>
      </w:r>
      <w:r w:rsidRPr="00EE6E73">
        <w:rPr>
          <w:i/>
          <w:noProof/>
        </w:rPr>
        <w:t>RACH-ConfigGenericTwoStepRA</w:t>
      </w:r>
      <w:bookmarkEnd w:id="5252"/>
      <w:bookmarkEnd w:id="5253"/>
      <w:bookmarkEnd w:id="5254"/>
      <w:bookmarkEnd w:id="5255"/>
      <w:bookmarkEnd w:id="5256"/>
    </w:p>
    <w:bookmarkEnd w:id="5257"/>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58" w:name="_Toc193446340"/>
      <w:bookmarkStart w:id="5259" w:name="_Toc193452145"/>
      <w:bookmarkStart w:id="5260" w:name="_Toc193463417"/>
      <w:bookmarkStart w:id="5261" w:name="_Toc201295704"/>
      <w:bookmarkStart w:id="5262" w:name="MCCQCTEMPBM_00000424"/>
      <w:r w:rsidRPr="00EE6E73">
        <w:t>–</w:t>
      </w:r>
      <w:r w:rsidRPr="00EE6E73">
        <w:tab/>
      </w:r>
      <w:r w:rsidRPr="00EE6E73">
        <w:rPr>
          <w:i/>
          <w:noProof/>
        </w:rPr>
        <w:t>RACH-ConfigTwoTA</w:t>
      </w:r>
      <w:bookmarkEnd w:id="5258"/>
      <w:bookmarkEnd w:id="5259"/>
      <w:bookmarkEnd w:id="5260"/>
      <w:bookmarkEnd w:id="5261"/>
    </w:p>
    <w:bookmarkEnd w:id="5262"/>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63" w:name="_Toc60777337"/>
      <w:bookmarkStart w:id="5264" w:name="_Toc193446341"/>
      <w:bookmarkStart w:id="5265" w:name="_Toc193452146"/>
      <w:bookmarkStart w:id="5266" w:name="_Toc193463418"/>
      <w:bookmarkStart w:id="5267" w:name="_Toc201295705"/>
      <w:bookmarkStart w:id="5268" w:name="MCCQCTEMPBM_00000425"/>
      <w:r w:rsidRPr="00EE6E73">
        <w:t>–</w:t>
      </w:r>
      <w:r w:rsidRPr="00EE6E73">
        <w:tab/>
      </w:r>
      <w:r w:rsidRPr="00EE6E73">
        <w:rPr>
          <w:i/>
        </w:rPr>
        <w:t>RA-Prioritization</w:t>
      </w:r>
      <w:bookmarkEnd w:id="5263"/>
      <w:bookmarkEnd w:id="5264"/>
      <w:bookmarkEnd w:id="5265"/>
      <w:bookmarkEnd w:id="5266"/>
      <w:bookmarkEnd w:id="5267"/>
    </w:p>
    <w:bookmarkEnd w:id="5268"/>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69" w:name="_Toc193446342"/>
      <w:bookmarkStart w:id="5270" w:name="_Toc193452147"/>
      <w:bookmarkStart w:id="5271" w:name="_Toc193463419"/>
      <w:bookmarkStart w:id="5272" w:name="_Toc201295706"/>
      <w:bookmarkStart w:id="5273" w:name="MCCQCTEMPBM_00000426"/>
      <w:r w:rsidRPr="00EE6E73">
        <w:t>–</w:t>
      </w:r>
      <w:r w:rsidRPr="00EE6E73">
        <w:tab/>
      </w:r>
      <w:r w:rsidRPr="00EE6E73">
        <w:rPr>
          <w:i/>
        </w:rPr>
        <w:t>RA-PrioritizationForSlicing</w:t>
      </w:r>
      <w:bookmarkEnd w:id="5269"/>
      <w:bookmarkEnd w:id="5270"/>
      <w:bookmarkEnd w:id="5271"/>
      <w:bookmarkEnd w:id="5272"/>
    </w:p>
    <w:bookmarkEnd w:id="5273"/>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274" w:name="_Toc60777338"/>
      <w:bookmarkStart w:id="5275" w:name="_Toc193446343"/>
      <w:bookmarkStart w:id="5276" w:name="_Toc193452148"/>
      <w:bookmarkStart w:id="5277" w:name="_Toc193463420"/>
      <w:bookmarkStart w:id="5278" w:name="_Toc201295707"/>
      <w:bookmarkStart w:id="5279" w:name="MCCQCTEMPBM_00000427"/>
      <w:r w:rsidRPr="00EE6E73">
        <w:t>–</w:t>
      </w:r>
      <w:r w:rsidRPr="00EE6E73">
        <w:tab/>
      </w:r>
      <w:r w:rsidRPr="00EE6E73">
        <w:rPr>
          <w:i/>
        </w:rPr>
        <w:t>RadioBearerConfig</w:t>
      </w:r>
      <w:bookmarkEnd w:id="5274"/>
      <w:bookmarkEnd w:id="5275"/>
      <w:bookmarkEnd w:id="5276"/>
      <w:bookmarkEnd w:id="5277"/>
      <w:bookmarkEnd w:id="5278"/>
    </w:p>
    <w:bookmarkEnd w:id="5279"/>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lastRenderedPageBreak/>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280" w:name="_Toc60777339"/>
      <w:bookmarkStart w:id="5281" w:name="_Toc193446344"/>
      <w:bookmarkStart w:id="5282" w:name="_Toc193452149"/>
      <w:bookmarkStart w:id="5283" w:name="_Toc193463421"/>
      <w:bookmarkStart w:id="5284" w:name="_Toc201295708"/>
      <w:bookmarkStart w:id="5285" w:name="MCCQCTEMPBM_00000428"/>
      <w:r w:rsidRPr="00EE6E73">
        <w:t>–</w:t>
      </w:r>
      <w:r w:rsidRPr="00EE6E73">
        <w:tab/>
      </w:r>
      <w:r w:rsidRPr="00EE6E73">
        <w:rPr>
          <w:i/>
        </w:rPr>
        <w:t>RadioLinkMonitoringConfig</w:t>
      </w:r>
      <w:bookmarkEnd w:id="5280"/>
      <w:bookmarkEnd w:id="5281"/>
      <w:bookmarkEnd w:id="5282"/>
      <w:bookmarkEnd w:id="5283"/>
      <w:bookmarkEnd w:id="5284"/>
    </w:p>
    <w:bookmarkEnd w:id="5285"/>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286" w:name="_Toc60777340"/>
      <w:bookmarkStart w:id="5287" w:name="_Toc193446345"/>
      <w:bookmarkStart w:id="5288" w:name="_Toc193452150"/>
      <w:bookmarkStart w:id="5289" w:name="_Toc193463422"/>
      <w:bookmarkStart w:id="5290" w:name="_Toc201295709"/>
      <w:bookmarkStart w:id="5291" w:name="MCCQCTEMPBM_00000429"/>
      <w:r w:rsidRPr="00EE6E73">
        <w:t>–</w:t>
      </w:r>
      <w:r w:rsidRPr="00EE6E73">
        <w:tab/>
      </w:r>
      <w:r w:rsidRPr="00EE6E73">
        <w:rPr>
          <w:i/>
        </w:rPr>
        <w:t>RadioLinkMonitoringRS-Id</w:t>
      </w:r>
      <w:bookmarkEnd w:id="5286"/>
      <w:bookmarkEnd w:id="5287"/>
      <w:bookmarkEnd w:id="5288"/>
      <w:bookmarkEnd w:id="5289"/>
      <w:bookmarkEnd w:id="5290"/>
    </w:p>
    <w:bookmarkEnd w:id="5291"/>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292" w:name="_Toc60777341"/>
      <w:bookmarkStart w:id="5293" w:name="_Toc193446346"/>
      <w:bookmarkStart w:id="5294" w:name="_Toc193452151"/>
      <w:bookmarkStart w:id="5295" w:name="_Toc193463423"/>
      <w:bookmarkStart w:id="5296" w:name="_Toc201295710"/>
      <w:bookmarkStart w:id="5297" w:name="MCCQCTEMPBM_00000430"/>
      <w:r w:rsidRPr="00EE6E73">
        <w:rPr>
          <w:rFonts w:eastAsia="宋体"/>
        </w:rPr>
        <w:t>–</w:t>
      </w:r>
      <w:r w:rsidRPr="00EE6E73">
        <w:rPr>
          <w:rFonts w:eastAsia="宋体"/>
        </w:rPr>
        <w:tab/>
      </w:r>
      <w:r w:rsidRPr="00EE6E73">
        <w:rPr>
          <w:rFonts w:eastAsia="宋体"/>
          <w:i/>
          <w:noProof/>
        </w:rPr>
        <w:t>RAN-AreaCode</w:t>
      </w:r>
      <w:bookmarkEnd w:id="5292"/>
      <w:bookmarkEnd w:id="5293"/>
      <w:bookmarkEnd w:id="5294"/>
      <w:bookmarkEnd w:id="5295"/>
      <w:bookmarkEnd w:id="5296"/>
    </w:p>
    <w:bookmarkEnd w:id="5297"/>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40"/>
        <w:rPr>
          <w:i/>
        </w:rPr>
      </w:pPr>
      <w:r w:rsidRPr="00A90195">
        <w:rPr>
          <w:i/>
        </w:rPr>
        <w:t>–</w:t>
      </w:r>
      <w:r w:rsidRPr="00A90195">
        <w:rPr>
          <w:i/>
        </w:rPr>
        <w:tab/>
      </w:r>
      <w:r w:rsidRPr="00D839FF">
        <w:rPr>
          <w:i/>
        </w:rPr>
        <w:t>R</w:t>
      </w:r>
      <w:r>
        <w:rPr>
          <w:i/>
        </w:rPr>
        <w:t>andomAccessAdaptConfig</w:t>
      </w:r>
    </w:p>
    <w:p w14:paraId="4C407DC9" w14:textId="7851E3BD" w:rsidR="000F40EF" w:rsidRPr="00D839FF" w:rsidRDefault="000F40EF" w:rsidP="000F40EF">
      <w:pPr>
        <w:keepNext/>
        <w:keepLines/>
        <w:rPr>
          <w:iCs/>
        </w:rPr>
      </w:pPr>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p>
    <w:p w14:paraId="6126738A" w14:textId="64D70AFA" w:rsidR="000F40EF" w:rsidRPr="00D839FF" w:rsidRDefault="000F40EF" w:rsidP="000F40EF">
      <w:pPr>
        <w:pStyle w:val="TH"/>
      </w:pPr>
      <w:r w:rsidRPr="00D839FF">
        <w:rPr>
          <w:i/>
        </w:rPr>
        <w:t>R</w:t>
      </w:r>
      <w:r>
        <w:rPr>
          <w:i/>
        </w:rPr>
        <w:t>andomAccessAdaptConfig</w:t>
      </w:r>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0..255),</w:t>
      </w:r>
    </w:p>
    <w:p w14:paraId="76827B2E" w14:textId="77777777" w:rsidR="000F40EF" w:rsidRPr="00FD7039" w:rsidRDefault="000F40EF" w:rsidP="000F40EF">
      <w:pPr>
        <w:pStyle w:val="PL"/>
      </w:pPr>
      <w:r w:rsidRPr="00FD7039">
        <w:t xml:space="preserve">    msg1-FDM</w:t>
      </w:r>
      <w:r w:rsidRPr="00D839FF">
        <w:t>-r1</w:t>
      </w:r>
      <w:r>
        <w:t>9</w:t>
      </w:r>
      <w:r w:rsidRPr="00FD7039">
        <w:t xml:space="preserve">                           </w:t>
      </w:r>
      <w:r w:rsidRPr="00FD7039">
        <w:rPr>
          <w:color w:val="993366"/>
        </w:rPr>
        <w:t xml:space="preserve">ENUMERATED </w:t>
      </w:r>
      <w:r w:rsidRPr="00FD7039">
        <w:t>{one, two, four, eight},</w:t>
      </w:r>
    </w:p>
    <w:p w14:paraId="06BC824F" w14:textId="77777777" w:rsidR="000F40EF" w:rsidRPr="00FD7039" w:rsidRDefault="000F40EF" w:rsidP="000F40EF">
      <w:pPr>
        <w:pStyle w:val="PL"/>
      </w:pPr>
      <w:r w:rsidRPr="00FD7039">
        <w:t xml:space="preserve">    msg1-FrequencyStart</w:t>
      </w:r>
      <w:r w:rsidRPr="00D839FF">
        <w:t>-r1</w:t>
      </w:r>
      <w:r>
        <w:t>9</w:t>
      </w:r>
      <w:r w:rsidRPr="00FD7039">
        <w:t xml:space="preserve">                </w:t>
      </w:r>
      <w:r w:rsidRPr="00FD7039">
        <w:rPr>
          <w:color w:val="993366"/>
        </w:rPr>
        <w:t xml:space="preserve"> INTEGER</w:t>
      </w:r>
      <w:r w:rsidRPr="00FD7039">
        <w:t xml:space="preserve"> (0..maxNrofPhysicalResourceBlocks-1),</w:t>
      </w:r>
    </w:p>
    <w:p w14:paraId="08DFC813" w14:textId="77777777" w:rsidR="000F40EF" w:rsidRPr="00FD7039" w:rsidRDefault="000F40EF" w:rsidP="000F40EF">
      <w:pPr>
        <w:pStyle w:val="PL"/>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oneEighth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oneFourth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oneHalf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1..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1..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1..4)</w:t>
      </w:r>
    </w:p>
    <w:p w14:paraId="03C78C9E" w14:textId="77777777" w:rsidR="000F40EF" w:rsidRPr="00FD7039" w:rsidRDefault="000F40EF" w:rsidP="000F40EF">
      <w:pPr>
        <w:pStyle w:val="PL"/>
      </w:pPr>
      <w:r w:rsidRPr="00FD7039">
        <w:lastRenderedPageBreak/>
        <w:t xml:space="preserve">    }                                                                                                                 </w:t>
      </w:r>
      <w:r w:rsidRPr="00FD7039">
        <w:rPr>
          <w:color w:val="993366"/>
        </w:rPr>
        <w:t>OPTIONAL</w:t>
      </w:r>
      <w:r w:rsidRPr="00FD7039">
        <w:t xml:space="preserve">,   </w:t>
      </w:r>
      <w:r w:rsidRPr="00FD7039">
        <w:rPr>
          <w:color w:val="808080"/>
        </w:rPr>
        <w:t>-- Need M</w:t>
      </w:r>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r w:rsidRPr="00D839FF">
              <w:rPr>
                <w:i/>
              </w:rPr>
              <w:t>R</w:t>
            </w:r>
            <w:r>
              <w:rPr>
                <w:i/>
              </w:rPr>
              <w:t>andomAccessAdaptConfig</w:t>
            </w:r>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r w:rsidRPr="00C74E97">
              <w:rPr>
                <w:b/>
                <w:i/>
                <w:szCs w:val="22"/>
                <w:lang w:eastAsia="sv-SE"/>
              </w:rPr>
              <w:t>validityDurationForAddlRACH</w:t>
            </w:r>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r w:rsidRPr="00C74E97">
              <w:rPr>
                <w:b/>
                <w:i/>
                <w:szCs w:val="22"/>
                <w:lang w:eastAsia="sv-SE"/>
              </w:rPr>
              <w:t>valueKforAssociationPatternPeriodsForPRACH</w:t>
            </w:r>
          </w:p>
          <w:p w14:paraId="06106A0A" w14:textId="77777777" w:rsidR="000F40EF" w:rsidRPr="00D839FF" w:rsidRDefault="000F40EF" w:rsidP="00A74AA4">
            <w:pPr>
              <w:pStyle w:val="TAL"/>
              <w:rPr>
                <w:szCs w:val="22"/>
                <w:lang w:eastAsia="sv-SE"/>
              </w:rPr>
            </w:pPr>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40"/>
      </w:pPr>
      <w:bookmarkStart w:id="5298" w:name="_Toc60777342"/>
      <w:bookmarkStart w:id="5299" w:name="_Toc193446347"/>
      <w:bookmarkStart w:id="5300" w:name="_Toc193452152"/>
      <w:bookmarkStart w:id="5301" w:name="_Toc193463424"/>
      <w:bookmarkStart w:id="5302" w:name="_Toc201295711"/>
      <w:bookmarkStart w:id="5303" w:name="MCCQCTEMPBM_00000431"/>
      <w:r w:rsidRPr="00EE6E73">
        <w:t>–</w:t>
      </w:r>
      <w:r w:rsidRPr="00EE6E73">
        <w:tab/>
      </w:r>
      <w:r w:rsidRPr="00EE6E73">
        <w:rPr>
          <w:i/>
        </w:rPr>
        <w:t>RateMatchPattern</w:t>
      </w:r>
      <w:bookmarkEnd w:id="5298"/>
      <w:bookmarkEnd w:id="5299"/>
      <w:bookmarkEnd w:id="5300"/>
      <w:bookmarkEnd w:id="5301"/>
      <w:bookmarkEnd w:id="5302"/>
    </w:p>
    <w:bookmarkEnd w:id="5303"/>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lastRenderedPageBreak/>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304" w:name="_Toc60777343"/>
      <w:bookmarkStart w:id="5305" w:name="_Toc193446348"/>
      <w:bookmarkStart w:id="5306" w:name="_Toc193452153"/>
      <w:bookmarkStart w:id="5307" w:name="_Toc193463425"/>
      <w:bookmarkStart w:id="5308" w:name="_Toc201295712"/>
      <w:bookmarkStart w:id="5309" w:name="MCCQCTEMPBM_00000432"/>
      <w:r w:rsidRPr="00EE6E73">
        <w:t>–</w:t>
      </w:r>
      <w:r w:rsidRPr="00EE6E73">
        <w:tab/>
      </w:r>
      <w:r w:rsidRPr="00EE6E73">
        <w:rPr>
          <w:i/>
        </w:rPr>
        <w:t>RateMatchPatternId</w:t>
      </w:r>
      <w:bookmarkEnd w:id="5304"/>
      <w:bookmarkEnd w:id="5305"/>
      <w:bookmarkEnd w:id="5306"/>
      <w:bookmarkEnd w:id="5307"/>
      <w:bookmarkEnd w:id="5308"/>
    </w:p>
    <w:bookmarkEnd w:id="5309"/>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310" w:name="_Toc60777344"/>
      <w:bookmarkStart w:id="5311" w:name="_Toc193446349"/>
      <w:bookmarkStart w:id="5312" w:name="_Toc193452154"/>
      <w:bookmarkStart w:id="5313" w:name="_Toc193463426"/>
      <w:bookmarkStart w:id="5314" w:name="_Toc201295713"/>
      <w:bookmarkStart w:id="5315" w:name="MCCQCTEMPBM_00000433"/>
      <w:r w:rsidRPr="00EE6E73">
        <w:t>–</w:t>
      </w:r>
      <w:r w:rsidRPr="00EE6E73">
        <w:tab/>
      </w:r>
      <w:r w:rsidRPr="00EE6E73">
        <w:rPr>
          <w:i/>
        </w:rPr>
        <w:t>RateMatchPatternLTE-CRS</w:t>
      </w:r>
      <w:bookmarkEnd w:id="5310"/>
      <w:bookmarkEnd w:id="5311"/>
      <w:bookmarkEnd w:id="5312"/>
      <w:bookmarkEnd w:id="5313"/>
      <w:bookmarkEnd w:id="5314"/>
    </w:p>
    <w:bookmarkEnd w:id="5315"/>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316" w:name="_Toc193446350"/>
      <w:bookmarkStart w:id="5317" w:name="_Toc193452155"/>
      <w:bookmarkStart w:id="5318" w:name="_Toc193463427"/>
      <w:bookmarkStart w:id="5319" w:name="_Toc201295714"/>
      <w:bookmarkStart w:id="5320" w:name="MCCQCTEMPBM_00000434"/>
      <w:r w:rsidRPr="00EE6E73">
        <w:lastRenderedPageBreak/>
        <w:t>–</w:t>
      </w:r>
      <w:r w:rsidRPr="00EE6E73">
        <w:tab/>
      </w:r>
      <w:r w:rsidRPr="00EE6E73">
        <w:rPr>
          <w:i/>
        </w:rPr>
        <w:t>ReferenceConfiguration</w:t>
      </w:r>
      <w:bookmarkEnd w:id="5316"/>
      <w:bookmarkEnd w:id="5317"/>
      <w:bookmarkEnd w:id="5318"/>
      <w:bookmarkEnd w:id="5319"/>
    </w:p>
    <w:bookmarkEnd w:id="5320"/>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321" w:name="_Toc193446351"/>
      <w:bookmarkStart w:id="5322" w:name="_Toc193452156"/>
      <w:bookmarkStart w:id="5323" w:name="_Toc193463428"/>
      <w:bookmarkStart w:id="5324" w:name="_Toc201295715"/>
      <w:bookmarkStart w:id="5325" w:name="MCCQCTEMPBM_00000435"/>
      <w:r w:rsidRPr="00EE6E73">
        <w:t>–</w:t>
      </w:r>
      <w:r w:rsidRPr="00EE6E73">
        <w:tab/>
      </w:r>
      <w:r w:rsidRPr="00EE6E73">
        <w:rPr>
          <w:i/>
        </w:rPr>
        <w:t>ReferenceLocation</w:t>
      </w:r>
      <w:bookmarkEnd w:id="5321"/>
      <w:bookmarkEnd w:id="5322"/>
      <w:bookmarkEnd w:id="5323"/>
      <w:bookmarkEnd w:id="5324"/>
    </w:p>
    <w:bookmarkEnd w:id="5325"/>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326" w:name="_Toc60777345"/>
      <w:bookmarkStart w:id="5327" w:name="_Toc193446352"/>
      <w:bookmarkStart w:id="5328" w:name="_Toc193452157"/>
      <w:bookmarkStart w:id="5329" w:name="_Toc193463429"/>
      <w:bookmarkStart w:id="5330" w:name="_Toc201295716"/>
      <w:bookmarkStart w:id="5331" w:name="MCCQCTEMPBM_00000436"/>
      <w:r w:rsidRPr="00EE6E73">
        <w:t>–</w:t>
      </w:r>
      <w:r w:rsidRPr="00EE6E73">
        <w:tab/>
      </w:r>
      <w:r w:rsidRPr="00EE6E73">
        <w:rPr>
          <w:i/>
        </w:rPr>
        <w:t>ReferenceTimeInfo</w:t>
      </w:r>
      <w:bookmarkEnd w:id="5326"/>
      <w:bookmarkEnd w:id="5327"/>
      <w:bookmarkEnd w:id="5328"/>
      <w:bookmarkEnd w:id="5329"/>
      <w:bookmarkEnd w:id="5330"/>
    </w:p>
    <w:bookmarkEnd w:id="5331"/>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332" w:name="_Toc60777346"/>
      <w:bookmarkStart w:id="5333" w:name="_Toc193446353"/>
      <w:bookmarkStart w:id="5334" w:name="_Toc193452158"/>
      <w:bookmarkStart w:id="5335" w:name="_Toc193463430"/>
      <w:bookmarkStart w:id="5336" w:name="_Toc201295717"/>
      <w:bookmarkStart w:id="5337" w:name="MCCQCTEMPBM_00000437"/>
      <w:r w:rsidRPr="00EE6E73">
        <w:lastRenderedPageBreak/>
        <w:t>–</w:t>
      </w:r>
      <w:r w:rsidRPr="00EE6E73">
        <w:tab/>
      </w:r>
      <w:r w:rsidRPr="00EE6E73">
        <w:rPr>
          <w:i/>
        </w:rPr>
        <w:t>RejectWaitTime</w:t>
      </w:r>
      <w:bookmarkEnd w:id="5332"/>
      <w:bookmarkEnd w:id="5333"/>
      <w:bookmarkEnd w:id="5334"/>
      <w:bookmarkEnd w:id="5335"/>
      <w:bookmarkEnd w:id="5336"/>
    </w:p>
    <w:bookmarkEnd w:id="5337"/>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338" w:name="_Toc60777347"/>
      <w:bookmarkStart w:id="5339" w:name="_Toc193446354"/>
      <w:bookmarkStart w:id="5340" w:name="_Toc193452159"/>
      <w:bookmarkStart w:id="5341" w:name="_Toc193463431"/>
      <w:bookmarkStart w:id="5342" w:name="_Toc201295718"/>
      <w:bookmarkStart w:id="5343" w:name="MCCQCTEMPBM_00000438"/>
      <w:r w:rsidRPr="00EE6E73">
        <w:t>–</w:t>
      </w:r>
      <w:r w:rsidRPr="00EE6E73">
        <w:tab/>
      </w:r>
      <w:r w:rsidRPr="00EE6E73">
        <w:rPr>
          <w:i/>
        </w:rPr>
        <w:t>RepetitionSchemeConfig</w:t>
      </w:r>
      <w:bookmarkEnd w:id="5338"/>
      <w:bookmarkEnd w:id="5339"/>
      <w:bookmarkEnd w:id="5340"/>
      <w:bookmarkEnd w:id="5341"/>
      <w:bookmarkEnd w:id="5342"/>
    </w:p>
    <w:bookmarkEnd w:id="5343"/>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44" w:name="_Toc60777348"/>
      <w:bookmarkStart w:id="5345" w:name="_Toc193446355"/>
      <w:bookmarkStart w:id="5346" w:name="_Toc193452160"/>
      <w:bookmarkStart w:id="5347" w:name="_Toc193463432"/>
      <w:bookmarkStart w:id="5348" w:name="_Toc201295719"/>
      <w:bookmarkStart w:id="5349" w:name="MCCQCTEMPBM_00000439"/>
      <w:r w:rsidRPr="00EE6E73">
        <w:rPr>
          <w:rFonts w:eastAsia="MS Mincho"/>
        </w:rPr>
        <w:t>–</w:t>
      </w:r>
      <w:r w:rsidRPr="00EE6E73">
        <w:rPr>
          <w:rFonts w:eastAsia="MS Mincho"/>
        </w:rPr>
        <w:tab/>
      </w:r>
      <w:r w:rsidRPr="00EE6E73">
        <w:rPr>
          <w:rFonts w:eastAsia="MS Mincho"/>
          <w:i/>
        </w:rPr>
        <w:t>ReportConfigId</w:t>
      </w:r>
      <w:bookmarkEnd w:id="5344"/>
      <w:bookmarkEnd w:id="5345"/>
      <w:bookmarkEnd w:id="5346"/>
      <w:bookmarkEnd w:id="5347"/>
      <w:bookmarkEnd w:id="5348"/>
    </w:p>
    <w:bookmarkEnd w:id="5349"/>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50" w:name="_Toc60777349"/>
      <w:bookmarkStart w:id="5351" w:name="_Toc193446356"/>
      <w:bookmarkStart w:id="5352" w:name="_Toc193452161"/>
      <w:bookmarkStart w:id="5353" w:name="_Toc193463433"/>
      <w:bookmarkStart w:id="5354" w:name="_Toc201295720"/>
      <w:bookmarkStart w:id="5355" w:name="MCCQCTEMPBM_00000440"/>
      <w:r w:rsidRPr="00EE6E73">
        <w:rPr>
          <w:rFonts w:eastAsia="MS Mincho"/>
          <w:i/>
          <w:iCs/>
        </w:rPr>
        <w:t>–</w:t>
      </w:r>
      <w:r w:rsidRPr="00EE6E73">
        <w:rPr>
          <w:rFonts w:eastAsia="MS Mincho"/>
          <w:i/>
          <w:iCs/>
        </w:rPr>
        <w:tab/>
        <w:t>ReportConfigInterRAT</w:t>
      </w:r>
      <w:bookmarkEnd w:id="5350"/>
      <w:bookmarkEnd w:id="5351"/>
      <w:bookmarkEnd w:id="5352"/>
      <w:bookmarkEnd w:id="5353"/>
      <w:bookmarkEnd w:id="5354"/>
    </w:p>
    <w:bookmarkEnd w:id="5355"/>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56" w:name="_Toc60777350"/>
      <w:bookmarkStart w:id="5357" w:name="_Toc193446357"/>
      <w:bookmarkStart w:id="5358" w:name="_Toc193452162"/>
      <w:bookmarkStart w:id="5359" w:name="_Toc193463434"/>
      <w:bookmarkStart w:id="5360" w:name="_Toc201295721"/>
      <w:bookmarkStart w:id="5361" w:name="MCCQCTEMPBM_00000441"/>
      <w:r w:rsidRPr="00EE6E73">
        <w:rPr>
          <w:rFonts w:eastAsia="MS Mincho"/>
        </w:rPr>
        <w:t>–</w:t>
      </w:r>
      <w:r w:rsidRPr="00EE6E73">
        <w:rPr>
          <w:rFonts w:eastAsia="MS Mincho"/>
        </w:rPr>
        <w:tab/>
      </w:r>
      <w:r w:rsidRPr="00EE6E73">
        <w:rPr>
          <w:rFonts w:eastAsia="MS Mincho"/>
          <w:i/>
        </w:rPr>
        <w:t>ReportConfigNR</w:t>
      </w:r>
      <w:bookmarkEnd w:id="5356"/>
      <w:bookmarkEnd w:id="5357"/>
      <w:bookmarkEnd w:id="5358"/>
      <w:bookmarkEnd w:id="5359"/>
      <w:bookmarkEnd w:id="5360"/>
    </w:p>
    <w:bookmarkEnd w:id="5361"/>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62"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62"/>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lastRenderedPageBreak/>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lastRenderedPageBreak/>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lastRenderedPageBreak/>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lastRenderedPageBreak/>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lastRenderedPageBreak/>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lastRenderedPageBreak/>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363" w:name="_Toc60777351"/>
      <w:bookmarkStart w:id="5364" w:name="_Toc193446358"/>
      <w:bookmarkStart w:id="5365" w:name="_Toc193452163"/>
      <w:bookmarkStart w:id="5366" w:name="_Toc193463435"/>
      <w:bookmarkStart w:id="5367" w:name="_Toc201295722"/>
      <w:bookmarkStart w:id="5368" w:name="MCCQCTEMPBM_00000442"/>
      <w:r w:rsidRPr="00EE6E73">
        <w:rPr>
          <w:rFonts w:eastAsia="MS Mincho"/>
        </w:rPr>
        <w:t>–</w:t>
      </w:r>
      <w:r w:rsidRPr="00EE6E73">
        <w:rPr>
          <w:rFonts w:eastAsia="MS Mincho"/>
        </w:rPr>
        <w:tab/>
      </w:r>
      <w:r w:rsidRPr="00EE6E73">
        <w:rPr>
          <w:rFonts w:eastAsia="MS Mincho"/>
          <w:i/>
          <w:iCs/>
        </w:rPr>
        <w:t>ReportConfigNR-SL</w:t>
      </w:r>
      <w:bookmarkEnd w:id="5363"/>
      <w:bookmarkEnd w:id="5364"/>
      <w:bookmarkEnd w:id="5365"/>
      <w:bookmarkEnd w:id="5366"/>
      <w:bookmarkEnd w:id="5367"/>
    </w:p>
    <w:bookmarkEnd w:id="5368"/>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369" w:name="_Toc60777352"/>
      <w:bookmarkStart w:id="5370" w:name="_Toc193446359"/>
      <w:bookmarkStart w:id="5371" w:name="_Toc193452164"/>
      <w:bookmarkStart w:id="5372" w:name="_Toc193463436"/>
      <w:bookmarkStart w:id="5373" w:name="_Toc201295723"/>
      <w:bookmarkStart w:id="5374" w:name="MCCQCTEMPBM_00000443"/>
      <w:r w:rsidRPr="00EE6E73">
        <w:rPr>
          <w:rFonts w:eastAsia="MS Mincho"/>
        </w:rPr>
        <w:t>–</w:t>
      </w:r>
      <w:r w:rsidRPr="00EE6E73">
        <w:rPr>
          <w:rFonts w:eastAsia="MS Mincho"/>
        </w:rPr>
        <w:tab/>
      </w:r>
      <w:r w:rsidRPr="00EE6E73">
        <w:rPr>
          <w:rFonts w:eastAsia="MS Mincho"/>
          <w:i/>
        </w:rPr>
        <w:t>ReportConfigToAddModList</w:t>
      </w:r>
      <w:bookmarkEnd w:id="5369"/>
      <w:bookmarkEnd w:id="5370"/>
      <w:bookmarkEnd w:id="5371"/>
      <w:bookmarkEnd w:id="5372"/>
      <w:bookmarkEnd w:id="5373"/>
    </w:p>
    <w:bookmarkEnd w:id="5374"/>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375" w:name="_Toc60777353"/>
      <w:bookmarkStart w:id="5376" w:name="_Toc193446360"/>
      <w:bookmarkStart w:id="5377" w:name="_Toc193452165"/>
      <w:bookmarkStart w:id="5378" w:name="_Toc193463437"/>
      <w:bookmarkStart w:id="5379" w:name="_Toc201295724"/>
      <w:bookmarkStart w:id="5380" w:name="MCCQCTEMPBM_00000444"/>
      <w:r w:rsidRPr="00EE6E73">
        <w:rPr>
          <w:rFonts w:eastAsia="MS Mincho"/>
        </w:rPr>
        <w:t>–</w:t>
      </w:r>
      <w:r w:rsidRPr="00EE6E73">
        <w:rPr>
          <w:rFonts w:eastAsia="MS Mincho"/>
        </w:rPr>
        <w:tab/>
      </w:r>
      <w:r w:rsidRPr="00EE6E73">
        <w:rPr>
          <w:rFonts w:eastAsia="MS Mincho"/>
          <w:i/>
        </w:rPr>
        <w:t>ReportInterval</w:t>
      </w:r>
      <w:bookmarkEnd w:id="5375"/>
      <w:bookmarkEnd w:id="5376"/>
      <w:bookmarkEnd w:id="5377"/>
      <w:bookmarkEnd w:id="5378"/>
      <w:bookmarkEnd w:id="5379"/>
    </w:p>
    <w:bookmarkEnd w:id="5380"/>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381" w:name="_Toc60777354"/>
      <w:bookmarkStart w:id="5382" w:name="_Toc193446361"/>
      <w:bookmarkStart w:id="5383" w:name="_Toc193452166"/>
      <w:bookmarkStart w:id="5384" w:name="_Toc193463438"/>
      <w:bookmarkStart w:id="5385" w:name="_Toc201295725"/>
      <w:bookmarkStart w:id="5386" w:name="MCCQCTEMPBM_00000445"/>
      <w:r w:rsidRPr="00EE6E73">
        <w:rPr>
          <w:rFonts w:eastAsia="宋体"/>
        </w:rPr>
        <w:t>–</w:t>
      </w:r>
      <w:r w:rsidRPr="00EE6E73">
        <w:rPr>
          <w:rFonts w:eastAsia="宋体"/>
        </w:rPr>
        <w:tab/>
      </w:r>
      <w:r w:rsidRPr="00EE6E73">
        <w:rPr>
          <w:rFonts w:eastAsia="宋体"/>
          <w:i/>
        </w:rPr>
        <w:t>ReselectionThreshold</w:t>
      </w:r>
      <w:bookmarkEnd w:id="5381"/>
      <w:bookmarkEnd w:id="5382"/>
      <w:bookmarkEnd w:id="5383"/>
      <w:bookmarkEnd w:id="5384"/>
      <w:bookmarkEnd w:id="5385"/>
    </w:p>
    <w:bookmarkEnd w:id="5386"/>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387" w:name="_Toc60777355"/>
      <w:bookmarkStart w:id="5388" w:name="_Toc193446362"/>
      <w:bookmarkStart w:id="5389" w:name="_Toc193452167"/>
      <w:bookmarkStart w:id="5390" w:name="_Toc193463439"/>
      <w:bookmarkStart w:id="5391" w:name="_Toc201295726"/>
      <w:bookmarkStart w:id="5392" w:name="MCCQCTEMPBM_00000446"/>
      <w:r w:rsidRPr="00EE6E73">
        <w:rPr>
          <w:rFonts w:eastAsia="宋体"/>
        </w:rPr>
        <w:t>–</w:t>
      </w:r>
      <w:r w:rsidRPr="00EE6E73">
        <w:rPr>
          <w:rFonts w:eastAsia="宋体"/>
        </w:rPr>
        <w:tab/>
      </w:r>
      <w:r w:rsidRPr="00EE6E73">
        <w:rPr>
          <w:rFonts w:eastAsia="宋体"/>
          <w:i/>
        </w:rPr>
        <w:t>ReselectionThresholdQ</w:t>
      </w:r>
      <w:bookmarkEnd w:id="5387"/>
      <w:bookmarkEnd w:id="5388"/>
      <w:bookmarkEnd w:id="5389"/>
      <w:bookmarkEnd w:id="5390"/>
      <w:bookmarkEnd w:id="5391"/>
    </w:p>
    <w:bookmarkEnd w:id="5392"/>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393" w:name="_Toc60777356"/>
      <w:bookmarkStart w:id="5394" w:name="_Toc193446363"/>
      <w:bookmarkStart w:id="5395" w:name="_Toc193452168"/>
      <w:bookmarkStart w:id="5396" w:name="_Toc193463440"/>
      <w:bookmarkStart w:id="5397" w:name="_Toc201295727"/>
      <w:bookmarkStart w:id="5398" w:name="MCCQCTEMPBM_00000447"/>
      <w:r w:rsidRPr="00EE6E73">
        <w:rPr>
          <w:rFonts w:eastAsia="宋体"/>
        </w:rPr>
        <w:t>–</w:t>
      </w:r>
      <w:r w:rsidRPr="00EE6E73">
        <w:rPr>
          <w:rFonts w:eastAsia="宋体"/>
        </w:rPr>
        <w:tab/>
      </w:r>
      <w:r w:rsidRPr="00EE6E73">
        <w:rPr>
          <w:rFonts w:eastAsia="宋体"/>
          <w:i/>
        </w:rPr>
        <w:t>ResumeCause</w:t>
      </w:r>
      <w:bookmarkEnd w:id="5393"/>
      <w:bookmarkEnd w:id="5394"/>
      <w:bookmarkEnd w:id="5395"/>
      <w:bookmarkEnd w:id="5396"/>
      <w:bookmarkEnd w:id="5397"/>
    </w:p>
    <w:bookmarkEnd w:id="5398"/>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399" w:name="_Toc60777357"/>
      <w:bookmarkStart w:id="5400" w:name="_Toc193446364"/>
      <w:bookmarkStart w:id="5401" w:name="_Toc193452169"/>
      <w:bookmarkStart w:id="5402" w:name="_Toc193463441"/>
      <w:bookmarkStart w:id="5403" w:name="_Toc201295728"/>
      <w:bookmarkStart w:id="5404" w:name="MCCQCTEMPBM_00000448"/>
      <w:r w:rsidRPr="00EE6E73">
        <w:rPr>
          <w:rFonts w:eastAsia="宋体"/>
        </w:rPr>
        <w:t>–</w:t>
      </w:r>
      <w:r w:rsidRPr="00EE6E73">
        <w:rPr>
          <w:rFonts w:eastAsia="宋体"/>
        </w:rPr>
        <w:tab/>
      </w:r>
      <w:r w:rsidRPr="00EE6E73">
        <w:rPr>
          <w:rFonts w:eastAsia="宋体"/>
          <w:i/>
        </w:rPr>
        <w:t>RLC-BearerConfig</w:t>
      </w:r>
      <w:bookmarkEnd w:id="5399"/>
      <w:bookmarkEnd w:id="5400"/>
      <w:bookmarkEnd w:id="5401"/>
      <w:bookmarkEnd w:id="5402"/>
      <w:bookmarkEnd w:id="5403"/>
    </w:p>
    <w:bookmarkEnd w:id="5404"/>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lastRenderedPageBreak/>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405" w:name="_Toc60777358"/>
      <w:bookmarkStart w:id="5406" w:name="_Toc193446365"/>
      <w:bookmarkStart w:id="5407" w:name="_Toc193452170"/>
      <w:bookmarkStart w:id="5408" w:name="_Toc193463442"/>
      <w:bookmarkStart w:id="5409" w:name="_Toc201295729"/>
      <w:bookmarkStart w:id="5410" w:name="MCCQCTEMPBM_00000449"/>
      <w:r w:rsidRPr="00EE6E73">
        <w:rPr>
          <w:rFonts w:eastAsia="宋体"/>
        </w:rPr>
        <w:t>–</w:t>
      </w:r>
      <w:r w:rsidRPr="00EE6E73">
        <w:rPr>
          <w:rFonts w:eastAsia="宋体"/>
        </w:rPr>
        <w:tab/>
      </w:r>
      <w:r w:rsidRPr="00EE6E73">
        <w:rPr>
          <w:rFonts w:eastAsia="宋体"/>
          <w:i/>
        </w:rPr>
        <w:t>RLC-Config</w:t>
      </w:r>
      <w:bookmarkEnd w:id="5405"/>
      <w:bookmarkEnd w:id="5406"/>
      <w:bookmarkEnd w:id="5407"/>
      <w:bookmarkEnd w:id="5408"/>
      <w:bookmarkEnd w:id="5409"/>
    </w:p>
    <w:bookmarkEnd w:id="5410"/>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lastRenderedPageBreak/>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lastRenderedPageBreak/>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411" w:name="_Toc60777359"/>
      <w:bookmarkStart w:id="5412" w:name="_Toc193446366"/>
      <w:bookmarkStart w:id="5413" w:name="_Toc193452171"/>
      <w:bookmarkStart w:id="5414" w:name="_Toc193463443"/>
      <w:bookmarkStart w:id="5415" w:name="_Toc201295730"/>
      <w:bookmarkStart w:id="5416" w:name="MCCQCTEMPBM_00000450"/>
      <w:r w:rsidRPr="00EE6E73">
        <w:t>–</w:t>
      </w:r>
      <w:r w:rsidRPr="00EE6E73">
        <w:tab/>
      </w:r>
      <w:r w:rsidRPr="00EE6E73">
        <w:rPr>
          <w:i/>
        </w:rPr>
        <w:t>RLF-TimersAndConstants</w:t>
      </w:r>
      <w:bookmarkEnd w:id="5411"/>
      <w:bookmarkEnd w:id="5412"/>
      <w:bookmarkEnd w:id="5413"/>
      <w:bookmarkEnd w:id="5414"/>
      <w:bookmarkEnd w:id="5415"/>
    </w:p>
    <w:bookmarkEnd w:id="5416"/>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417" w:name="_Toc60777360"/>
      <w:bookmarkStart w:id="5418" w:name="_Toc193446367"/>
      <w:bookmarkStart w:id="5419" w:name="_Toc193452172"/>
      <w:bookmarkStart w:id="5420" w:name="_Toc193463444"/>
      <w:bookmarkStart w:id="5421" w:name="_Toc201295731"/>
      <w:bookmarkStart w:id="5422" w:name="MCCQCTEMPBM_00000451"/>
      <w:r w:rsidRPr="00EE6E73">
        <w:t>–</w:t>
      </w:r>
      <w:r w:rsidRPr="00EE6E73">
        <w:tab/>
      </w:r>
      <w:r w:rsidRPr="00EE6E73">
        <w:rPr>
          <w:i/>
        </w:rPr>
        <w:t>RNTI-Value</w:t>
      </w:r>
      <w:bookmarkEnd w:id="5417"/>
      <w:bookmarkEnd w:id="5418"/>
      <w:bookmarkEnd w:id="5419"/>
      <w:bookmarkEnd w:id="5420"/>
      <w:bookmarkEnd w:id="5421"/>
    </w:p>
    <w:bookmarkEnd w:id="5422"/>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423" w:name="_Toc60777361"/>
      <w:bookmarkStart w:id="5424" w:name="_Toc193446368"/>
      <w:bookmarkStart w:id="5425" w:name="_Toc193452173"/>
      <w:bookmarkStart w:id="5426" w:name="_Toc193463445"/>
      <w:bookmarkStart w:id="5427" w:name="_Toc201295732"/>
      <w:bookmarkStart w:id="5428" w:name="MCCQCTEMPBM_00000452"/>
      <w:r w:rsidRPr="00EE6E73">
        <w:rPr>
          <w:rFonts w:eastAsia="MS Mincho"/>
        </w:rPr>
        <w:t>–</w:t>
      </w:r>
      <w:r w:rsidRPr="00EE6E73">
        <w:rPr>
          <w:rFonts w:eastAsia="MS Mincho"/>
        </w:rPr>
        <w:tab/>
      </w:r>
      <w:r w:rsidRPr="00EE6E73">
        <w:rPr>
          <w:rFonts w:eastAsia="MS Mincho"/>
          <w:i/>
        </w:rPr>
        <w:t>RSRP-Range</w:t>
      </w:r>
      <w:bookmarkEnd w:id="5423"/>
      <w:bookmarkEnd w:id="5424"/>
      <w:bookmarkEnd w:id="5425"/>
      <w:bookmarkEnd w:id="5426"/>
      <w:bookmarkEnd w:id="5427"/>
    </w:p>
    <w:bookmarkEnd w:id="5428"/>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429" w:name="_Toc60777362"/>
      <w:bookmarkStart w:id="5430" w:name="_Toc193446369"/>
      <w:bookmarkStart w:id="5431" w:name="_Toc193452174"/>
      <w:bookmarkStart w:id="5432" w:name="_Toc193463446"/>
      <w:bookmarkStart w:id="5433" w:name="_Toc201295733"/>
      <w:bookmarkStart w:id="5434" w:name="MCCQCTEMPBM_00000453"/>
      <w:r w:rsidRPr="00EE6E73">
        <w:rPr>
          <w:rFonts w:eastAsia="MS Mincho"/>
        </w:rPr>
        <w:t>–</w:t>
      </w:r>
      <w:r w:rsidRPr="00EE6E73">
        <w:rPr>
          <w:rFonts w:eastAsia="MS Mincho"/>
        </w:rPr>
        <w:tab/>
      </w:r>
      <w:r w:rsidRPr="00EE6E73">
        <w:rPr>
          <w:rFonts w:eastAsia="MS Mincho"/>
          <w:i/>
        </w:rPr>
        <w:t>RSRQ-Range</w:t>
      </w:r>
      <w:bookmarkEnd w:id="5429"/>
      <w:bookmarkEnd w:id="5430"/>
      <w:bookmarkEnd w:id="5431"/>
      <w:bookmarkEnd w:id="5432"/>
      <w:bookmarkEnd w:id="5433"/>
    </w:p>
    <w:bookmarkEnd w:id="5434"/>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435" w:name="_Toc60777363"/>
      <w:bookmarkStart w:id="5436" w:name="_Toc193446370"/>
      <w:bookmarkStart w:id="5437" w:name="_Toc193452175"/>
      <w:bookmarkStart w:id="5438" w:name="_Toc193463447"/>
      <w:bookmarkStart w:id="5439" w:name="_Toc201295734"/>
      <w:bookmarkStart w:id="5440" w:name="MCCQCTEMPBM_00000454"/>
      <w:r w:rsidRPr="00EE6E73">
        <w:rPr>
          <w:rFonts w:eastAsia="MS Mincho"/>
        </w:rPr>
        <w:t>–</w:t>
      </w:r>
      <w:r w:rsidRPr="00EE6E73">
        <w:rPr>
          <w:rFonts w:eastAsia="MS Mincho"/>
        </w:rPr>
        <w:tab/>
      </w:r>
      <w:r w:rsidRPr="00EE6E73">
        <w:rPr>
          <w:rFonts w:eastAsia="MS Mincho"/>
          <w:i/>
        </w:rPr>
        <w:t>RSSI-Range</w:t>
      </w:r>
      <w:bookmarkEnd w:id="5435"/>
      <w:bookmarkEnd w:id="5436"/>
      <w:bookmarkEnd w:id="5437"/>
      <w:bookmarkEnd w:id="5438"/>
      <w:bookmarkEnd w:id="5439"/>
    </w:p>
    <w:bookmarkEnd w:id="5440"/>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41" w:name="_Toc193446371"/>
      <w:bookmarkStart w:id="5442" w:name="_Toc193452176"/>
      <w:bookmarkStart w:id="5443" w:name="_Toc193463448"/>
      <w:bookmarkStart w:id="5444" w:name="_Toc201295735"/>
      <w:bookmarkStart w:id="5445" w:name="MCCQCTEMPBM_00000455"/>
      <w:r w:rsidRPr="00EE6E73">
        <w:t>–</w:t>
      </w:r>
      <w:r w:rsidRPr="00EE6E73">
        <w:tab/>
      </w:r>
      <w:r w:rsidRPr="00EE6E73">
        <w:rPr>
          <w:i/>
        </w:rPr>
        <w:t>RxTxTimeDiff</w:t>
      </w:r>
      <w:bookmarkEnd w:id="5441"/>
      <w:bookmarkEnd w:id="5442"/>
      <w:bookmarkEnd w:id="5443"/>
      <w:bookmarkEnd w:id="5444"/>
    </w:p>
    <w:bookmarkEnd w:id="5445"/>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46" w:name="_Toc193446372"/>
      <w:bookmarkStart w:id="5447" w:name="_Toc193452177"/>
      <w:bookmarkStart w:id="5448" w:name="_Toc193463449"/>
      <w:bookmarkStart w:id="5449" w:name="_Toc201295736"/>
      <w:bookmarkStart w:id="5450" w:name="MCCQCTEMPBM_00000456"/>
      <w:r w:rsidRPr="00EE6E73">
        <w:t>–</w:t>
      </w:r>
      <w:r w:rsidRPr="00EE6E73">
        <w:tab/>
      </w:r>
      <w:r w:rsidRPr="00EE6E73">
        <w:rPr>
          <w:i/>
        </w:rPr>
        <w:t>SCellActivationRS-Config</w:t>
      </w:r>
      <w:bookmarkEnd w:id="5446"/>
      <w:bookmarkEnd w:id="5447"/>
      <w:bookmarkEnd w:id="5448"/>
      <w:bookmarkEnd w:id="5449"/>
    </w:p>
    <w:bookmarkEnd w:id="5450"/>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51" w:name="_Toc193446373"/>
      <w:bookmarkStart w:id="5452" w:name="_Toc193452178"/>
      <w:bookmarkStart w:id="5453" w:name="_Toc193463450"/>
      <w:bookmarkStart w:id="5454" w:name="_Toc201295737"/>
      <w:bookmarkStart w:id="5455" w:name="MCCQCTEMPBM_00000457"/>
      <w:r w:rsidRPr="00EE6E73">
        <w:t>–</w:t>
      </w:r>
      <w:r w:rsidRPr="00EE6E73">
        <w:tab/>
      </w:r>
      <w:r w:rsidRPr="00EE6E73">
        <w:rPr>
          <w:i/>
        </w:rPr>
        <w:t>SCellActivationRS-ConfigId</w:t>
      </w:r>
      <w:bookmarkEnd w:id="5451"/>
      <w:bookmarkEnd w:id="5452"/>
      <w:bookmarkEnd w:id="5453"/>
      <w:bookmarkEnd w:id="5454"/>
    </w:p>
    <w:bookmarkEnd w:id="5455"/>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56" w:name="_Toc60777364"/>
      <w:bookmarkStart w:id="5457" w:name="_Toc193446374"/>
      <w:bookmarkStart w:id="5458" w:name="_Toc193452179"/>
      <w:bookmarkStart w:id="5459" w:name="_Toc193463451"/>
      <w:bookmarkStart w:id="5460" w:name="_Toc201295738"/>
      <w:bookmarkStart w:id="5461" w:name="MCCQCTEMPBM_00000458"/>
      <w:r w:rsidRPr="00EE6E73">
        <w:t>–</w:t>
      </w:r>
      <w:r w:rsidRPr="00EE6E73">
        <w:tab/>
      </w:r>
      <w:r w:rsidRPr="00EE6E73">
        <w:rPr>
          <w:i/>
        </w:rPr>
        <w:t>S</w:t>
      </w:r>
      <w:r w:rsidRPr="00EE6E73">
        <w:rPr>
          <w:i/>
          <w:noProof/>
        </w:rPr>
        <w:t>CellIndex</w:t>
      </w:r>
      <w:bookmarkEnd w:id="5456"/>
      <w:bookmarkEnd w:id="5457"/>
      <w:bookmarkEnd w:id="5458"/>
      <w:bookmarkEnd w:id="5459"/>
      <w:bookmarkEnd w:id="5460"/>
    </w:p>
    <w:bookmarkEnd w:id="5461"/>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462" w:name="_Toc60777365"/>
      <w:bookmarkStart w:id="5463" w:name="_Toc193446375"/>
      <w:bookmarkStart w:id="5464" w:name="_Toc193452180"/>
      <w:bookmarkStart w:id="5465" w:name="_Toc193463452"/>
      <w:bookmarkStart w:id="5466" w:name="_Toc201295739"/>
      <w:bookmarkStart w:id="5467" w:name="MCCQCTEMPBM_00000459"/>
      <w:r w:rsidRPr="00EE6E73">
        <w:rPr>
          <w:rFonts w:eastAsia="宋体"/>
        </w:rPr>
        <w:t>–</w:t>
      </w:r>
      <w:r w:rsidRPr="00EE6E73">
        <w:rPr>
          <w:rFonts w:eastAsia="宋体"/>
        </w:rPr>
        <w:tab/>
      </w:r>
      <w:r w:rsidRPr="00EE6E73">
        <w:rPr>
          <w:rFonts w:eastAsia="宋体"/>
          <w:i/>
        </w:rPr>
        <w:t>SchedulingRequestConfig</w:t>
      </w:r>
      <w:bookmarkEnd w:id="5462"/>
      <w:bookmarkEnd w:id="5463"/>
      <w:bookmarkEnd w:id="5464"/>
      <w:bookmarkEnd w:id="5465"/>
      <w:bookmarkEnd w:id="5466"/>
    </w:p>
    <w:bookmarkEnd w:id="5467"/>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68"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69" w:name="_Hlk101255930"/>
      <w:bookmarkEnd w:id="5468"/>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69"/>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470" w:name="_Toc60777366"/>
      <w:bookmarkStart w:id="5471" w:name="_Toc193446376"/>
      <w:bookmarkStart w:id="5472" w:name="_Toc193452181"/>
      <w:bookmarkStart w:id="5473" w:name="_Toc193463453"/>
      <w:bookmarkStart w:id="5474" w:name="_Toc201295740"/>
      <w:bookmarkStart w:id="5475" w:name="MCCQCTEMPBM_00000460"/>
      <w:r w:rsidRPr="00EE6E73">
        <w:rPr>
          <w:rFonts w:eastAsia="宋体"/>
        </w:rPr>
        <w:t>–</w:t>
      </w:r>
      <w:r w:rsidRPr="00EE6E73">
        <w:rPr>
          <w:rFonts w:eastAsia="宋体"/>
        </w:rPr>
        <w:tab/>
      </w:r>
      <w:r w:rsidRPr="00EE6E73">
        <w:rPr>
          <w:rFonts w:eastAsia="宋体"/>
          <w:i/>
        </w:rPr>
        <w:t>SchedulingRequestId</w:t>
      </w:r>
      <w:bookmarkEnd w:id="5470"/>
      <w:bookmarkEnd w:id="5471"/>
      <w:bookmarkEnd w:id="5472"/>
      <w:bookmarkEnd w:id="5473"/>
      <w:bookmarkEnd w:id="5474"/>
    </w:p>
    <w:bookmarkEnd w:id="5475"/>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476" w:name="_Toc60777367"/>
      <w:bookmarkStart w:id="5477" w:name="_Toc193446377"/>
      <w:bookmarkStart w:id="5478" w:name="_Toc193452182"/>
      <w:bookmarkStart w:id="5479" w:name="_Toc193463454"/>
      <w:bookmarkStart w:id="5480" w:name="_Toc201295741"/>
      <w:bookmarkStart w:id="5481" w:name="MCCQCTEMPBM_00000461"/>
      <w:r w:rsidRPr="00EE6E73">
        <w:rPr>
          <w:rFonts w:eastAsia="宋体"/>
        </w:rPr>
        <w:lastRenderedPageBreak/>
        <w:t>–</w:t>
      </w:r>
      <w:r w:rsidRPr="00EE6E73">
        <w:rPr>
          <w:rFonts w:eastAsia="宋体"/>
        </w:rPr>
        <w:tab/>
      </w:r>
      <w:r w:rsidRPr="00EE6E73">
        <w:rPr>
          <w:rFonts w:eastAsia="宋体"/>
          <w:i/>
        </w:rPr>
        <w:t>SchedulingRequestResourceConfig</w:t>
      </w:r>
      <w:bookmarkEnd w:id="5476"/>
      <w:bookmarkEnd w:id="5477"/>
      <w:bookmarkEnd w:id="5478"/>
      <w:bookmarkEnd w:id="5479"/>
      <w:bookmarkEnd w:id="5480"/>
    </w:p>
    <w:bookmarkEnd w:id="5481"/>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482" w:name="_Toc60777368"/>
      <w:bookmarkStart w:id="5483" w:name="_Toc193446378"/>
      <w:bookmarkStart w:id="5484" w:name="_Toc193452183"/>
      <w:bookmarkStart w:id="5485" w:name="_Toc193463455"/>
      <w:bookmarkStart w:id="5486" w:name="_Toc201295742"/>
      <w:bookmarkStart w:id="5487" w:name="MCCQCTEMPBM_00000462"/>
      <w:r w:rsidRPr="00EE6E73">
        <w:t>–</w:t>
      </w:r>
      <w:r w:rsidRPr="00EE6E73">
        <w:tab/>
      </w:r>
      <w:r w:rsidRPr="00EE6E73">
        <w:rPr>
          <w:i/>
        </w:rPr>
        <w:t>SchedulingRequestResourceId</w:t>
      </w:r>
      <w:bookmarkEnd w:id="5482"/>
      <w:bookmarkEnd w:id="5483"/>
      <w:bookmarkEnd w:id="5484"/>
      <w:bookmarkEnd w:id="5485"/>
      <w:bookmarkEnd w:id="5486"/>
    </w:p>
    <w:bookmarkEnd w:id="5487"/>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488" w:name="_Toc60777369"/>
      <w:bookmarkStart w:id="5489" w:name="_Toc193446379"/>
      <w:bookmarkStart w:id="5490" w:name="_Toc193452184"/>
      <w:bookmarkStart w:id="5491" w:name="_Toc193463456"/>
      <w:bookmarkStart w:id="5492" w:name="_Toc201295743"/>
      <w:bookmarkStart w:id="5493" w:name="MCCQCTEMPBM_00000463"/>
      <w:r w:rsidRPr="00EE6E73">
        <w:rPr>
          <w:rFonts w:eastAsia="宋体"/>
        </w:rPr>
        <w:t>–</w:t>
      </w:r>
      <w:r w:rsidRPr="00EE6E73">
        <w:rPr>
          <w:rFonts w:eastAsia="宋体"/>
        </w:rPr>
        <w:tab/>
      </w:r>
      <w:r w:rsidRPr="00EE6E73">
        <w:rPr>
          <w:rFonts w:eastAsia="宋体"/>
          <w:i/>
        </w:rPr>
        <w:t>ScramblingId</w:t>
      </w:r>
      <w:bookmarkEnd w:id="5488"/>
      <w:bookmarkEnd w:id="5489"/>
      <w:bookmarkEnd w:id="5490"/>
      <w:bookmarkEnd w:id="5491"/>
      <w:bookmarkEnd w:id="5492"/>
    </w:p>
    <w:bookmarkEnd w:id="5493"/>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494" w:name="_Toc60777370"/>
      <w:bookmarkStart w:id="5495" w:name="_Toc193446380"/>
      <w:bookmarkStart w:id="5496" w:name="_Toc193452185"/>
      <w:bookmarkStart w:id="5497" w:name="_Toc193463457"/>
      <w:bookmarkStart w:id="5498" w:name="_Toc201295744"/>
      <w:bookmarkStart w:id="5499" w:name="MCCQCTEMPBM_00000464"/>
      <w:r w:rsidRPr="00EE6E73">
        <w:t>–</w:t>
      </w:r>
      <w:r w:rsidRPr="00EE6E73">
        <w:tab/>
      </w:r>
      <w:r w:rsidRPr="00EE6E73">
        <w:rPr>
          <w:i/>
        </w:rPr>
        <w:t>SCS-SpecificCarrier</w:t>
      </w:r>
      <w:bookmarkEnd w:id="5494"/>
      <w:bookmarkEnd w:id="5495"/>
      <w:bookmarkEnd w:id="5496"/>
      <w:bookmarkEnd w:id="5497"/>
      <w:bookmarkEnd w:id="5498"/>
    </w:p>
    <w:bookmarkEnd w:id="5499"/>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500" w:name="_Toc60777371"/>
      <w:bookmarkStart w:id="5501" w:name="_Toc193446381"/>
      <w:bookmarkStart w:id="5502" w:name="_Toc193452186"/>
      <w:bookmarkStart w:id="5503" w:name="_Toc193463458"/>
      <w:bookmarkStart w:id="5504" w:name="_Toc201295745"/>
      <w:bookmarkStart w:id="5505" w:name="MCCQCTEMPBM_00000465"/>
      <w:r w:rsidRPr="00EE6E73">
        <w:rPr>
          <w:rFonts w:eastAsia="宋体"/>
        </w:rPr>
        <w:t>–</w:t>
      </w:r>
      <w:r w:rsidRPr="00EE6E73">
        <w:rPr>
          <w:rFonts w:eastAsia="宋体"/>
        </w:rPr>
        <w:tab/>
      </w:r>
      <w:r w:rsidRPr="00EE6E73">
        <w:rPr>
          <w:rFonts w:eastAsia="宋体"/>
          <w:i/>
        </w:rPr>
        <w:t>SDAP-Config</w:t>
      </w:r>
      <w:bookmarkEnd w:id="5500"/>
      <w:bookmarkEnd w:id="5501"/>
      <w:bookmarkEnd w:id="5502"/>
      <w:bookmarkEnd w:id="5503"/>
      <w:bookmarkEnd w:id="5504"/>
    </w:p>
    <w:bookmarkEnd w:id="5505"/>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506" w:name="_Toc60777372"/>
      <w:bookmarkStart w:id="5507" w:name="_Toc193446382"/>
      <w:bookmarkStart w:id="5508" w:name="_Toc193452187"/>
      <w:bookmarkStart w:id="5509" w:name="_Toc193463459"/>
      <w:bookmarkStart w:id="5510" w:name="_Toc201295746"/>
      <w:bookmarkStart w:id="5511" w:name="MCCQCTEMPBM_00000466"/>
      <w:r w:rsidRPr="00EE6E73">
        <w:t>–</w:t>
      </w:r>
      <w:r w:rsidRPr="00EE6E73">
        <w:tab/>
      </w:r>
      <w:r w:rsidRPr="00EE6E73">
        <w:rPr>
          <w:i/>
        </w:rPr>
        <w:t>SearchSpace</w:t>
      </w:r>
      <w:bookmarkEnd w:id="5506"/>
      <w:bookmarkEnd w:id="5507"/>
      <w:bookmarkEnd w:id="5508"/>
      <w:bookmarkEnd w:id="5509"/>
      <w:bookmarkEnd w:id="5510"/>
    </w:p>
    <w:bookmarkEnd w:id="5511"/>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12" w:name="_Hlk109833350"/>
            <w:r w:rsidRPr="00EE6E73">
              <w:t>The number of slots for multi-slot PDCCH monitoring is configured according to clause 10 in TS 38.213 [13].</w:t>
            </w:r>
            <w:bookmarkEnd w:id="5512"/>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513" w:name="_Toc60777373"/>
      <w:bookmarkStart w:id="5514" w:name="_Toc193446383"/>
      <w:bookmarkStart w:id="5515" w:name="_Toc193452188"/>
      <w:bookmarkStart w:id="5516" w:name="_Toc193463460"/>
      <w:bookmarkStart w:id="5517" w:name="_Toc201295747"/>
      <w:bookmarkStart w:id="5518" w:name="MCCQCTEMPBM_00000467"/>
      <w:r w:rsidRPr="00EE6E73">
        <w:t>–</w:t>
      </w:r>
      <w:r w:rsidRPr="00EE6E73">
        <w:tab/>
      </w:r>
      <w:r w:rsidRPr="00EE6E73">
        <w:rPr>
          <w:i/>
        </w:rPr>
        <w:t>SearchSpaceId</w:t>
      </w:r>
      <w:bookmarkEnd w:id="5513"/>
      <w:bookmarkEnd w:id="5514"/>
      <w:bookmarkEnd w:id="5515"/>
      <w:bookmarkEnd w:id="5516"/>
      <w:bookmarkEnd w:id="5517"/>
    </w:p>
    <w:bookmarkEnd w:id="5518"/>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519" w:name="_Toc60777374"/>
      <w:bookmarkStart w:id="5520" w:name="_Toc193446384"/>
      <w:bookmarkStart w:id="5521" w:name="_Toc193452189"/>
      <w:bookmarkStart w:id="5522" w:name="_Toc193463461"/>
      <w:bookmarkStart w:id="5523" w:name="_Toc201295748"/>
      <w:bookmarkStart w:id="5524" w:name="MCCQCTEMPBM_00000468"/>
      <w:r w:rsidRPr="00EE6E73">
        <w:t>–</w:t>
      </w:r>
      <w:r w:rsidRPr="00EE6E73">
        <w:tab/>
      </w:r>
      <w:r w:rsidRPr="00EE6E73">
        <w:rPr>
          <w:i/>
        </w:rPr>
        <w:t>SearchSpaceZero</w:t>
      </w:r>
      <w:bookmarkEnd w:id="5519"/>
      <w:bookmarkEnd w:id="5520"/>
      <w:bookmarkEnd w:id="5521"/>
      <w:bookmarkEnd w:id="5522"/>
      <w:bookmarkEnd w:id="5523"/>
    </w:p>
    <w:bookmarkEnd w:id="5524"/>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525" w:name="_Toc60777375"/>
      <w:bookmarkStart w:id="5526" w:name="_Toc193446385"/>
      <w:bookmarkStart w:id="5527" w:name="_Toc193452190"/>
      <w:bookmarkStart w:id="5528" w:name="_Toc193463462"/>
      <w:bookmarkStart w:id="5529" w:name="_Toc201295749"/>
      <w:bookmarkStart w:id="5530" w:name="MCCQCTEMPBM_00000469"/>
      <w:r w:rsidRPr="00EE6E73">
        <w:t>–</w:t>
      </w:r>
      <w:r w:rsidRPr="00EE6E73">
        <w:tab/>
      </w:r>
      <w:r w:rsidRPr="00EE6E73">
        <w:rPr>
          <w:i/>
          <w:noProof/>
        </w:rPr>
        <w:t>SecurityAlgorithmConfig</w:t>
      </w:r>
      <w:bookmarkEnd w:id="5525"/>
      <w:bookmarkEnd w:id="5526"/>
      <w:bookmarkEnd w:id="5527"/>
      <w:bookmarkEnd w:id="5528"/>
      <w:bookmarkEnd w:id="5529"/>
    </w:p>
    <w:bookmarkEnd w:id="5530"/>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531" w:name="_Toc193446386"/>
      <w:bookmarkStart w:id="5532" w:name="_Toc193452191"/>
      <w:bookmarkStart w:id="5533" w:name="_Toc193463463"/>
      <w:bookmarkStart w:id="5534" w:name="_Toc201295750"/>
      <w:bookmarkStart w:id="5535" w:name="MCCQCTEMPBM_00000470"/>
      <w:r w:rsidRPr="00EE6E73">
        <w:lastRenderedPageBreak/>
        <w:t>–</w:t>
      </w:r>
      <w:r w:rsidRPr="00EE6E73">
        <w:tab/>
      </w:r>
      <w:r w:rsidRPr="00EE6E73">
        <w:rPr>
          <w:i/>
        </w:rPr>
        <w:t>SelectedPSCellForCHO-WithSCG</w:t>
      </w:r>
      <w:bookmarkEnd w:id="5531"/>
      <w:bookmarkEnd w:id="5532"/>
      <w:bookmarkEnd w:id="5533"/>
      <w:bookmarkEnd w:id="5534"/>
    </w:p>
    <w:bookmarkEnd w:id="5535"/>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536" w:name="_Toc60777376"/>
      <w:bookmarkStart w:id="5537" w:name="_Toc193446387"/>
      <w:bookmarkStart w:id="5538" w:name="_Toc193452192"/>
      <w:bookmarkStart w:id="5539" w:name="_Toc193463464"/>
      <w:bookmarkStart w:id="5540" w:name="_Toc201295751"/>
      <w:bookmarkStart w:id="5541" w:name="MCCQCTEMPBM_00000471"/>
      <w:r w:rsidRPr="00EE6E73">
        <w:t>–</w:t>
      </w:r>
      <w:r w:rsidRPr="00EE6E73">
        <w:tab/>
      </w:r>
      <w:r w:rsidRPr="00EE6E73">
        <w:rPr>
          <w:i/>
          <w:noProof/>
        </w:rPr>
        <w:t>SemiStaticChannelAccessConfig</w:t>
      </w:r>
      <w:bookmarkEnd w:id="5536"/>
      <w:bookmarkEnd w:id="5537"/>
      <w:bookmarkEnd w:id="5538"/>
      <w:bookmarkEnd w:id="5539"/>
      <w:bookmarkEnd w:id="5540"/>
    </w:p>
    <w:bookmarkEnd w:id="5541"/>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42" w:name="_Toc193446388"/>
      <w:bookmarkStart w:id="5543" w:name="_Toc193452193"/>
      <w:bookmarkStart w:id="5544" w:name="_Toc193463465"/>
      <w:bookmarkStart w:id="5545" w:name="_Toc201295752"/>
      <w:bookmarkStart w:id="5546" w:name="MCCQCTEMPBM_00000472"/>
      <w:r w:rsidRPr="00EE6E73">
        <w:t>–</w:t>
      </w:r>
      <w:r w:rsidRPr="00EE6E73">
        <w:tab/>
      </w:r>
      <w:r w:rsidRPr="00EE6E73">
        <w:rPr>
          <w:i/>
          <w:noProof/>
        </w:rPr>
        <w:t>SemiStaticChannelAccessConfigUE</w:t>
      </w:r>
      <w:bookmarkEnd w:id="5542"/>
      <w:bookmarkEnd w:id="5543"/>
      <w:bookmarkEnd w:id="5544"/>
      <w:bookmarkEnd w:id="5545"/>
    </w:p>
    <w:bookmarkEnd w:id="5546"/>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47" w:name="_Toc60777377"/>
      <w:bookmarkStart w:id="5548" w:name="_Toc193446389"/>
      <w:bookmarkStart w:id="5549" w:name="_Toc193452194"/>
      <w:bookmarkStart w:id="5550" w:name="_Toc193463466"/>
      <w:bookmarkStart w:id="5551" w:name="_Toc201295753"/>
      <w:bookmarkStart w:id="5552" w:name="MCCQCTEMPBM_00000473"/>
      <w:r w:rsidRPr="00EE6E73">
        <w:t>–</w:t>
      </w:r>
      <w:r w:rsidRPr="00EE6E73">
        <w:tab/>
      </w:r>
      <w:r w:rsidRPr="00EE6E73">
        <w:rPr>
          <w:i/>
        </w:rPr>
        <w:t>Sensor-LocationInfo</w:t>
      </w:r>
      <w:bookmarkEnd w:id="5547"/>
      <w:bookmarkEnd w:id="5548"/>
      <w:bookmarkEnd w:id="5549"/>
      <w:bookmarkEnd w:id="5550"/>
      <w:bookmarkEnd w:id="5551"/>
    </w:p>
    <w:bookmarkEnd w:id="5552"/>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53" w:name="_Toc193446390"/>
      <w:bookmarkStart w:id="5554" w:name="_Toc193452195"/>
      <w:bookmarkStart w:id="5555" w:name="_Toc193463467"/>
      <w:bookmarkStart w:id="5556" w:name="_Toc201295754"/>
      <w:bookmarkStart w:id="5557" w:name="MCCQCTEMPBM_00000474"/>
      <w:r w:rsidRPr="00EE6E73">
        <w:rPr>
          <w:i/>
          <w:noProof/>
        </w:rPr>
        <w:t>–</w:t>
      </w:r>
      <w:r w:rsidRPr="00EE6E73">
        <w:rPr>
          <w:i/>
          <w:noProof/>
        </w:rPr>
        <w:tab/>
        <w:t>ServingCellAndBWP-Id</w:t>
      </w:r>
      <w:bookmarkEnd w:id="5553"/>
      <w:bookmarkEnd w:id="5554"/>
      <w:bookmarkEnd w:id="5555"/>
      <w:bookmarkEnd w:id="5556"/>
    </w:p>
    <w:bookmarkEnd w:id="5557"/>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58" w:name="_Toc60777378"/>
      <w:bookmarkStart w:id="5559" w:name="_Toc193446391"/>
      <w:bookmarkStart w:id="5560" w:name="_Toc193452196"/>
      <w:bookmarkStart w:id="5561" w:name="_Toc193463468"/>
      <w:bookmarkStart w:id="5562" w:name="_Toc201295755"/>
      <w:bookmarkStart w:id="5563" w:name="MCCQCTEMPBM_00000475"/>
      <w:r w:rsidRPr="00EE6E73">
        <w:t>–</w:t>
      </w:r>
      <w:r w:rsidRPr="00EE6E73">
        <w:tab/>
      </w:r>
      <w:r w:rsidRPr="00EE6E73">
        <w:rPr>
          <w:i/>
        </w:rPr>
        <w:t>Serv</w:t>
      </w:r>
      <w:r w:rsidRPr="00EE6E73">
        <w:rPr>
          <w:i/>
          <w:noProof/>
        </w:rPr>
        <w:t>CellIndex</w:t>
      </w:r>
      <w:bookmarkEnd w:id="5558"/>
      <w:bookmarkEnd w:id="5559"/>
      <w:bookmarkEnd w:id="5560"/>
      <w:bookmarkEnd w:id="5561"/>
      <w:bookmarkEnd w:id="5562"/>
    </w:p>
    <w:bookmarkEnd w:id="5563"/>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564" w:name="_Toc60777379"/>
      <w:bookmarkStart w:id="5565" w:name="_Toc193446392"/>
      <w:bookmarkStart w:id="5566" w:name="_Toc193452197"/>
      <w:bookmarkStart w:id="5567" w:name="_Toc193463469"/>
      <w:bookmarkStart w:id="5568" w:name="_Toc201295756"/>
      <w:bookmarkStart w:id="5569" w:name="MCCQCTEMPBM_00000476"/>
      <w:r w:rsidRPr="00EE6E73">
        <w:lastRenderedPageBreak/>
        <w:t>–</w:t>
      </w:r>
      <w:r w:rsidRPr="00EE6E73">
        <w:tab/>
      </w:r>
      <w:r w:rsidRPr="00EE6E73">
        <w:rPr>
          <w:i/>
        </w:rPr>
        <w:t>ServingCellConfig</w:t>
      </w:r>
      <w:bookmarkEnd w:id="5564"/>
      <w:bookmarkEnd w:id="5565"/>
      <w:bookmarkEnd w:id="5566"/>
      <w:bookmarkEnd w:id="5567"/>
      <w:bookmarkEnd w:id="5568"/>
    </w:p>
    <w:bookmarkEnd w:id="5569"/>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lastRenderedPageBreak/>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lastRenderedPageBreak/>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MeasObjectId</w:t>
      </w:r>
      <w:r w:rsidR="00F8345E">
        <w:t xml:space="preserve">                                                            </w:t>
      </w:r>
      <w:r w:rsidR="00F8345E" w:rsidRPr="00F8345E">
        <w:t>OPTIONAL</w:t>
      </w:r>
      <w:r w:rsidR="00D6445A">
        <w:t xml:space="preserve">   </w:t>
      </w:r>
      <w:r w:rsidR="00F8345E" w:rsidRPr="00F8345E">
        <w:t xml:space="preserve"> -- Cond </w:t>
      </w:r>
      <w:r w:rsidR="00FD5317">
        <w:t>Diff_Freq</w:t>
      </w:r>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lastRenderedPageBreak/>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lastRenderedPageBreak/>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lastRenderedPageBreak/>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r w:rsidRPr="00CA625C">
              <w:rPr>
                <w:b/>
                <w:i/>
                <w:szCs w:val="22"/>
                <w:lang w:eastAsia="sv-SE"/>
              </w:rPr>
              <w:t>servingCellMO-OD</w:t>
            </w:r>
          </w:p>
          <w:p w14:paraId="03D19B27" w14:textId="589CB356" w:rsidR="00603C25" w:rsidRPr="008852B1" w:rsidRDefault="00CA625C" w:rsidP="00CA625C">
            <w:pPr>
              <w:pStyle w:val="TAL"/>
              <w:rPr>
                <w:bCs/>
                <w:iCs/>
                <w:szCs w:val="22"/>
                <w:lang w:eastAsia="sv-SE"/>
              </w:rPr>
            </w:pPr>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70"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70"/>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63776E4" w14:textId="31491ABE" w:rsidR="008852B1" w:rsidRPr="00EE6E73" w:rsidRDefault="004A79ED" w:rsidP="00C3559A">
            <w:pPr>
              <w:pStyle w:val="TAL"/>
            </w:pPr>
            <w:bookmarkStart w:id="5571" w:name="_Hlk209019587"/>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bookmarkEnd w:id="5571"/>
            <w:r w:rsidRPr="004A79ED">
              <w:t xml:space="preserve"> It is absent otherwise.</w:t>
            </w:r>
            <w:ins w:id="5572" w:author="Qianxi Lu" w:date="2025-09-17T16:35:00Z">
              <w:r w:rsidR="009621F5">
                <w:t xml:space="preserve"> </w:t>
              </w:r>
              <w:r w:rsidR="009621F5" w:rsidRPr="00903F7F">
                <w:t xml:space="preserve">[RIL]: </w:t>
              </w:r>
              <w:r w:rsidR="009621F5">
                <w:t>O006</w:t>
              </w:r>
              <w:r w:rsidR="009621F5" w:rsidRPr="00903F7F">
                <w:t xml:space="preserve">, </w:t>
              </w:r>
              <w:r w:rsidR="009621F5">
                <w:t>NES</w:t>
              </w:r>
            </w:ins>
          </w:p>
        </w:tc>
      </w:tr>
    </w:tbl>
    <w:p w14:paraId="6EEFCD6F" w14:textId="77777777" w:rsidR="00394471" w:rsidRPr="00EE6E73" w:rsidRDefault="00394471" w:rsidP="00394471"/>
    <w:p w14:paraId="00A91144" w14:textId="77777777" w:rsidR="00394471" w:rsidRPr="00EE6E73" w:rsidRDefault="00394471" w:rsidP="00394471">
      <w:pPr>
        <w:pStyle w:val="40"/>
      </w:pPr>
      <w:bookmarkStart w:id="5573" w:name="_Toc60777380"/>
      <w:bookmarkStart w:id="5574" w:name="_Toc193446393"/>
      <w:bookmarkStart w:id="5575" w:name="_Toc193452198"/>
      <w:bookmarkStart w:id="5576" w:name="_Toc193463470"/>
      <w:bookmarkStart w:id="5577" w:name="_Toc201295757"/>
      <w:bookmarkStart w:id="5578" w:name="MCCQCTEMPBM_00000477"/>
      <w:r w:rsidRPr="00EE6E73">
        <w:t>–</w:t>
      </w:r>
      <w:r w:rsidRPr="00EE6E73">
        <w:tab/>
      </w:r>
      <w:r w:rsidRPr="00EE6E73">
        <w:rPr>
          <w:i/>
        </w:rPr>
        <w:t>ServingCellConfigCommon</w:t>
      </w:r>
      <w:bookmarkEnd w:id="5573"/>
      <w:bookmarkEnd w:id="5574"/>
      <w:bookmarkEnd w:id="5575"/>
      <w:bookmarkEnd w:id="5576"/>
      <w:bookmarkEnd w:id="5577"/>
    </w:p>
    <w:bookmarkEnd w:id="5578"/>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lastRenderedPageBreak/>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579" w:name="_Toc60777381"/>
      <w:bookmarkStart w:id="5580" w:name="_Toc193446394"/>
      <w:bookmarkStart w:id="5581" w:name="_Toc193452199"/>
      <w:bookmarkStart w:id="5582" w:name="_Toc193463471"/>
      <w:bookmarkStart w:id="5583" w:name="_Toc201295758"/>
      <w:bookmarkStart w:id="5584" w:name="MCCQCTEMPBM_00000478"/>
      <w:r w:rsidRPr="00EE6E73">
        <w:lastRenderedPageBreak/>
        <w:t>–</w:t>
      </w:r>
      <w:r w:rsidRPr="00EE6E73">
        <w:tab/>
      </w:r>
      <w:r w:rsidRPr="00EE6E73">
        <w:rPr>
          <w:i/>
        </w:rPr>
        <w:t>ServingCellConfigCommonSIB</w:t>
      </w:r>
      <w:bookmarkEnd w:id="5579"/>
      <w:bookmarkEnd w:id="5580"/>
      <w:bookmarkEnd w:id="5581"/>
      <w:bookmarkEnd w:id="5582"/>
      <w:bookmarkEnd w:id="5583"/>
    </w:p>
    <w:bookmarkEnd w:id="5584"/>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585" w:name="_Toc60777382"/>
      <w:bookmarkStart w:id="5586" w:name="_Toc193446395"/>
      <w:bookmarkStart w:id="5587" w:name="_Toc193452200"/>
      <w:bookmarkStart w:id="5588" w:name="_Toc193463472"/>
      <w:bookmarkStart w:id="5589" w:name="_Toc201295759"/>
      <w:bookmarkStart w:id="5590" w:name="MCCQCTEMPBM_00000479"/>
      <w:r w:rsidRPr="00EE6E73">
        <w:rPr>
          <w:rFonts w:eastAsia="MS Mincho"/>
          <w:i/>
          <w:iCs/>
        </w:rPr>
        <w:t>–</w:t>
      </w:r>
      <w:r w:rsidRPr="00EE6E73">
        <w:rPr>
          <w:rFonts w:eastAsia="MS Mincho"/>
          <w:i/>
          <w:iCs/>
        </w:rPr>
        <w:tab/>
        <w:t>ShortI-RNTI-Value</w:t>
      </w:r>
      <w:bookmarkEnd w:id="5585"/>
      <w:bookmarkEnd w:id="5586"/>
      <w:bookmarkEnd w:id="5587"/>
      <w:bookmarkEnd w:id="5588"/>
      <w:bookmarkEnd w:id="5589"/>
    </w:p>
    <w:bookmarkEnd w:id="5590"/>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591" w:name="_Toc60777383"/>
      <w:bookmarkStart w:id="5592" w:name="_Toc193446396"/>
      <w:bookmarkStart w:id="5593" w:name="_Toc193452201"/>
      <w:bookmarkStart w:id="5594" w:name="_Toc193463473"/>
      <w:bookmarkStart w:id="5595" w:name="_Toc201295760"/>
      <w:bookmarkStart w:id="5596" w:name="MCCQCTEMPBM_00000480"/>
      <w:r w:rsidRPr="00EE6E73">
        <w:rPr>
          <w:i/>
          <w:iCs/>
        </w:rPr>
        <w:t>–</w:t>
      </w:r>
      <w:r w:rsidRPr="00EE6E73">
        <w:rPr>
          <w:i/>
          <w:iCs/>
        </w:rPr>
        <w:tab/>
      </w:r>
      <w:r w:rsidRPr="00EE6E73">
        <w:rPr>
          <w:i/>
          <w:iCs/>
          <w:noProof/>
        </w:rPr>
        <w:t>ShortMAC-I</w:t>
      </w:r>
      <w:bookmarkEnd w:id="5591"/>
      <w:bookmarkEnd w:id="5592"/>
      <w:bookmarkEnd w:id="5593"/>
      <w:bookmarkEnd w:id="5594"/>
      <w:bookmarkEnd w:id="5595"/>
    </w:p>
    <w:bookmarkEnd w:id="5596"/>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597" w:name="_Toc60777384"/>
      <w:bookmarkStart w:id="5598" w:name="_Toc193446397"/>
      <w:bookmarkStart w:id="5599" w:name="_Toc193452202"/>
      <w:bookmarkStart w:id="5600" w:name="_Toc193463474"/>
      <w:bookmarkStart w:id="5601" w:name="_Toc201295761"/>
      <w:bookmarkStart w:id="5602" w:name="MCCQCTEMPBM_00000481"/>
      <w:r w:rsidRPr="00EE6E73">
        <w:rPr>
          <w:rFonts w:eastAsia="MS Mincho"/>
        </w:rPr>
        <w:t>–</w:t>
      </w:r>
      <w:r w:rsidRPr="00EE6E73">
        <w:rPr>
          <w:rFonts w:eastAsia="MS Mincho"/>
        </w:rPr>
        <w:tab/>
      </w:r>
      <w:r w:rsidRPr="00EE6E73">
        <w:rPr>
          <w:rFonts w:eastAsia="MS Mincho"/>
          <w:i/>
        </w:rPr>
        <w:t>SINR-Range</w:t>
      </w:r>
      <w:bookmarkEnd w:id="5597"/>
      <w:bookmarkEnd w:id="5598"/>
      <w:bookmarkEnd w:id="5599"/>
      <w:bookmarkEnd w:id="5600"/>
      <w:bookmarkEnd w:id="5601"/>
    </w:p>
    <w:bookmarkEnd w:id="5602"/>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603" w:name="_Toc60777385"/>
      <w:bookmarkStart w:id="5604" w:name="_Toc193446398"/>
      <w:bookmarkStart w:id="5605" w:name="_Toc193452203"/>
      <w:bookmarkStart w:id="5606" w:name="_Toc193463475"/>
      <w:bookmarkStart w:id="5607" w:name="_Toc201295762"/>
      <w:bookmarkStart w:id="5608" w:name="MCCQCTEMPBM_00000482"/>
      <w:r w:rsidRPr="00EE6E73">
        <w:rPr>
          <w:rFonts w:eastAsia="宋体"/>
        </w:rPr>
        <w:t>–</w:t>
      </w:r>
      <w:r w:rsidRPr="00EE6E73">
        <w:rPr>
          <w:rFonts w:eastAsia="宋体"/>
        </w:rPr>
        <w:tab/>
      </w:r>
      <w:r w:rsidRPr="00EE6E73">
        <w:rPr>
          <w:rFonts w:eastAsia="宋体"/>
          <w:i/>
        </w:rPr>
        <w:t>SI-RequestConfig</w:t>
      </w:r>
      <w:bookmarkEnd w:id="5603"/>
      <w:bookmarkEnd w:id="5604"/>
      <w:bookmarkEnd w:id="5605"/>
      <w:bookmarkEnd w:id="5606"/>
      <w:bookmarkEnd w:id="5607"/>
    </w:p>
    <w:bookmarkEnd w:id="5608"/>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609" w:name="_Toc193446399"/>
      <w:bookmarkStart w:id="5610" w:name="_Toc193452204"/>
      <w:bookmarkStart w:id="5611" w:name="_Toc193463476"/>
      <w:bookmarkStart w:id="5612" w:name="_Toc201295763"/>
      <w:bookmarkStart w:id="5613" w:name="MCCQCTEMPBM_00000483"/>
      <w:r w:rsidRPr="00EE6E73">
        <w:rPr>
          <w:rFonts w:eastAsia="宋体"/>
          <w:i/>
        </w:rPr>
        <w:t>–</w:t>
      </w:r>
      <w:r w:rsidRPr="00EE6E73">
        <w:rPr>
          <w:rFonts w:eastAsia="宋体"/>
          <w:i/>
        </w:rPr>
        <w:tab/>
        <w:t>SI-RequestConfigRepetition</w:t>
      </w:r>
      <w:bookmarkEnd w:id="5609"/>
      <w:bookmarkEnd w:id="5610"/>
      <w:bookmarkEnd w:id="5611"/>
      <w:bookmarkEnd w:id="5612"/>
    </w:p>
    <w:bookmarkEnd w:id="5613"/>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lastRenderedPageBreak/>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614" w:name="_Toc60777386"/>
      <w:bookmarkStart w:id="5615" w:name="_Toc193446400"/>
      <w:bookmarkStart w:id="5616" w:name="_Toc193452205"/>
      <w:bookmarkStart w:id="5617" w:name="_Toc193463477"/>
      <w:bookmarkStart w:id="5618" w:name="_Toc201295764"/>
      <w:bookmarkStart w:id="5619" w:name="MCCQCTEMPBM_00000484"/>
      <w:r w:rsidRPr="00EE6E73">
        <w:rPr>
          <w:rFonts w:eastAsia="宋体"/>
        </w:rPr>
        <w:t>–</w:t>
      </w:r>
      <w:r w:rsidRPr="00EE6E73">
        <w:rPr>
          <w:rFonts w:eastAsia="宋体"/>
        </w:rPr>
        <w:tab/>
      </w:r>
      <w:r w:rsidRPr="00EE6E73">
        <w:rPr>
          <w:rFonts w:eastAsia="宋体"/>
          <w:i/>
        </w:rPr>
        <w:t>SI-SchedulingInfo</w:t>
      </w:r>
      <w:bookmarkEnd w:id="5614"/>
      <w:bookmarkEnd w:id="5615"/>
      <w:bookmarkEnd w:id="5616"/>
      <w:bookmarkEnd w:id="5617"/>
      <w:bookmarkEnd w:id="5618"/>
    </w:p>
    <w:bookmarkEnd w:id="5619"/>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20"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20"/>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lastRenderedPageBreak/>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621" w:name="_Toc60777387"/>
      <w:bookmarkStart w:id="5622" w:name="_Toc193446401"/>
      <w:bookmarkStart w:id="5623" w:name="_Toc193452206"/>
      <w:bookmarkStart w:id="5624" w:name="_Toc193463478"/>
      <w:bookmarkStart w:id="5625" w:name="_Toc201295765"/>
      <w:bookmarkStart w:id="5626" w:name="MCCQCTEMPBM_00000485"/>
      <w:r w:rsidRPr="00EE6E73">
        <w:rPr>
          <w:rFonts w:eastAsia="宋体"/>
          <w:i/>
          <w:iCs/>
        </w:rPr>
        <w:t>–</w:t>
      </w:r>
      <w:r w:rsidRPr="00EE6E73">
        <w:rPr>
          <w:rFonts w:eastAsia="宋体"/>
          <w:i/>
          <w:iCs/>
        </w:rPr>
        <w:tab/>
      </w:r>
      <w:r w:rsidRPr="00EE6E73">
        <w:rPr>
          <w:i/>
          <w:iCs/>
        </w:rPr>
        <w:t>SK-Counter</w:t>
      </w:r>
      <w:bookmarkEnd w:id="5621"/>
      <w:bookmarkEnd w:id="5622"/>
      <w:bookmarkEnd w:id="5623"/>
      <w:bookmarkEnd w:id="5624"/>
      <w:bookmarkEnd w:id="5625"/>
    </w:p>
    <w:bookmarkEnd w:id="5626"/>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627" w:name="_Toc60777388"/>
      <w:bookmarkStart w:id="5628" w:name="_Toc193446402"/>
      <w:bookmarkStart w:id="5629" w:name="_Toc193452207"/>
      <w:bookmarkStart w:id="5630" w:name="_Toc193463479"/>
      <w:bookmarkStart w:id="5631" w:name="_Toc201295766"/>
      <w:bookmarkStart w:id="5632" w:name="MCCQCTEMPBM_00000486"/>
      <w:r w:rsidRPr="00EE6E73">
        <w:t>–</w:t>
      </w:r>
      <w:r w:rsidRPr="00EE6E73">
        <w:tab/>
      </w:r>
      <w:r w:rsidRPr="00EE6E73">
        <w:rPr>
          <w:i/>
        </w:rPr>
        <w:t>SlotFormatCombinationsPerCell</w:t>
      </w:r>
      <w:bookmarkEnd w:id="5627"/>
      <w:bookmarkEnd w:id="5628"/>
      <w:bookmarkEnd w:id="5629"/>
      <w:bookmarkEnd w:id="5630"/>
      <w:bookmarkEnd w:id="5631"/>
    </w:p>
    <w:bookmarkEnd w:id="5632"/>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633" w:name="_Toc60777389"/>
      <w:bookmarkStart w:id="5634" w:name="_Toc193446403"/>
      <w:bookmarkStart w:id="5635" w:name="_Toc193452208"/>
      <w:bookmarkStart w:id="5636" w:name="_Toc193463480"/>
      <w:bookmarkStart w:id="5637" w:name="_Toc201295767"/>
      <w:bookmarkStart w:id="5638" w:name="MCCQCTEMPBM_00000487"/>
      <w:r w:rsidRPr="00EE6E73">
        <w:t>–</w:t>
      </w:r>
      <w:r w:rsidRPr="00EE6E73">
        <w:tab/>
      </w:r>
      <w:r w:rsidRPr="00EE6E73">
        <w:rPr>
          <w:i/>
        </w:rPr>
        <w:t>SlotFormatIndicator</w:t>
      </w:r>
      <w:bookmarkEnd w:id="5633"/>
      <w:bookmarkEnd w:id="5634"/>
      <w:bookmarkEnd w:id="5635"/>
      <w:bookmarkEnd w:id="5636"/>
      <w:bookmarkEnd w:id="5637"/>
    </w:p>
    <w:bookmarkEnd w:id="5638"/>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lastRenderedPageBreak/>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639" w:name="_Toc60777390"/>
      <w:bookmarkStart w:id="5640" w:name="_Toc193446404"/>
      <w:bookmarkStart w:id="5641" w:name="_Toc193452209"/>
      <w:bookmarkStart w:id="5642" w:name="_Toc193463481"/>
      <w:bookmarkStart w:id="5643" w:name="_Toc201295768"/>
      <w:bookmarkStart w:id="5644" w:name="MCCQCTEMPBM_00000488"/>
      <w:r w:rsidRPr="00EE6E73">
        <w:t>–</w:t>
      </w:r>
      <w:r w:rsidRPr="00EE6E73">
        <w:tab/>
      </w:r>
      <w:r w:rsidRPr="00EE6E73">
        <w:rPr>
          <w:i/>
        </w:rPr>
        <w:t>S-NSSAI</w:t>
      </w:r>
      <w:bookmarkEnd w:id="5639"/>
      <w:bookmarkEnd w:id="5640"/>
      <w:bookmarkEnd w:id="5641"/>
      <w:bookmarkEnd w:id="5642"/>
      <w:bookmarkEnd w:id="5643"/>
    </w:p>
    <w:bookmarkEnd w:id="5644"/>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45" w:name="_Toc60777391"/>
      <w:bookmarkStart w:id="5646" w:name="_Toc193446405"/>
      <w:bookmarkStart w:id="5647" w:name="_Toc193452210"/>
      <w:bookmarkStart w:id="5648" w:name="_Toc193463482"/>
      <w:bookmarkStart w:id="5649" w:name="_Toc201295769"/>
      <w:bookmarkStart w:id="5650" w:name="MCCQCTEMPBM_00000489"/>
      <w:r w:rsidRPr="00EE6E73">
        <w:t>–</w:t>
      </w:r>
      <w:r w:rsidRPr="00EE6E73">
        <w:tab/>
      </w:r>
      <w:r w:rsidRPr="00EE6E73">
        <w:rPr>
          <w:i/>
        </w:rPr>
        <w:t>SpeedStateScaleFactors</w:t>
      </w:r>
      <w:bookmarkEnd w:id="5645"/>
      <w:bookmarkEnd w:id="5646"/>
      <w:bookmarkEnd w:id="5647"/>
      <w:bookmarkEnd w:id="5648"/>
      <w:bookmarkEnd w:id="5649"/>
    </w:p>
    <w:bookmarkEnd w:id="5650"/>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51" w:name="_Toc60777392"/>
      <w:bookmarkStart w:id="5652" w:name="_Toc193446406"/>
      <w:bookmarkStart w:id="5653" w:name="_Toc193452211"/>
      <w:bookmarkStart w:id="5654" w:name="_Toc193463483"/>
      <w:bookmarkStart w:id="5655" w:name="_Toc201295770"/>
      <w:bookmarkStart w:id="5656" w:name="MCCQCTEMPBM_00000490"/>
      <w:r w:rsidRPr="00EE6E73">
        <w:t>–</w:t>
      </w:r>
      <w:r w:rsidRPr="00EE6E73">
        <w:tab/>
      </w:r>
      <w:r w:rsidRPr="00EE6E73">
        <w:rPr>
          <w:i/>
        </w:rPr>
        <w:t>SPS-Config</w:t>
      </w:r>
      <w:bookmarkEnd w:id="5651"/>
      <w:bookmarkEnd w:id="5652"/>
      <w:bookmarkEnd w:id="5653"/>
      <w:bookmarkEnd w:id="5654"/>
      <w:bookmarkEnd w:id="5655"/>
    </w:p>
    <w:bookmarkEnd w:id="5656"/>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57" w:name="_Toc60777393"/>
      <w:bookmarkStart w:id="5658" w:name="_Toc193446407"/>
      <w:bookmarkStart w:id="5659" w:name="_Toc193452212"/>
      <w:bookmarkStart w:id="5660" w:name="_Toc193463484"/>
      <w:bookmarkStart w:id="5661" w:name="_Toc201295771"/>
      <w:bookmarkStart w:id="5662" w:name="MCCQCTEMPBM_00000491"/>
      <w:r w:rsidRPr="00EE6E73">
        <w:t>–</w:t>
      </w:r>
      <w:r w:rsidRPr="00EE6E73">
        <w:tab/>
      </w:r>
      <w:r w:rsidRPr="00EE6E73">
        <w:rPr>
          <w:i/>
        </w:rPr>
        <w:t>SPS-ConfigIndex</w:t>
      </w:r>
      <w:bookmarkEnd w:id="5657"/>
      <w:bookmarkEnd w:id="5658"/>
      <w:bookmarkEnd w:id="5659"/>
      <w:bookmarkEnd w:id="5660"/>
      <w:bookmarkEnd w:id="5661"/>
    </w:p>
    <w:bookmarkEnd w:id="5662"/>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663" w:name="_Toc60777394"/>
      <w:bookmarkStart w:id="5664" w:name="_Toc193446408"/>
      <w:bookmarkStart w:id="5665" w:name="_Toc193452213"/>
      <w:bookmarkStart w:id="5666" w:name="_Toc193463485"/>
      <w:bookmarkStart w:id="5667" w:name="_Toc201295772"/>
      <w:bookmarkStart w:id="5668" w:name="MCCQCTEMPBM_00000492"/>
      <w:r w:rsidRPr="00EE6E73">
        <w:t>–</w:t>
      </w:r>
      <w:r w:rsidRPr="00EE6E73">
        <w:tab/>
      </w:r>
      <w:r w:rsidRPr="00EE6E73">
        <w:rPr>
          <w:i/>
        </w:rPr>
        <w:t>SPS-PUCCH-AN</w:t>
      </w:r>
      <w:bookmarkEnd w:id="5663"/>
      <w:bookmarkEnd w:id="5664"/>
      <w:bookmarkEnd w:id="5665"/>
      <w:bookmarkEnd w:id="5666"/>
      <w:bookmarkEnd w:id="5667"/>
    </w:p>
    <w:bookmarkEnd w:id="5668"/>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669" w:name="_Toc60777395"/>
      <w:bookmarkStart w:id="5670" w:name="_Toc193446409"/>
      <w:bookmarkStart w:id="5671" w:name="_Toc193452214"/>
      <w:bookmarkStart w:id="5672" w:name="_Toc193463486"/>
      <w:bookmarkStart w:id="5673" w:name="_Toc201295773"/>
      <w:bookmarkStart w:id="5674" w:name="MCCQCTEMPBM_00000493"/>
      <w:r w:rsidRPr="00EE6E73">
        <w:lastRenderedPageBreak/>
        <w:t>–</w:t>
      </w:r>
      <w:r w:rsidRPr="00EE6E73">
        <w:tab/>
      </w:r>
      <w:r w:rsidRPr="00EE6E73">
        <w:rPr>
          <w:i/>
        </w:rPr>
        <w:t>SPS-PUCCH-AN-List</w:t>
      </w:r>
      <w:bookmarkEnd w:id="5669"/>
      <w:bookmarkEnd w:id="5670"/>
      <w:bookmarkEnd w:id="5671"/>
      <w:bookmarkEnd w:id="5672"/>
      <w:bookmarkEnd w:id="5673"/>
    </w:p>
    <w:bookmarkEnd w:id="5674"/>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675" w:name="_Toc60777396"/>
      <w:bookmarkStart w:id="5676" w:name="_Toc193446410"/>
      <w:bookmarkStart w:id="5677" w:name="_Toc193452215"/>
      <w:bookmarkStart w:id="5678" w:name="_Toc193463487"/>
      <w:bookmarkStart w:id="5679" w:name="_Toc201295774"/>
      <w:bookmarkStart w:id="5680" w:name="MCCQCTEMPBM_00000494"/>
      <w:r w:rsidRPr="00EE6E73">
        <w:t>–</w:t>
      </w:r>
      <w:r w:rsidRPr="00EE6E73">
        <w:tab/>
      </w:r>
      <w:r w:rsidRPr="00EE6E73">
        <w:rPr>
          <w:i/>
        </w:rPr>
        <w:t>SRB-Identity</w:t>
      </w:r>
      <w:bookmarkEnd w:id="5675"/>
      <w:bookmarkEnd w:id="5676"/>
      <w:bookmarkEnd w:id="5677"/>
      <w:bookmarkEnd w:id="5678"/>
      <w:bookmarkEnd w:id="5679"/>
    </w:p>
    <w:bookmarkEnd w:id="5680"/>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681" w:name="_Toc60777397"/>
      <w:bookmarkStart w:id="5682" w:name="_Toc193446411"/>
      <w:bookmarkStart w:id="5683" w:name="_Toc193452216"/>
      <w:bookmarkStart w:id="5684" w:name="_Toc193463488"/>
      <w:bookmarkStart w:id="5685" w:name="_Toc201295775"/>
      <w:bookmarkStart w:id="5686" w:name="MCCQCTEMPBM_00000495"/>
      <w:r w:rsidRPr="00EE6E73">
        <w:t>–</w:t>
      </w:r>
      <w:r w:rsidRPr="00EE6E73">
        <w:tab/>
      </w:r>
      <w:r w:rsidRPr="00EE6E73">
        <w:rPr>
          <w:i/>
        </w:rPr>
        <w:t>SRS-CarrierSwitching</w:t>
      </w:r>
      <w:bookmarkEnd w:id="5681"/>
      <w:bookmarkEnd w:id="5682"/>
      <w:bookmarkEnd w:id="5683"/>
      <w:bookmarkEnd w:id="5684"/>
      <w:bookmarkEnd w:id="5685"/>
    </w:p>
    <w:bookmarkEnd w:id="5686"/>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687" w:name="_Toc60777398"/>
      <w:bookmarkStart w:id="5688" w:name="_Toc193446412"/>
      <w:bookmarkStart w:id="5689" w:name="_Toc193452217"/>
      <w:bookmarkStart w:id="5690" w:name="_Toc193463489"/>
      <w:bookmarkStart w:id="5691" w:name="_Toc201295776"/>
      <w:bookmarkStart w:id="5692" w:name="MCCQCTEMPBM_00000496"/>
      <w:r w:rsidRPr="00EE6E73">
        <w:t>–</w:t>
      </w:r>
      <w:r w:rsidRPr="00EE6E73">
        <w:tab/>
      </w:r>
      <w:r w:rsidRPr="00EE6E73">
        <w:rPr>
          <w:i/>
        </w:rPr>
        <w:t>SRS-Config</w:t>
      </w:r>
      <w:bookmarkEnd w:id="5687"/>
      <w:bookmarkEnd w:id="5688"/>
      <w:bookmarkEnd w:id="5689"/>
      <w:bookmarkEnd w:id="5690"/>
      <w:bookmarkEnd w:id="5691"/>
    </w:p>
    <w:bookmarkEnd w:id="5692"/>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93" w:name="OLE_LINK15"/>
            <w:bookmarkStart w:id="5694" w:name="OLE_LINK16"/>
            <w:r w:rsidRPr="00EE6E73">
              <w:rPr>
                <w:rFonts w:cs="Arial"/>
                <w:i/>
                <w:szCs w:val="18"/>
              </w:rPr>
              <w:t xml:space="preserve">srs-ResourceId </w:t>
            </w:r>
            <w:bookmarkEnd w:id="5693"/>
            <w:bookmarkEnd w:id="5694"/>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95" w:name="OLE_LINK36"/>
            <w:bookmarkStart w:id="5696"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95"/>
            <w:bookmarkEnd w:id="5696"/>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697" w:name="_Toc193446413"/>
      <w:bookmarkStart w:id="5698" w:name="_Toc193452218"/>
      <w:bookmarkStart w:id="5699" w:name="_Toc193463490"/>
      <w:bookmarkStart w:id="5700" w:name="_Toc201295777"/>
      <w:bookmarkStart w:id="5701"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697"/>
      <w:bookmarkEnd w:id="5698"/>
      <w:bookmarkEnd w:id="5699"/>
      <w:bookmarkEnd w:id="5700"/>
    </w:p>
    <w:bookmarkEnd w:id="5701"/>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702" w:name="_Toc139045708"/>
      <w:bookmarkStart w:id="5703" w:name="_Toc193446414"/>
      <w:bookmarkStart w:id="5704" w:name="_Toc193452219"/>
      <w:bookmarkStart w:id="5705" w:name="_Toc193463491"/>
      <w:bookmarkStart w:id="5706" w:name="_Toc201295778"/>
      <w:bookmarkStart w:id="5707" w:name="MCCQCTEMPBM_00000498"/>
      <w:r w:rsidRPr="00EE6E73">
        <w:t>–</w:t>
      </w:r>
      <w:r w:rsidRPr="00EE6E73">
        <w:tab/>
      </w:r>
      <w:bookmarkStart w:id="5708" w:name="_Hlk147989819"/>
      <w:r w:rsidRPr="00EE6E73">
        <w:rPr>
          <w:i/>
          <w:iCs/>
        </w:rPr>
        <w:t>SRS-Pos</w:t>
      </w:r>
      <w:bookmarkStart w:id="5709" w:name="_Hlk147989734"/>
      <w:r w:rsidRPr="00EE6E73">
        <w:rPr>
          <w:i/>
          <w:iCs/>
        </w:rPr>
        <w:t>ResourceSetLinkedForAggBW</w:t>
      </w:r>
      <w:bookmarkEnd w:id="5702"/>
      <w:bookmarkEnd w:id="5703"/>
      <w:bookmarkEnd w:id="5704"/>
      <w:bookmarkEnd w:id="5705"/>
      <w:bookmarkEnd w:id="5706"/>
      <w:bookmarkEnd w:id="5708"/>
      <w:bookmarkEnd w:id="5709"/>
    </w:p>
    <w:bookmarkEnd w:id="5707"/>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10" w:name="_Hlk147989672"/>
      <w:r w:rsidRPr="00EE6E73">
        <w:t>SRS-PosResourceSetLinkedForAggBW</w:t>
      </w:r>
      <w:bookmarkEnd w:id="5710"/>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lastRenderedPageBreak/>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711" w:name="_Toc60777399"/>
      <w:bookmarkStart w:id="5712" w:name="_Toc193446415"/>
      <w:bookmarkStart w:id="5713" w:name="_Toc193452220"/>
      <w:bookmarkStart w:id="5714" w:name="_Toc193463492"/>
      <w:bookmarkStart w:id="5715" w:name="_Toc201295779"/>
      <w:bookmarkStart w:id="5716" w:name="MCCQCTEMPBM_00000499"/>
      <w:r w:rsidRPr="00EE6E73">
        <w:rPr>
          <w:rFonts w:eastAsia="MS Mincho"/>
        </w:rPr>
        <w:t>–</w:t>
      </w:r>
      <w:r w:rsidRPr="00EE6E73">
        <w:rPr>
          <w:rFonts w:eastAsia="MS Mincho"/>
        </w:rPr>
        <w:tab/>
      </w:r>
      <w:r w:rsidRPr="00EE6E73">
        <w:rPr>
          <w:rFonts w:eastAsia="MS Mincho"/>
          <w:i/>
        </w:rPr>
        <w:t>SRS-RSRP-Range</w:t>
      </w:r>
      <w:bookmarkEnd w:id="5711"/>
      <w:bookmarkEnd w:id="5712"/>
      <w:bookmarkEnd w:id="5713"/>
      <w:bookmarkEnd w:id="5714"/>
      <w:bookmarkEnd w:id="5715"/>
    </w:p>
    <w:bookmarkEnd w:id="5716"/>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717" w:name="_Toc60777400"/>
      <w:bookmarkStart w:id="5718" w:name="_Toc193446416"/>
      <w:bookmarkStart w:id="5719" w:name="_Toc193452221"/>
      <w:bookmarkStart w:id="5720" w:name="_Toc193463493"/>
      <w:bookmarkStart w:id="5721" w:name="_Toc201295780"/>
      <w:bookmarkStart w:id="5722" w:name="MCCQCTEMPBM_00000500"/>
      <w:r w:rsidRPr="00EE6E73">
        <w:t>–</w:t>
      </w:r>
      <w:r w:rsidRPr="00EE6E73">
        <w:tab/>
      </w:r>
      <w:r w:rsidRPr="00EE6E73">
        <w:rPr>
          <w:i/>
        </w:rPr>
        <w:t>SRS-TPC-CommandConfig</w:t>
      </w:r>
      <w:bookmarkEnd w:id="5717"/>
      <w:bookmarkEnd w:id="5718"/>
      <w:bookmarkEnd w:id="5719"/>
      <w:bookmarkEnd w:id="5720"/>
      <w:bookmarkEnd w:id="5721"/>
    </w:p>
    <w:bookmarkEnd w:id="5722"/>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723" w:name="_Toc60777401"/>
      <w:bookmarkStart w:id="5724" w:name="_Toc193446417"/>
      <w:bookmarkStart w:id="5725" w:name="_Toc193452222"/>
      <w:bookmarkStart w:id="5726" w:name="_Toc193463494"/>
      <w:bookmarkStart w:id="5727" w:name="_Toc201295781"/>
      <w:bookmarkStart w:id="5728" w:name="MCCQCTEMPBM_00000501"/>
      <w:r w:rsidRPr="00EE6E73">
        <w:t>–</w:t>
      </w:r>
      <w:r w:rsidRPr="00EE6E73">
        <w:tab/>
      </w:r>
      <w:r w:rsidRPr="00EE6E73">
        <w:rPr>
          <w:i/>
        </w:rPr>
        <w:t>SSB-Index</w:t>
      </w:r>
      <w:bookmarkEnd w:id="5723"/>
      <w:bookmarkEnd w:id="5724"/>
      <w:bookmarkEnd w:id="5725"/>
      <w:bookmarkEnd w:id="5726"/>
      <w:bookmarkEnd w:id="5727"/>
    </w:p>
    <w:bookmarkEnd w:id="5728"/>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729" w:name="_Toc60777402"/>
      <w:bookmarkStart w:id="5730" w:name="_Toc193446418"/>
      <w:bookmarkStart w:id="5731" w:name="_Toc193452223"/>
      <w:bookmarkStart w:id="5732" w:name="_Toc193463495"/>
      <w:bookmarkStart w:id="5733" w:name="_Toc201295782"/>
      <w:bookmarkStart w:id="5734" w:name="MCCQCTEMPBM_00000502"/>
      <w:r w:rsidRPr="00EE6E73">
        <w:t>–</w:t>
      </w:r>
      <w:r w:rsidRPr="00EE6E73">
        <w:tab/>
      </w:r>
      <w:r w:rsidRPr="00EE6E73">
        <w:rPr>
          <w:i/>
        </w:rPr>
        <w:t>SSB-MTC</w:t>
      </w:r>
      <w:bookmarkEnd w:id="5729"/>
      <w:bookmarkEnd w:id="5730"/>
      <w:bookmarkEnd w:id="5731"/>
      <w:bookmarkEnd w:id="5732"/>
      <w:bookmarkEnd w:id="5733"/>
    </w:p>
    <w:bookmarkEnd w:id="5734"/>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735" w:name="_Toc60777403"/>
      <w:bookmarkStart w:id="5736" w:name="_Toc193446419"/>
      <w:bookmarkStart w:id="5737" w:name="_Toc193452224"/>
      <w:bookmarkStart w:id="5738" w:name="_Toc193463496"/>
      <w:bookmarkStart w:id="5739" w:name="_Toc201295783"/>
      <w:bookmarkStart w:id="5740" w:name="MCCQCTEMPBM_00000503"/>
      <w:r w:rsidRPr="00EE6E73">
        <w:t>–</w:t>
      </w:r>
      <w:r w:rsidRPr="00EE6E73">
        <w:tab/>
      </w:r>
      <w:r w:rsidRPr="00EE6E73">
        <w:rPr>
          <w:i/>
          <w:iCs/>
        </w:rPr>
        <w:t>SSB</w:t>
      </w:r>
      <w:r w:rsidRPr="00EE6E73">
        <w:rPr>
          <w:rFonts w:cs="Courier New"/>
          <w:i/>
          <w:iCs/>
        </w:rPr>
        <w:t>-PositionQCL-Relation</w:t>
      </w:r>
      <w:bookmarkEnd w:id="5735"/>
      <w:bookmarkEnd w:id="5736"/>
      <w:bookmarkEnd w:id="5737"/>
      <w:bookmarkEnd w:id="5738"/>
      <w:bookmarkEnd w:id="5739"/>
    </w:p>
    <w:bookmarkEnd w:id="5740"/>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741" w:name="_Toc60777404"/>
      <w:bookmarkStart w:id="5742" w:name="_Toc193446420"/>
      <w:bookmarkStart w:id="5743" w:name="_Toc193452225"/>
      <w:bookmarkStart w:id="5744" w:name="_Toc193463497"/>
      <w:bookmarkStart w:id="5745" w:name="_Toc201295784"/>
      <w:bookmarkStart w:id="5746" w:name="MCCQCTEMPBM_00000504"/>
      <w:r w:rsidRPr="00EE6E73">
        <w:t>–</w:t>
      </w:r>
      <w:r w:rsidRPr="00EE6E73">
        <w:tab/>
      </w:r>
      <w:r w:rsidRPr="00EE6E73">
        <w:rPr>
          <w:i/>
        </w:rPr>
        <w:t>SSB-ToMeasure</w:t>
      </w:r>
      <w:bookmarkEnd w:id="5741"/>
      <w:bookmarkEnd w:id="5742"/>
      <w:bookmarkEnd w:id="5743"/>
      <w:bookmarkEnd w:id="5744"/>
      <w:bookmarkEnd w:id="5745"/>
    </w:p>
    <w:bookmarkEnd w:id="5746"/>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47" w:name="_Toc60777405"/>
      <w:bookmarkStart w:id="5748" w:name="_Toc193446421"/>
      <w:bookmarkStart w:id="5749" w:name="_Toc193452226"/>
      <w:bookmarkStart w:id="5750" w:name="_Toc193463498"/>
      <w:bookmarkStart w:id="5751" w:name="_Toc201295785"/>
      <w:bookmarkStart w:id="5752" w:name="MCCQCTEMPBM_00000505"/>
      <w:r w:rsidRPr="00EE6E73">
        <w:t>–</w:t>
      </w:r>
      <w:r w:rsidRPr="00EE6E73">
        <w:tab/>
      </w:r>
      <w:r w:rsidRPr="00EE6E73">
        <w:rPr>
          <w:i/>
        </w:rPr>
        <w:t>SS-RSSI-Measurement</w:t>
      </w:r>
      <w:bookmarkEnd w:id="5747"/>
      <w:bookmarkEnd w:id="5748"/>
      <w:bookmarkEnd w:id="5749"/>
      <w:bookmarkEnd w:id="5750"/>
      <w:bookmarkEnd w:id="5751"/>
    </w:p>
    <w:bookmarkEnd w:id="5752"/>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53" w:name="_Toc60777406"/>
      <w:bookmarkStart w:id="5754" w:name="_Toc193446422"/>
      <w:bookmarkStart w:id="5755" w:name="_Toc193452227"/>
      <w:bookmarkStart w:id="5756" w:name="_Toc193463499"/>
      <w:bookmarkStart w:id="5757" w:name="_Toc201295786"/>
      <w:bookmarkStart w:id="5758" w:name="MCCQCTEMPBM_00000506"/>
      <w:r w:rsidRPr="00EE6E73">
        <w:t>–</w:t>
      </w:r>
      <w:r w:rsidRPr="00EE6E73">
        <w:tab/>
      </w:r>
      <w:r w:rsidRPr="00EE6E73">
        <w:rPr>
          <w:i/>
        </w:rPr>
        <w:t>SubcarrierSpacing</w:t>
      </w:r>
      <w:bookmarkEnd w:id="5753"/>
      <w:bookmarkEnd w:id="5754"/>
      <w:bookmarkEnd w:id="5755"/>
      <w:bookmarkEnd w:id="5756"/>
      <w:bookmarkEnd w:id="5757"/>
    </w:p>
    <w:bookmarkEnd w:id="5758"/>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759" w:name="_Toc60777407"/>
      <w:bookmarkStart w:id="5760" w:name="_Toc193446423"/>
      <w:bookmarkStart w:id="5761" w:name="_Toc193452228"/>
      <w:bookmarkStart w:id="5762" w:name="_Toc193463500"/>
      <w:bookmarkStart w:id="5763" w:name="_Toc201295787"/>
      <w:bookmarkStart w:id="5764" w:name="MCCQCTEMPBM_00000507"/>
      <w:r w:rsidRPr="00EE6E73">
        <w:t>–</w:t>
      </w:r>
      <w:r w:rsidRPr="00EE6E73">
        <w:tab/>
      </w:r>
      <w:r w:rsidRPr="00EE6E73">
        <w:rPr>
          <w:i/>
        </w:rPr>
        <w:t>TAG-Config</w:t>
      </w:r>
      <w:bookmarkEnd w:id="5759"/>
      <w:bookmarkEnd w:id="5760"/>
      <w:bookmarkEnd w:id="5761"/>
      <w:bookmarkEnd w:id="5762"/>
      <w:bookmarkEnd w:id="5763"/>
    </w:p>
    <w:bookmarkEnd w:id="5764"/>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765" w:name="_Toc193446424"/>
      <w:bookmarkStart w:id="5766" w:name="_Toc193452229"/>
      <w:bookmarkStart w:id="5767" w:name="_Toc193463501"/>
      <w:bookmarkStart w:id="5768" w:name="_Toc201295788"/>
      <w:bookmarkStart w:id="5769" w:name="MCCQCTEMPBM_00000508"/>
      <w:r w:rsidRPr="00EE6E73">
        <w:t>–</w:t>
      </w:r>
      <w:r w:rsidRPr="00EE6E73">
        <w:tab/>
      </w:r>
      <w:r w:rsidRPr="00EE6E73">
        <w:rPr>
          <w:i/>
        </w:rPr>
        <w:t>TAR-Config</w:t>
      </w:r>
      <w:bookmarkEnd w:id="5765"/>
      <w:bookmarkEnd w:id="5766"/>
      <w:bookmarkEnd w:id="5767"/>
      <w:bookmarkEnd w:id="5768"/>
    </w:p>
    <w:bookmarkEnd w:id="5769"/>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770" w:name="_Toc193446425"/>
      <w:bookmarkStart w:id="5771" w:name="_Toc193452230"/>
      <w:bookmarkStart w:id="5772" w:name="_Toc193463502"/>
      <w:bookmarkStart w:id="5773" w:name="_Toc201295789"/>
      <w:bookmarkStart w:id="5774" w:name="MCCQCTEMPBM_00000509"/>
      <w:r w:rsidRPr="00EE6E73">
        <w:lastRenderedPageBreak/>
        <w:t>–</w:t>
      </w:r>
      <w:r w:rsidRPr="00EE6E73">
        <w:tab/>
      </w:r>
      <w:r w:rsidRPr="00EE6E73">
        <w:rPr>
          <w:i/>
        </w:rPr>
        <w:t>TCI-</w:t>
      </w:r>
      <w:r w:rsidR="0005240D" w:rsidRPr="00EE6E73">
        <w:rPr>
          <w:i/>
        </w:rPr>
        <w:t>ActivatedConfig</w:t>
      </w:r>
      <w:bookmarkEnd w:id="5770"/>
      <w:bookmarkEnd w:id="5771"/>
      <w:bookmarkEnd w:id="5772"/>
      <w:bookmarkEnd w:id="5773"/>
    </w:p>
    <w:bookmarkEnd w:id="5774"/>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775" w:name="_Toc60777408"/>
      <w:bookmarkStart w:id="5776" w:name="_Toc193446426"/>
      <w:bookmarkStart w:id="5777" w:name="_Toc193452231"/>
      <w:bookmarkStart w:id="5778" w:name="_Toc193463503"/>
      <w:bookmarkStart w:id="5779" w:name="_Toc201295790"/>
      <w:bookmarkStart w:id="5780" w:name="MCCQCTEMPBM_00000510"/>
      <w:r w:rsidRPr="00EE6E73">
        <w:t>–</w:t>
      </w:r>
      <w:r w:rsidRPr="00EE6E73">
        <w:tab/>
      </w:r>
      <w:r w:rsidRPr="00EE6E73">
        <w:rPr>
          <w:i/>
        </w:rPr>
        <w:t>TCI-State</w:t>
      </w:r>
      <w:bookmarkEnd w:id="5775"/>
      <w:bookmarkEnd w:id="5776"/>
      <w:bookmarkEnd w:id="5777"/>
      <w:bookmarkEnd w:id="5778"/>
      <w:bookmarkEnd w:id="5779"/>
    </w:p>
    <w:bookmarkEnd w:id="5780"/>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81"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81"/>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82"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82"/>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783" w:name="_Toc60777409"/>
      <w:bookmarkStart w:id="5784" w:name="_Toc193446427"/>
      <w:bookmarkStart w:id="5785" w:name="_Toc193452232"/>
      <w:bookmarkStart w:id="5786" w:name="_Toc193463504"/>
      <w:bookmarkStart w:id="5787" w:name="_Toc201295791"/>
      <w:bookmarkStart w:id="5788" w:name="MCCQCTEMPBM_00000511"/>
      <w:r w:rsidRPr="00EE6E73">
        <w:t>–</w:t>
      </w:r>
      <w:r w:rsidRPr="00EE6E73">
        <w:tab/>
      </w:r>
      <w:r w:rsidRPr="00EE6E73">
        <w:rPr>
          <w:i/>
        </w:rPr>
        <w:t>TCI-StateId</w:t>
      </w:r>
      <w:bookmarkEnd w:id="5783"/>
      <w:bookmarkEnd w:id="5784"/>
      <w:bookmarkEnd w:id="5785"/>
      <w:bookmarkEnd w:id="5786"/>
      <w:bookmarkEnd w:id="5787"/>
    </w:p>
    <w:bookmarkEnd w:id="5788"/>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lastRenderedPageBreak/>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789" w:name="_Toc193446428"/>
      <w:bookmarkStart w:id="5790" w:name="_Toc193452233"/>
      <w:bookmarkStart w:id="5791" w:name="_Toc193463505"/>
      <w:bookmarkStart w:id="5792" w:name="_Toc201295792"/>
      <w:bookmarkStart w:id="5793" w:name="MCCQCTEMPBM_00000512"/>
      <w:r w:rsidRPr="00EE6E73">
        <w:t>–</w:t>
      </w:r>
      <w:r w:rsidRPr="00EE6E73">
        <w:tab/>
      </w:r>
      <w:r w:rsidRPr="00EE6E73">
        <w:rPr>
          <w:i/>
        </w:rPr>
        <w:t>TCI-UL-State</w:t>
      </w:r>
      <w:bookmarkEnd w:id="5789"/>
      <w:bookmarkEnd w:id="5790"/>
      <w:bookmarkEnd w:id="5791"/>
      <w:bookmarkEnd w:id="5792"/>
    </w:p>
    <w:bookmarkEnd w:id="5793"/>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94"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94"/>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795" w:name="_Toc193446429"/>
      <w:bookmarkStart w:id="5796" w:name="_Toc193452234"/>
      <w:bookmarkStart w:id="5797" w:name="_Toc193463506"/>
      <w:bookmarkStart w:id="5798" w:name="_Toc201295793"/>
      <w:bookmarkStart w:id="5799" w:name="MCCQCTEMPBM_00000513"/>
      <w:r w:rsidRPr="00EE6E73">
        <w:t>–</w:t>
      </w:r>
      <w:r w:rsidRPr="00EE6E73">
        <w:tab/>
      </w:r>
      <w:r w:rsidRPr="00EE6E73">
        <w:rPr>
          <w:i/>
        </w:rPr>
        <w:t>TCI-UL-StateId</w:t>
      </w:r>
      <w:bookmarkEnd w:id="5795"/>
      <w:bookmarkEnd w:id="5796"/>
      <w:bookmarkEnd w:id="5797"/>
      <w:bookmarkEnd w:id="5798"/>
    </w:p>
    <w:bookmarkEnd w:id="5799"/>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800" w:name="_Toc60777410"/>
      <w:bookmarkStart w:id="5801" w:name="_Toc193446430"/>
      <w:bookmarkStart w:id="5802" w:name="_Toc193452235"/>
      <w:bookmarkStart w:id="5803" w:name="_Toc193463507"/>
      <w:bookmarkStart w:id="5804" w:name="_Toc201295794"/>
      <w:bookmarkStart w:id="5805" w:name="MCCQCTEMPBM_00000514"/>
      <w:r w:rsidRPr="00EE6E73">
        <w:lastRenderedPageBreak/>
        <w:t>–</w:t>
      </w:r>
      <w:r w:rsidRPr="00EE6E73">
        <w:tab/>
      </w:r>
      <w:r w:rsidRPr="00EE6E73">
        <w:rPr>
          <w:i/>
        </w:rPr>
        <w:t>TDD-UL-DL-ConfigCommon</w:t>
      </w:r>
      <w:bookmarkEnd w:id="5800"/>
      <w:bookmarkEnd w:id="5801"/>
      <w:bookmarkEnd w:id="5802"/>
      <w:bookmarkEnd w:id="5803"/>
      <w:bookmarkEnd w:id="5804"/>
    </w:p>
    <w:bookmarkEnd w:id="5805"/>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806" w:name="_Toc60777411"/>
      <w:bookmarkStart w:id="5807" w:name="_Toc193446431"/>
      <w:bookmarkStart w:id="5808" w:name="_Toc193452236"/>
      <w:bookmarkStart w:id="5809" w:name="_Toc193463508"/>
      <w:bookmarkStart w:id="5810" w:name="_Toc201295795"/>
      <w:bookmarkStart w:id="5811" w:name="MCCQCTEMPBM_00000515"/>
      <w:r w:rsidRPr="00EE6E73">
        <w:t>–</w:t>
      </w:r>
      <w:r w:rsidRPr="00EE6E73">
        <w:tab/>
      </w:r>
      <w:r w:rsidRPr="00EE6E73">
        <w:rPr>
          <w:i/>
        </w:rPr>
        <w:t>TDD-UL-DL-ConfigDedicated</w:t>
      </w:r>
      <w:bookmarkEnd w:id="5806"/>
      <w:bookmarkEnd w:id="5807"/>
      <w:bookmarkEnd w:id="5808"/>
      <w:bookmarkEnd w:id="5809"/>
      <w:bookmarkEnd w:id="5810"/>
    </w:p>
    <w:bookmarkEnd w:id="5811"/>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812" w:name="_Toc60777412"/>
      <w:bookmarkStart w:id="5813" w:name="_Toc193446432"/>
      <w:bookmarkStart w:id="5814" w:name="_Toc193452237"/>
      <w:bookmarkStart w:id="5815" w:name="_Toc193463509"/>
      <w:bookmarkStart w:id="5816" w:name="_Toc201295796"/>
      <w:bookmarkStart w:id="5817" w:name="MCCQCTEMPBM_00000516"/>
      <w:r w:rsidRPr="00EE6E73">
        <w:t>–</w:t>
      </w:r>
      <w:r w:rsidRPr="00EE6E73">
        <w:tab/>
      </w:r>
      <w:r w:rsidRPr="00EE6E73">
        <w:rPr>
          <w:i/>
          <w:noProof/>
        </w:rPr>
        <w:t>TrackingAreaCode</w:t>
      </w:r>
      <w:bookmarkEnd w:id="5812"/>
      <w:bookmarkEnd w:id="5813"/>
      <w:bookmarkEnd w:id="5814"/>
      <w:bookmarkEnd w:id="5815"/>
      <w:bookmarkEnd w:id="5816"/>
    </w:p>
    <w:bookmarkEnd w:id="5817"/>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818" w:name="_Toc60777413"/>
      <w:bookmarkStart w:id="5819" w:name="_Toc193446433"/>
      <w:bookmarkStart w:id="5820" w:name="_Toc193452238"/>
      <w:bookmarkStart w:id="5821" w:name="_Toc193463510"/>
      <w:bookmarkStart w:id="5822" w:name="_Toc201295797"/>
      <w:bookmarkStart w:id="5823" w:name="MCCQCTEMPBM_00000517"/>
      <w:r w:rsidRPr="00EE6E73">
        <w:rPr>
          <w:rFonts w:eastAsia="MS Mincho"/>
        </w:rPr>
        <w:t>–</w:t>
      </w:r>
      <w:r w:rsidRPr="00EE6E73">
        <w:rPr>
          <w:rFonts w:eastAsia="MS Mincho"/>
        </w:rPr>
        <w:tab/>
      </w:r>
      <w:r w:rsidRPr="00EE6E73">
        <w:rPr>
          <w:rFonts w:eastAsia="MS Mincho"/>
          <w:i/>
        </w:rPr>
        <w:t>T-Reselection</w:t>
      </w:r>
      <w:bookmarkEnd w:id="5818"/>
      <w:bookmarkEnd w:id="5819"/>
      <w:bookmarkEnd w:id="5820"/>
      <w:bookmarkEnd w:id="5821"/>
      <w:bookmarkEnd w:id="5822"/>
    </w:p>
    <w:bookmarkEnd w:id="5823"/>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824" w:name="_Toc193446434"/>
      <w:bookmarkStart w:id="5825" w:name="_Toc193452239"/>
      <w:bookmarkStart w:id="5826" w:name="_Toc193463511"/>
      <w:bookmarkStart w:id="5827" w:name="_Toc201295798"/>
      <w:bookmarkStart w:id="5828" w:name="MCCQCTEMPBM_00000518"/>
      <w:r w:rsidRPr="00EE6E73">
        <w:t>–</w:t>
      </w:r>
      <w:r w:rsidRPr="00EE6E73">
        <w:tab/>
      </w:r>
      <w:r w:rsidRPr="00EE6E73">
        <w:rPr>
          <w:i/>
        </w:rPr>
        <w:t>TimeAlignmentTimer</w:t>
      </w:r>
      <w:bookmarkEnd w:id="5824"/>
      <w:bookmarkEnd w:id="5825"/>
      <w:bookmarkEnd w:id="5826"/>
      <w:bookmarkEnd w:id="5827"/>
    </w:p>
    <w:bookmarkEnd w:id="5828"/>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829" w:name="_Toc60777414"/>
      <w:bookmarkStart w:id="5830" w:name="_Toc193446435"/>
      <w:bookmarkStart w:id="5831" w:name="_Toc193452240"/>
      <w:bookmarkStart w:id="5832" w:name="_Toc193463512"/>
      <w:bookmarkStart w:id="5833" w:name="_Toc201295799"/>
      <w:bookmarkStart w:id="5834" w:name="MCCQCTEMPBM_00000519"/>
      <w:r w:rsidRPr="00EE6E73">
        <w:rPr>
          <w:rFonts w:eastAsia="MS Mincho"/>
        </w:rPr>
        <w:t>–</w:t>
      </w:r>
      <w:r w:rsidRPr="00EE6E73">
        <w:rPr>
          <w:rFonts w:eastAsia="MS Mincho"/>
        </w:rPr>
        <w:tab/>
      </w:r>
      <w:r w:rsidRPr="00EE6E73">
        <w:rPr>
          <w:rFonts w:eastAsia="MS Mincho"/>
          <w:i/>
        </w:rPr>
        <w:t>TimeToTrigger</w:t>
      </w:r>
      <w:bookmarkEnd w:id="5829"/>
      <w:bookmarkEnd w:id="5830"/>
      <w:bookmarkEnd w:id="5831"/>
      <w:bookmarkEnd w:id="5832"/>
      <w:bookmarkEnd w:id="5833"/>
    </w:p>
    <w:bookmarkEnd w:id="5834"/>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35" w:name="_Toc60777415"/>
    </w:p>
    <w:p w14:paraId="447FD557" w14:textId="77777777" w:rsidR="00503E50" w:rsidRPr="00EE6E73" w:rsidRDefault="00503E50" w:rsidP="00503E50">
      <w:pPr>
        <w:pStyle w:val="40"/>
      </w:pPr>
      <w:bookmarkStart w:id="5836" w:name="_Toc193446436"/>
      <w:bookmarkStart w:id="5837" w:name="_Toc193452241"/>
      <w:bookmarkStart w:id="5838" w:name="_Toc193463513"/>
      <w:bookmarkStart w:id="5839" w:name="_Toc201295800"/>
      <w:bookmarkStart w:id="5840" w:name="MCCQCTEMPBM_00000520"/>
      <w:r w:rsidRPr="00EE6E73">
        <w:t>–</w:t>
      </w:r>
      <w:r w:rsidRPr="00EE6E73">
        <w:tab/>
      </w:r>
      <w:r w:rsidRPr="00EE6E73">
        <w:rPr>
          <w:i/>
        </w:rPr>
        <w:t>TN-AreaId</w:t>
      </w:r>
      <w:bookmarkEnd w:id="5836"/>
      <w:bookmarkEnd w:id="5837"/>
      <w:bookmarkEnd w:id="5838"/>
      <w:bookmarkEnd w:id="5839"/>
    </w:p>
    <w:bookmarkEnd w:id="5840"/>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841" w:name="_Toc193446437"/>
      <w:bookmarkStart w:id="5842" w:name="_Toc193452242"/>
      <w:bookmarkStart w:id="5843" w:name="_Toc193463514"/>
      <w:bookmarkStart w:id="5844" w:name="_Toc201295801"/>
      <w:bookmarkStart w:id="5845" w:name="MCCQCTEMPBM_00000521"/>
      <w:r w:rsidRPr="00EE6E73">
        <w:rPr>
          <w:i/>
        </w:rPr>
        <w:t>–</w:t>
      </w:r>
      <w:r w:rsidRPr="00EE6E73">
        <w:rPr>
          <w:i/>
        </w:rPr>
        <w:tab/>
        <w:t>UAC-BarringInfoSetIndex</w:t>
      </w:r>
      <w:bookmarkEnd w:id="5835"/>
      <w:bookmarkEnd w:id="5841"/>
      <w:bookmarkEnd w:id="5842"/>
      <w:bookmarkEnd w:id="5843"/>
      <w:bookmarkEnd w:id="5844"/>
    </w:p>
    <w:bookmarkEnd w:id="5845"/>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46" w:name="_Toc60777416"/>
      <w:bookmarkStart w:id="5847" w:name="_Toc193446438"/>
      <w:bookmarkStart w:id="5848" w:name="_Toc193452243"/>
      <w:bookmarkStart w:id="5849" w:name="_Toc193463515"/>
      <w:bookmarkStart w:id="5850" w:name="_Toc201295802"/>
      <w:bookmarkStart w:id="5851" w:name="MCCQCTEMPBM_00000522"/>
      <w:r w:rsidRPr="00EE6E73">
        <w:rPr>
          <w:i/>
        </w:rPr>
        <w:t>–</w:t>
      </w:r>
      <w:r w:rsidRPr="00EE6E73">
        <w:rPr>
          <w:i/>
        </w:rPr>
        <w:tab/>
        <w:t>UAC-BarringInfoSetList</w:t>
      </w:r>
      <w:bookmarkEnd w:id="5846"/>
      <w:bookmarkEnd w:id="5847"/>
      <w:bookmarkEnd w:id="5848"/>
      <w:bookmarkEnd w:id="5849"/>
      <w:bookmarkEnd w:id="5850"/>
    </w:p>
    <w:bookmarkEnd w:id="5851"/>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52" w:name="_Toc60777417"/>
      <w:bookmarkStart w:id="5853" w:name="_Toc193446439"/>
      <w:bookmarkStart w:id="5854" w:name="_Toc193452244"/>
      <w:bookmarkStart w:id="5855" w:name="_Toc193463516"/>
      <w:bookmarkStart w:id="5856" w:name="_Toc201295803"/>
      <w:bookmarkStart w:id="5857" w:name="MCCQCTEMPBM_00000523"/>
      <w:r w:rsidRPr="00EE6E73">
        <w:rPr>
          <w:i/>
        </w:rPr>
        <w:t>–</w:t>
      </w:r>
      <w:r w:rsidRPr="00EE6E73">
        <w:rPr>
          <w:i/>
        </w:rPr>
        <w:tab/>
        <w:t>UAC-BarringPerCatList</w:t>
      </w:r>
      <w:bookmarkEnd w:id="5852"/>
      <w:bookmarkEnd w:id="5853"/>
      <w:bookmarkEnd w:id="5854"/>
      <w:bookmarkEnd w:id="5855"/>
      <w:bookmarkEnd w:id="5856"/>
    </w:p>
    <w:bookmarkEnd w:id="5857"/>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858" w:name="_Toc60777418"/>
      <w:bookmarkStart w:id="5859" w:name="_Toc193446440"/>
      <w:bookmarkStart w:id="5860" w:name="_Toc193452245"/>
      <w:bookmarkStart w:id="5861" w:name="_Toc193463517"/>
      <w:bookmarkStart w:id="5862" w:name="_Toc201295804"/>
      <w:bookmarkStart w:id="5863" w:name="MCCQCTEMPBM_00000524"/>
      <w:r w:rsidRPr="00EE6E73">
        <w:rPr>
          <w:i/>
        </w:rPr>
        <w:lastRenderedPageBreak/>
        <w:t>–</w:t>
      </w:r>
      <w:r w:rsidRPr="00EE6E73">
        <w:rPr>
          <w:i/>
        </w:rPr>
        <w:tab/>
        <w:t>UAC-BarringPerPLMN-List</w:t>
      </w:r>
      <w:bookmarkEnd w:id="5858"/>
      <w:bookmarkEnd w:id="5859"/>
      <w:bookmarkEnd w:id="5860"/>
      <w:bookmarkEnd w:id="5861"/>
      <w:bookmarkEnd w:id="5862"/>
    </w:p>
    <w:bookmarkEnd w:id="5863"/>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864" w:name="_Toc60777419"/>
      <w:bookmarkStart w:id="5865" w:name="_Toc193446441"/>
      <w:bookmarkStart w:id="5866" w:name="_Toc193452246"/>
      <w:bookmarkStart w:id="5867" w:name="_Toc193463518"/>
      <w:bookmarkStart w:id="5868" w:name="_Toc201295805"/>
      <w:bookmarkStart w:id="5869" w:name="MCCQCTEMPBM_00000525"/>
      <w:r w:rsidRPr="00EE6E73">
        <w:rPr>
          <w:rFonts w:eastAsia="宋体"/>
        </w:rPr>
        <w:t>–</w:t>
      </w:r>
      <w:r w:rsidRPr="00EE6E73">
        <w:rPr>
          <w:rFonts w:eastAsia="宋体"/>
        </w:rPr>
        <w:tab/>
      </w:r>
      <w:r w:rsidRPr="00EE6E73">
        <w:rPr>
          <w:rFonts w:eastAsia="宋体"/>
          <w:i/>
        </w:rPr>
        <w:t>UE-TimersAndConstants</w:t>
      </w:r>
      <w:bookmarkEnd w:id="5864"/>
      <w:bookmarkEnd w:id="5865"/>
      <w:bookmarkEnd w:id="5866"/>
      <w:bookmarkEnd w:id="5867"/>
      <w:bookmarkEnd w:id="5868"/>
    </w:p>
    <w:bookmarkEnd w:id="5869"/>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lastRenderedPageBreak/>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870" w:name="_Toc193446442"/>
      <w:bookmarkStart w:id="5871" w:name="_Toc193452247"/>
      <w:bookmarkStart w:id="5872" w:name="_Toc193463519"/>
      <w:bookmarkStart w:id="5873" w:name="_Toc201295806"/>
      <w:bookmarkStart w:id="5874" w:name="MCCQCTEMPBM_00000526"/>
      <w:r w:rsidRPr="00EE6E73">
        <w:rPr>
          <w:rFonts w:eastAsia="宋体"/>
        </w:rPr>
        <w:t>–</w:t>
      </w:r>
      <w:r w:rsidRPr="00EE6E73">
        <w:rPr>
          <w:rFonts w:eastAsia="宋体"/>
        </w:rPr>
        <w:tab/>
      </w:r>
      <w:r w:rsidRPr="00EE6E73">
        <w:rPr>
          <w:rFonts w:eastAsia="宋体"/>
          <w:i/>
        </w:rPr>
        <w:t>UE-TimersAndConstantsRemoteUE</w:t>
      </w:r>
      <w:bookmarkEnd w:id="5870"/>
      <w:bookmarkEnd w:id="5871"/>
      <w:bookmarkEnd w:id="5872"/>
      <w:bookmarkEnd w:id="5873"/>
    </w:p>
    <w:bookmarkEnd w:id="5874"/>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875" w:name="_Toc60777420"/>
      <w:bookmarkStart w:id="5876" w:name="_Toc193446443"/>
      <w:bookmarkStart w:id="5877" w:name="_Toc193452248"/>
      <w:bookmarkStart w:id="5878" w:name="_Toc193463520"/>
      <w:bookmarkStart w:id="5879" w:name="_Toc201295807"/>
      <w:bookmarkStart w:id="5880" w:name="MCCQCTEMPBM_00000527"/>
      <w:r w:rsidRPr="00EE6E73">
        <w:t>–</w:t>
      </w:r>
      <w:r w:rsidRPr="00EE6E73">
        <w:tab/>
      </w:r>
      <w:r w:rsidRPr="00EE6E73">
        <w:rPr>
          <w:i/>
        </w:rPr>
        <w:t>UL-DelayValueConfig</w:t>
      </w:r>
      <w:bookmarkEnd w:id="5875"/>
      <w:bookmarkEnd w:id="5876"/>
      <w:bookmarkEnd w:id="5877"/>
      <w:bookmarkEnd w:id="5878"/>
      <w:bookmarkEnd w:id="5879"/>
    </w:p>
    <w:bookmarkEnd w:id="5880"/>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lastRenderedPageBreak/>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881" w:name="_Toc193446444"/>
      <w:bookmarkStart w:id="5882" w:name="_Toc193452249"/>
      <w:bookmarkStart w:id="5883" w:name="_Toc193463521"/>
      <w:bookmarkStart w:id="5884" w:name="_Toc201295808"/>
      <w:bookmarkStart w:id="5885" w:name="MCCQCTEMPBM_00000528"/>
      <w:r w:rsidRPr="00EE6E73">
        <w:t>–</w:t>
      </w:r>
      <w:r w:rsidRPr="00EE6E73">
        <w:tab/>
      </w:r>
      <w:r w:rsidRPr="00EE6E73">
        <w:rPr>
          <w:i/>
        </w:rPr>
        <w:t>UL-ExcessDelayConfig</w:t>
      </w:r>
      <w:bookmarkEnd w:id="5881"/>
      <w:bookmarkEnd w:id="5882"/>
      <w:bookmarkEnd w:id="5883"/>
      <w:bookmarkEnd w:id="5884"/>
    </w:p>
    <w:bookmarkEnd w:id="5885"/>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886" w:name="_Toc193446445"/>
      <w:bookmarkStart w:id="5887" w:name="_Toc193452250"/>
      <w:bookmarkStart w:id="5888" w:name="_Toc193463522"/>
      <w:bookmarkStart w:id="5889" w:name="_Toc201295809"/>
      <w:bookmarkStart w:id="5890" w:name="MCCQCTEMPBM_00000529"/>
      <w:r w:rsidRPr="00EE6E73">
        <w:t>–</w:t>
      </w:r>
      <w:r w:rsidRPr="00EE6E73">
        <w:tab/>
      </w:r>
      <w:r w:rsidRPr="00EE6E73">
        <w:rPr>
          <w:i/>
          <w:iCs/>
        </w:rPr>
        <w:t>UL-GapFR2-Config</w:t>
      </w:r>
      <w:bookmarkEnd w:id="5886"/>
      <w:bookmarkEnd w:id="5887"/>
      <w:bookmarkEnd w:id="5888"/>
      <w:bookmarkEnd w:id="5889"/>
    </w:p>
    <w:bookmarkEnd w:id="5890"/>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lastRenderedPageBreak/>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891" w:name="_Toc60777421"/>
      <w:bookmarkStart w:id="5892" w:name="_Toc193446446"/>
      <w:bookmarkStart w:id="5893" w:name="_Toc193452251"/>
      <w:bookmarkStart w:id="5894" w:name="_Toc193463523"/>
      <w:bookmarkStart w:id="5895" w:name="_Toc201295810"/>
      <w:bookmarkStart w:id="5896" w:name="MCCQCTEMPBM_00000530"/>
      <w:r w:rsidRPr="00EE6E73">
        <w:t>–</w:t>
      </w:r>
      <w:r w:rsidRPr="00EE6E73">
        <w:tab/>
      </w:r>
      <w:r w:rsidRPr="00EE6E73">
        <w:rPr>
          <w:i/>
          <w:iCs/>
          <w:lang w:eastAsia="x-none"/>
        </w:rPr>
        <w:t>UplinkCancellation</w:t>
      </w:r>
      <w:bookmarkEnd w:id="5891"/>
      <w:bookmarkEnd w:id="5892"/>
      <w:bookmarkEnd w:id="5893"/>
      <w:bookmarkEnd w:id="5894"/>
      <w:bookmarkEnd w:id="5895"/>
    </w:p>
    <w:bookmarkEnd w:id="5896"/>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lastRenderedPageBreak/>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897" w:name="_Toc60777422"/>
      <w:bookmarkStart w:id="5898" w:name="_Toc193446447"/>
      <w:bookmarkStart w:id="5899" w:name="_Toc193452252"/>
      <w:bookmarkStart w:id="5900" w:name="_Toc193463524"/>
      <w:bookmarkStart w:id="5901" w:name="_Toc201295811"/>
      <w:bookmarkStart w:id="5902" w:name="MCCQCTEMPBM_00000531"/>
      <w:r w:rsidRPr="00EE6E73">
        <w:rPr>
          <w:i/>
        </w:rPr>
        <w:t>–</w:t>
      </w:r>
      <w:r w:rsidRPr="00EE6E73">
        <w:rPr>
          <w:i/>
        </w:rPr>
        <w:tab/>
        <w:t>UplinkConfigCommon</w:t>
      </w:r>
      <w:bookmarkEnd w:id="5897"/>
      <w:bookmarkEnd w:id="5898"/>
      <w:bookmarkEnd w:id="5899"/>
      <w:bookmarkEnd w:id="5900"/>
      <w:bookmarkEnd w:id="5901"/>
    </w:p>
    <w:bookmarkEnd w:id="5902"/>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lastRenderedPageBreak/>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903" w:name="_Toc60777423"/>
      <w:bookmarkStart w:id="5904" w:name="_Toc193446448"/>
      <w:bookmarkStart w:id="5905" w:name="_Toc193452253"/>
      <w:bookmarkStart w:id="5906" w:name="_Toc193463525"/>
      <w:bookmarkStart w:id="5907" w:name="_Toc201295812"/>
      <w:bookmarkStart w:id="5908" w:name="MCCQCTEMPBM_00000532"/>
      <w:r w:rsidRPr="00EE6E73">
        <w:t>–</w:t>
      </w:r>
      <w:r w:rsidRPr="00EE6E73">
        <w:tab/>
      </w:r>
      <w:r w:rsidRPr="00EE6E73">
        <w:rPr>
          <w:i/>
        </w:rPr>
        <w:t>UplinkConfigCommonSIB</w:t>
      </w:r>
      <w:bookmarkEnd w:id="5903"/>
      <w:bookmarkEnd w:id="5904"/>
      <w:bookmarkEnd w:id="5905"/>
      <w:bookmarkEnd w:id="5906"/>
      <w:bookmarkEnd w:id="5907"/>
    </w:p>
    <w:bookmarkEnd w:id="5908"/>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lastRenderedPageBreak/>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909" w:name="_Toc193446449"/>
      <w:bookmarkStart w:id="5910" w:name="_Toc193452254"/>
      <w:bookmarkStart w:id="5911" w:name="_Toc193463526"/>
      <w:bookmarkStart w:id="5912" w:name="_Toc201295813"/>
      <w:bookmarkStart w:id="5913" w:name="MCCQCTEMPBM_00000533"/>
      <w:r w:rsidRPr="00EE6E73">
        <w:t>–</w:t>
      </w:r>
      <w:r w:rsidRPr="00EE6E73">
        <w:tab/>
      </w:r>
      <w:r w:rsidRPr="00EE6E73">
        <w:rPr>
          <w:i/>
        </w:rPr>
        <w:t>Uplink-PowerControl</w:t>
      </w:r>
      <w:bookmarkEnd w:id="5909"/>
      <w:bookmarkEnd w:id="5910"/>
      <w:bookmarkEnd w:id="5911"/>
      <w:bookmarkEnd w:id="5912"/>
    </w:p>
    <w:bookmarkEnd w:id="5913"/>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914" w:name="_Toc193446450"/>
      <w:bookmarkStart w:id="5915" w:name="_Toc193452255"/>
      <w:bookmarkStart w:id="5916" w:name="_Toc193463527"/>
      <w:bookmarkStart w:id="5917" w:name="_Toc201295814"/>
      <w:bookmarkStart w:id="5918" w:name="MCCQCTEMPBM_00000534"/>
      <w:r w:rsidRPr="00EE6E73">
        <w:rPr>
          <w:rFonts w:eastAsia="宋体"/>
        </w:rPr>
        <w:t>–</w:t>
      </w:r>
      <w:r w:rsidRPr="00EE6E73">
        <w:rPr>
          <w:rFonts w:eastAsia="宋体"/>
        </w:rPr>
        <w:tab/>
      </w:r>
      <w:r w:rsidRPr="00EE6E73">
        <w:rPr>
          <w:rFonts w:eastAsia="宋体"/>
          <w:i/>
          <w:iCs/>
        </w:rPr>
        <w:t>Uu-RelayRLC-ChannelConfig</w:t>
      </w:r>
      <w:bookmarkEnd w:id="5914"/>
      <w:bookmarkEnd w:id="5915"/>
      <w:bookmarkEnd w:id="5916"/>
      <w:bookmarkEnd w:id="5917"/>
    </w:p>
    <w:bookmarkEnd w:id="5918"/>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919" w:name="_Toc193446451"/>
      <w:bookmarkStart w:id="5920" w:name="_Toc193452256"/>
      <w:bookmarkStart w:id="5921" w:name="_Toc193463528"/>
      <w:bookmarkStart w:id="5922" w:name="_Toc201295815"/>
      <w:bookmarkStart w:id="5923" w:name="MCCQCTEMPBM_00000535"/>
      <w:r w:rsidRPr="00EE6E73">
        <w:rPr>
          <w:rFonts w:eastAsia="宋体"/>
        </w:rPr>
        <w:lastRenderedPageBreak/>
        <w:t>–</w:t>
      </w:r>
      <w:r w:rsidRPr="00EE6E73">
        <w:rPr>
          <w:rFonts w:eastAsia="宋体"/>
        </w:rPr>
        <w:tab/>
      </w:r>
      <w:r w:rsidRPr="00EE6E73">
        <w:rPr>
          <w:rFonts w:eastAsia="宋体"/>
          <w:i/>
          <w:iCs/>
        </w:rPr>
        <w:t>Uu-RelayRLC-ChannelID</w:t>
      </w:r>
      <w:bookmarkEnd w:id="5919"/>
      <w:bookmarkEnd w:id="5920"/>
      <w:bookmarkEnd w:id="5921"/>
      <w:bookmarkEnd w:id="5922"/>
    </w:p>
    <w:bookmarkEnd w:id="5923"/>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924" w:name="_Toc60777424"/>
      <w:bookmarkStart w:id="5925" w:name="_Toc193446452"/>
      <w:bookmarkStart w:id="5926" w:name="_Toc193452257"/>
      <w:bookmarkStart w:id="5927" w:name="_Toc193463529"/>
      <w:bookmarkStart w:id="5928" w:name="_Toc201295816"/>
      <w:bookmarkStart w:id="5929" w:name="MCCQCTEMPBM_00000536"/>
      <w:r w:rsidRPr="00EE6E73">
        <w:rPr>
          <w:rFonts w:eastAsia="宋体"/>
        </w:rPr>
        <w:t>–</w:t>
      </w:r>
      <w:r w:rsidRPr="00EE6E73">
        <w:rPr>
          <w:rFonts w:eastAsia="宋体"/>
        </w:rPr>
        <w:tab/>
      </w:r>
      <w:r w:rsidRPr="00EE6E73">
        <w:rPr>
          <w:rFonts w:eastAsia="宋体"/>
          <w:i/>
        </w:rPr>
        <w:t>UplinkTxDirectCurrentList</w:t>
      </w:r>
      <w:bookmarkEnd w:id="5924"/>
      <w:bookmarkEnd w:id="5925"/>
      <w:bookmarkEnd w:id="5926"/>
      <w:bookmarkEnd w:id="5927"/>
      <w:bookmarkEnd w:id="5928"/>
    </w:p>
    <w:bookmarkEnd w:id="5929"/>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930" w:name="_Toc193446453"/>
      <w:bookmarkStart w:id="5931" w:name="_Toc193452258"/>
      <w:bookmarkStart w:id="5932" w:name="_Toc193463530"/>
      <w:bookmarkStart w:id="5933" w:name="_Toc201295817"/>
      <w:bookmarkStart w:id="5934" w:name="MCCQCTEMPBM_00000537"/>
      <w:r w:rsidRPr="00EE6E73">
        <w:rPr>
          <w:rFonts w:eastAsia="宋体"/>
          <w:i/>
          <w:iCs/>
        </w:rPr>
        <w:t>–</w:t>
      </w:r>
      <w:r w:rsidRPr="00EE6E73">
        <w:rPr>
          <w:rFonts w:eastAsia="宋体"/>
          <w:i/>
          <w:iCs/>
        </w:rPr>
        <w:tab/>
        <w:t>UplinkTxDirectCurrentMoreCarrierList</w:t>
      </w:r>
      <w:bookmarkEnd w:id="5930"/>
      <w:bookmarkEnd w:id="5931"/>
      <w:bookmarkEnd w:id="5932"/>
      <w:bookmarkEnd w:id="5933"/>
    </w:p>
    <w:bookmarkEnd w:id="5934"/>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lastRenderedPageBreak/>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935" w:name="_Toc193446454"/>
      <w:bookmarkStart w:id="5936" w:name="_Toc193452259"/>
      <w:bookmarkStart w:id="5937" w:name="_Toc193463531"/>
      <w:bookmarkStart w:id="5938" w:name="_Toc201295818"/>
      <w:bookmarkStart w:id="5939" w:name="MCCQCTEMPBM_00000538"/>
      <w:r w:rsidRPr="00EE6E73">
        <w:rPr>
          <w:rFonts w:eastAsia="宋体"/>
        </w:rPr>
        <w:t>–</w:t>
      </w:r>
      <w:r w:rsidRPr="00EE6E73">
        <w:rPr>
          <w:rFonts w:eastAsia="宋体"/>
        </w:rPr>
        <w:tab/>
      </w:r>
      <w:r w:rsidRPr="00EE6E73">
        <w:rPr>
          <w:rFonts w:eastAsia="宋体"/>
          <w:i/>
        </w:rPr>
        <w:t>UplinkTxDirectCurrentTwoCarrierList</w:t>
      </w:r>
      <w:bookmarkEnd w:id="5935"/>
      <w:bookmarkEnd w:id="5936"/>
      <w:bookmarkEnd w:id="5937"/>
      <w:bookmarkEnd w:id="5938"/>
    </w:p>
    <w:bookmarkEnd w:id="5939"/>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lastRenderedPageBreak/>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940" w:name="_Toc60777425"/>
      <w:bookmarkStart w:id="5941" w:name="_Toc193446455"/>
      <w:bookmarkStart w:id="5942" w:name="_Toc193452260"/>
      <w:bookmarkStart w:id="5943" w:name="_Toc193463532"/>
      <w:bookmarkStart w:id="5944" w:name="_Toc201295819"/>
      <w:bookmarkStart w:id="5945" w:name="MCCQCTEMPBM_00000539"/>
      <w:r w:rsidRPr="00EE6E73">
        <w:t>–</w:t>
      </w:r>
      <w:r w:rsidRPr="00EE6E73">
        <w:tab/>
      </w:r>
      <w:r w:rsidRPr="00EE6E73">
        <w:rPr>
          <w:i/>
        </w:rPr>
        <w:t>ZP-CSI-RS-Resource</w:t>
      </w:r>
      <w:bookmarkEnd w:id="5940"/>
      <w:bookmarkEnd w:id="5941"/>
      <w:bookmarkEnd w:id="5942"/>
      <w:bookmarkEnd w:id="5943"/>
      <w:bookmarkEnd w:id="5944"/>
    </w:p>
    <w:bookmarkEnd w:id="5945"/>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46" w:name="_Toc60777426"/>
      <w:bookmarkStart w:id="5947" w:name="_Toc193446456"/>
      <w:bookmarkStart w:id="5948" w:name="_Toc193452261"/>
      <w:bookmarkStart w:id="5949" w:name="_Toc193463533"/>
      <w:bookmarkStart w:id="5950" w:name="_Toc201295820"/>
      <w:bookmarkStart w:id="5951" w:name="MCCQCTEMPBM_00000540"/>
      <w:r w:rsidRPr="00EE6E73">
        <w:t>–</w:t>
      </w:r>
      <w:r w:rsidRPr="00EE6E73">
        <w:tab/>
      </w:r>
      <w:r w:rsidRPr="00EE6E73">
        <w:rPr>
          <w:i/>
        </w:rPr>
        <w:t>ZP-CSI-RS-ResourceSet</w:t>
      </w:r>
      <w:bookmarkEnd w:id="5946"/>
      <w:bookmarkEnd w:id="5947"/>
      <w:bookmarkEnd w:id="5948"/>
      <w:bookmarkEnd w:id="5949"/>
      <w:bookmarkEnd w:id="5950"/>
    </w:p>
    <w:bookmarkEnd w:id="5951"/>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52" w:name="_Toc60777427"/>
      <w:bookmarkStart w:id="5953" w:name="_Toc193446457"/>
      <w:bookmarkStart w:id="5954" w:name="_Toc193452262"/>
      <w:bookmarkStart w:id="5955" w:name="_Toc193463534"/>
      <w:bookmarkStart w:id="5956" w:name="_Toc201295821"/>
      <w:bookmarkStart w:id="5957" w:name="MCCQCTEMPBM_00000541"/>
      <w:r w:rsidRPr="00EE6E73">
        <w:t>–</w:t>
      </w:r>
      <w:r w:rsidRPr="00EE6E73">
        <w:tab/>
      </w:r>
      <w:r w:rsidRPr="00EE6E73">
        <w:rPr>
          <w:i/>
        </w:rPr>
        <w:t>ZP-CSI-RS-ResourceSetId</w:t>
      </w:r>
      <w:bookmarkEnd w:id="5952"/>
      <w:bookmarkEnd w:id="5953"/>
      <w:bookmarkEnd w:id="5954"/>
      <w:bookmarkEnd w:id="5955"/>
      <w:bookmarkEnd w:id="5956"/>
    </w:p>
    <w:bookmarkEnd w:id="5957"/>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5958" w:name="_Toc60777428"/>
      <w:bookmarkStart w:id="5959" w:name="_Toc193446458"/>
      <w:bookmarkStart w:id="5960" w:name="_Toc193452263"/>
      <w:bookmarkStart w:id="5961" w:name="_Toc193463535"/>
      <w:bookmarkStart w:id="5962" w:name="_Toc201295822"/>
      <w:r w:rsidRPr="00EE6E73">
        <w:t>6.3.3</w:t>
      </w:r>
      <w:r w:rsidRPr="00EE6E73">
        <w:tab/>
        <w:t>UE capability information elements</w:t>
      </w:r>
      <w:bookmarkEnd w:id="5958"/>
      <w:bookmarkEnd w:id="5959"/>
      <w:bookmarkEnd w:id="5960"/>
      <w:bookmarkEnd w:id="5961"/>
      <w:bookmarkEnd w:id="5962"/>
    </w:p>
    <w:p w14:paraId="1A8EEC31" w14:textId="77777777" w:rsidR="00394471" w:rsidRPr="00EE6E73" w:rsidRDefault="00394471" w:rsidP="00394471">
      <w:pPr>
        <w:pStyle w:val="40"/>
      </w:pPr>
      <w:bookmarkStart w:id="5963" w:name="_Toc60777429"/>
      <w:bookmarkStart w:id="5964" w:name="_Toc193446459"/>
      <w:bookmarkStart w:id="5965" w:name="_Toc193452264"/>
      <w:bookmarkStart w:id="5966" w:name="_Toc193463536"/>
      <w:bookmarkStart w:id="5967" w:name="_Toc201295823"/>
      <w:bookmarkStart w:id="5968" w:name="MCCQCTEMPBM_00000542"/>
      <w:r w:rsidRPr="00EE6E73">
        <w:t>–</w:t>
      </w:r>
      <w:r w:rsidRPr="00EE6E73">
        <w:tab/>
      </w:r>
      <w:r w:rsidRPr="00EE6E73">
        <w:rPr>
          <w:i/>
        </w:rPr>
        <w:t>AccessStratumRelease</w:t>
      </w:r>
      <w:bookmarkEnd w:id="5963"/>
      <w:bookmarkEnd w:id="5964"/>
      <w:bookmarkEnd w:id="5965"/>
      <w:bookmarkEnd w:id="5966"/>
      <w:bookmarkEnd w:id="5967"/>
    </w:p>
    <w:bookmarkEnd w:id="5968"/>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5969" w:name="_Toc193446460"/>
      <w:bookmarkStart w:id="5970" w:name="_Toc193452265"/>
      <w:bookmarkStart w:id="5971" w:name="_Toc193463537"/>
      <w:bookmarkStart w:id="5972" w:name="_Toc201295824"/>
      <w:bookmarkStart w:id="5973" w:name="MCCQCTEMPBM_00000543"/>
      <w:r w:rsidRPr="00EE6E73">
        <w:t>–</w:t>
      </w:r>
      <w:r w:rsidRPr="00EE6E73">
        <w:tab/>
      </w:r>
      <w:r w:rsidRPr="00EE6E73">
        <w:rPr>
          <w:i/>
          <w:iCs/>
        </w:rPr>
        <w:t>AerialParameters</w:t>
      </w:r>
      <w:bookmarkEnd w:id="5969"/>
      <w:bookmarkEnd w:id="5970"/>
      <w:bookmarkEnd w:id="5971"/>
      <w:bookmarkEnd w:id="5972"/>
    </w:p>
    <w:bookmarkEnd w:id="5973"/>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5974" w:name="_Toc193446461"/>
      <w:bookmarkStart w:id="5975" w:name="_Toc193452266"/>
      <w:bookmarkStart w:id="5976" w:name="_Toc193463538"/>
      <w:bookmarkStart w:id="5977" w:name="_Toc201295825"/>
      <w:bookmarkStart w:id="5978" w:name="MCCQCTEMPBM_00000544"/>
      <w:bookmarkStart w:id="5979" w:name="_Toc60777430"/>
      <w:r w:rsidRPr="00EE6E73">
        <w:t>–</w:t>
      </w:r>
      <w:r w:rsidRPr="00EE6E73">
        <w:tab/>
      </w:r>
      <w:r w:rsidRPr="00EE6E73">
        <w:rPr>
          <w:i/>
          <w:iCs/>
        </w:rPr>
        <w:t>AppLayerMeasParameters</w:t>
      </w:r>
      <w:bookmarkEnd w:id="5974"/>
      <w:bookmarkEnd w:id="5975"/>
      <w:bookmarkEnd w:id="5976"/>
      <w:bookmarkEnd w:id="5977"/>
    </w:p>
    <w:bookmarkEnd w:id="5978"/>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5980" w:name="_Toc193446462"/>
      <w:bookmarkStart w:id="5981" w:name="_Toc193452267"/>
      <w:bookmarkStart w:id="5982" w:name="_Toc193463539"/>
      <w:bookmarkStart w:id="5983" w:name="_Toc201295826"/>
      <w:bookmarkStart w:id="5984" w:name="MCCQCTEMPBM_00000545"/>
      <w:r w:rsidRPr="00EE6E73">
        <w:t>–</w:t>
      </w:r>
      <w:r w:rsidRPr="00EE6E73">
        <w:tab/>
      </w:r>
      <w:r w:rsidRPr="00EE6E73">
        <w:rPr>
          <w:i/>
          <w:noProof/>
        </w:rPr>
        <w:t>BandCombinationList</w:t>
      </w:r>
      <w:bookmarkEnd w:id="5979"/>
      <w:bookmarkEnd w:id="5980"/>
      <w:bookmarkEnd w:id="5981"/>
      <w:bookmarkEnd w:id="5982"/>
      <w:bookmarkEnd w:id="5983"/>
    </w:p>
    <w:bookmarkEnd w:id="5984"/>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85"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85"/>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5986" w:name="_Toc60777431"/>
      <w:bookmarkStart w:id="5987" w:name="_Toc193446463"/>
      <w:bookmarkStart w:id="5988" w:name="_Toc193452268"/>
      <w:bookmarkStart w:id="5989" w:name="_Toc193463540"/>
      <w:bookmarkStart w:id="5990" w:name="_Toc201295827"/>
      <w:bookmarkStart w:id="5991" w:name="MCCQCTEMPBM_00000546"/>
      <w:r w:rsidRPr="00EE6E73">
        <w:t>–</w:t>
      </w:r>
      <w:r w:rsidRPr="00EE6E73">
        <w:tab/>
      </w:r>
      <w:r w:rsidRPr="00EE6E73">
        <w:rPr>
          <w:i/>
          <w:iCs/>
        </w:rPr>
        <w:t>BandCombinationListSidelink</w:t>
      </w:r>
      <w:r w:rsidR="00D027C1" w:rsidRPr="00EE6E73">
        <w:rPr>
          <w:i/>
          <w:iCs/>
        </w:rPr>
        <w:t>EUTRA-NR</w:t>
      </w:r>
      <w:bookmarkEnd w:id="5986"/>
      <w:bookmarkEnd w:id="5987"/>
      <w:bookmarkEnd w:id="5988"/>
      <w:bookmarkEnd w:id="5989"/>
      <w:bookmarkEnd w:id="5990"/>
    </w:p>
    <w:bookmarkEnd w:id="5991"/>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5992" w:name="_Toc193446464"/>
      <w:bookmarkStart w:id="5993" w:name="_Toc193452269"/>
      <w:bookmarkStart w:id="5994" w:name="_Toc193463541"/>
      <w:bookmarkStart w:id="5995" w:name="_Toc201295828"/>
      <w:bookmarkStart w:id="5996" w:name="MCCQCTEMPBM_00000547"/>
      <w:r w:rsidRPr="00EE6E73">
        <w:t>–</w:t>
      </w:r>
      <w:r w:rsidRPr="00EE6E73">
        <w:tab/>
      </w:r>
      <w:r w:rsidRPr="00EE6E73">
        <w:rPr>
          <w:i/>
          <w:iCs/>
        </w:rPr>
        <w:t>BandCombinationListSL-Discovery</w:t>
      </w:r>
      <w:bookmarkEnd w:id="5992"/>
      <w:bookmarkEnd w:id="5993"/>
      <w:bookmarkEnd w:id="5994"/>
      <w:bookmarkEnd w:id="5995"/>
    </w:p>
    <w:bookmarkEnd w:id="5996"/>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5997" w:name="_Toc60777432"/>
      <w:bookmarkStart w:id="5998" w:name="_Toc193446465"/>
      <w:bookmarkStart w:id="5999" w:name="_Toc193452270"/>
      <w:bookmarkStart w:id="6000" w:name="_Toc193463542"/>
      <w:bookmarkStart w:id="6001" w:name="_Toc201295829"/>
      <w:bookmarkStart w:id="6002" w:name="MCCQCTEMPBM_00000548"/>
      <w:r w:rsidRPr="00EE6E73">
        <w:lastRenderedPageBreak/>
        <w:t>–</w:t>
      </w:r>
      <w:r w:rsidRPr="00EE6E73">
        <w:tab/>
      </w:r>
      <w:r w:rsidRPr="00EE6E73">
        <w:rPr>
          <w:i/>
          <w:noProof/>
        </w:rPr>
        <w:t>CA-BandwidthClassEUTRA</w:t>
      </w:r>
      <w:bookmarkEnd w:id="5997"/>
      <w:bookmarkEnd w:id="5998"/>
      <w:bookmarkEnd w:id="5999"/>
      <w:bookmarkEnd w:id="6000"/>
      <w:bookmarkEnd w:id="6001"/>
    </w:p>
    <w:bookmarkEnd w:id="6002"/>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6003" w:name="_Toc60777433"/>
      <w:bookmarkStart w:id="6004" w:name="_Toc193446466"/>
      <w:bookmarkStart w:id="6005" w:name="_Toc193452271"/>
      <w:bookmarkStart w:id="6006" w:name="_Toc193463543"/>
      <w:bookmarkStart w:id="6007" w:name="_Toc201295830"/>
      <w:bookmarkStart w:id="6008" w:name="MCCQCTEMPBM_00000549"/>
      <w:r w:rsidRPr="00EE6E73">
        <w:t>–</w:t>
      </w:r>
      <w:r w:rsidRPr="00EE6E73">
        <w:tab/>
      </w:r>
      <w:r w:rsidRPr="00EE6E73">
        <w:rPr>
          <w:i/>
          <w:noProof/>
        </w:rPr>
        <w:t>CA-BandwidthClassNR</w:t>
      </w:r>
      <w:bookmarkEnd w:id="6003"/>
      <w:bookmarkEnd w:id="6004"/>
      <w:bookmarkEnd w:id="6005"/>
      <w:bookmarkEnd w:id="6006"/>
      <w:bookmarkEnd w:id="6007"/>
    </w:p>
    <w:bookmarkEnd w:id="6008"/>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6009" w:name="_Toc60777434"/>
      <w:bookmarkStart w:id="6010" w:name="_Toc193446467"/>
      <w:bookmarkStart w:id="6011" w:name="_Toc193452272"/>
      <w:bookmarkStart w:id="6012" w:name="_Toc193463544"/>
      <w:bookmarkStart w:id="6013" w:name="_Toc201295831"/>
      <w:bookmarkStart w:id="6014" w:name="MCCQCTEMPBM_00000550"/>
      <w:r w:rsidRPr="00EE6E73">
        <w:t>–</w:t>
      </w:r>
      <w:r w:rsidRPr="00EE6E73">
        <w:tab/>
      </w:r>
      <w:r w:rsidRPr="00EE6E73">
        <w:rPr>
          <w:i/>
          <w:noProof/>
        </w:rPr>
        <w:t>CA-ParametersEUTRA</w:t>
      </w:r>
      <w:bookmarkEnd w:id="6009"/>
      <w:bookmarkEnd w:id="6010"/>
      <w:bookmarkEnd w:id="6011"/>
      <w:bookmarkEnd w:id="6012"/>
      <w:bookmarkEnd w:id="6013"/>
    </w:p>
    <w:bookmarkEnd w:id="6014"/>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6015" w:name="_Toc60777435"/>
      <w:bookmarkStart w:id="6016" w:name="_Toc193446468"/>
      <w:bookmarkStart w:id="6017" w:name="_Toc193452273"/>
      <w:bookmarkStart w:id="6018" w:name="_Toc193463545"/>
      <w:bookmarkStart w:id="6019" w:name="_Toc201295832"/>
      <w:bookmarkStart w:id="6020" w:name="MCCQCTEMPBM_00000551"/>
      <w:r w:rsidRPr="00EE6E73">
        <w:t>–</w:t>
      </w:r>
      <w:r w:rsidRPr="00EE6E73">
        <w:tab/>
      </w:r>
      <w:r w:rsidRPr="00EE6E73">
        <w:rPr>
          <w:i/>
        </w:rPr>
        <w:t>CA-ParametersNR</w:t>
      </w:r>
      <w:bookmarkEnd w:id="6015"/>
      <w:bookmarkEnd w:id="6016"/>
      <w:bookmarkEnd w:id="6017"/>
      <w:bookmarkEnd w:id="6018"/>
      <w:bookmarkEnd w:id="6019"/>
    </w:p>
    <w:bookmarkEnd w:id="6020"/>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21" w:name="_Hlk159944578"/>
      <w:r w:rsidRPr="00EE6E73">
        <w:t>supportedAggBW-FR1-r17</w:t>
      </w:r>
      <w:bookmarkEnd w:id="6021"/>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22"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22"/>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23" w:name="_Hlk159940737"/>
      <w:r w:rsidRPr="00EE6E73">
        <w:rPr>
          <w:color w:val="993366"/>
        </w:rPr>
        <w:t>OPTIONAL</w:t>
      </w:r>
      <w:r w:rsidRPr="00EE6E73">
        <w:t>,</w:t>
      </w:r>
      <w:bookmarkEnd w:id="6023"/>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24" w:name="_Hlk170309843"/>
      <w:r w:rsidRPr="00EE6E73">
        <w:t>maxNrofPdcch-BlindDetection</w:t>
      </w:r>
      <w:r w:rsidR="000E685E" w:rsidRPr="00EE6E73">
        <w:t>Mixed-1-r16</w:t>
      </w:r>
      <w:bookmarkEnd w:id="6024"/>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25" w:name="_Hlk170309863"/>
      <w:r w:rsidRPr="00EE6E73">
        <w:t>PDCCH-BlindDetectionCA-Mixed</w:t>
      </w:r>
      <w:r w:rsidR="000E685E" w:rsidRPr="00EE6E73">
        <w:t>Ext-r16</w:t>
      </w:r>
      <w:bookmarkEnd w:id="6025"/>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026" w:name="_Toc60777436"/>
      <w:bookmarkStart w:id="6027" w:name="_Toc193446469"/>
      <w:bookmarkStart w:id="6028" w:name="_Toc193452274"/>
      <w:bookmarkStart w:id="6029" w:name="_Toc193463546"/>
      <w:bookmarkStart w:id="6030" w:name="_Toc201295833"/>
      <w:bookmarkStart w:id="6031" w:name="MCCQCTEMPBM_00000552"/>
      <w:r w:rsidRPr="00EE6E73">
        <w:t>–</w:t>
      </w:r>
      <w:r w:rsidRPr="00EE6E73">
        <w:tab/>
      </w:r>
      <w:r w:rsidRPr="00EE6E73">
        <w:rPr>
          <w:i/>
          <w:iCs/>
        </w:rPr>
        <w:t>CA-ParametersNRDC</w:t>
      </w:r>
      <w:bookmarkEnd w:id="6026"/>
      <w:bookmarkEnd w:id="6027"/>
      <w:bookmarkEnd w:id="6028"/>
      <w:bookmarkEnd w:id="6029"/>
      <w:bookmarkEnd w:id="6030"/>
    </w:p>
    <w:bookmarkEnd w:id="6031"/>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32" w:name="_Hlk159944691"/>
      <w:r w:rsidRPr="00EE6E73">
        <w:t>ca-ParametersNR-ForDC-v1780</w:t>
      </w:r>
      <w:bookmarkEnd w:id="6032"/>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033" w:name="_Toc60777437"/>
      <w:bookmarkStart w:id="6034" w:name="_Toc193446470"/>
      <w:bookmarkStart w:id="6035" w:name="_Toc193452275"/>
      <w:bookmarkStart w:id="6036" w:name="_Toc193463547"/>
      <w:bookmarkStart w:id="6037" w:name="_Toc201295834"/>
      <w:bookmarkStart w:id="6038" w:name="MCCQCTEMPBM_00000553"/>
      <w:r w:rsidRPr="00EE6E73">
        <w:rPr>
          <w:rFonts w:eastAsia="宋体"/>
        </w:rPr>
        <w:t>–</w:t>
      </w:r>
      <w:r w:rsidRPr="00EE6E73">
        <w:rPr>
          <w:rFonts w:eastAsia="宋体"/>
        </w:rPr>
        <w:tab/>
      </w:r>
      <w:r w:rsidRPr="00EE6E73">
        <w:rPr>
          <w:rFonts w:eastAsia="宋体"/>
          <w:i/>
          <w:lang w:eastAsia="en-GB"/>
        </w:rPr>
        <w:t>CarrierAggregationVariant</w:t>
      </w:r>
      <w:bookmarkEnd w:id="6033"/>
      <w:bookmarkEnd w:id="6034"/>
      <w:bookmarkEnd w:id="6035"/>
      <w:bookmarkEnd w:id="6036"/>
      <w:bookmarkEnd w:id="6037"/>
    </w:p>
    <w:bookmarkEnd w:id="6038"/>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039" w:name="_Toc60777438"/>
      <w:bookmarkStart w:id="6040" w:name="_Toc193446471"/>
      <w:bookmarkStart w:id="6041" w:name="_Toc193452276"/>
      <w:bookmarkStart w:id="6042" w:name="_Toc193463548"/>
      <w:bookmarkStart w:id="6043" w:name="_Toc201295835"/>
      <w:bookmarkStart w:id="6044" w:name="MCCQCTEMPBM_00000554"/>
      <w:r w:rsidRPr="00EE6E73">
        <w:t>–</w:t>
      </w:r>
      <w:r w:rsidRPr="00EE6E73">
        <w:tab/>
      </w:r>
      <w:r w:rsidRPr="00EE6E73">
        <w:rPr>
          <w:i/>
        </w:rPr>
        <w:t>CodebookParameters</w:t>
      </w:r>
      <w:bookmarkEnd w:id="6039"/>
      <w:bookmarkEnd w:id="6040"/>
      <w:bookmarkEnd w:id="6041"/>
      <w:bookmarkEnd w:id="6042"/>
      <w:bookmarkEnd w:id="6043"/>
    </w:p>
    <w:bookmarkEnd w:id="6044"/>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45" w:name="_Toc193446472"/>
      <w:bookmarkStart w:id="6046" w:name="_Toc193452277"/>
      <w:bookmarkStart w:id="6047" w:name="_Toc193463549"/>
      <w:bookmarkStart w:id="6048" w:name="_Toc201295836"/>
      <w:bookmarkStart w:id="6049" w:name="MCCQCTEMPBM_00000555"/>
      <w:r w:rsidRPr="00EE6E73">
        <w:t>–</w:t>
      </w:r>
      <w:r w:rsidRPr="00EE6E73">
        <w:tab/>
      </w:r>
      <w:r w:rsidRPr="00EE6E73">
        <w:rPr>
          <w:i/>
          <w:iCs/>
        </w:rPr>
        <w:t>DL-PRS-MeasurementWithRxFH-RRC-Connected</w:t>
      </w:r>
      <w:bookmarkEnd w:id="6045"/>
      <w:bookmarkEnd w:id="6046"/>
      <w:bookmarkEnd w:id="6047"/>
      <w:bookmarkEnd w:id="6048"/>
    </w:p>
    <w:bookmarkEnd w:id="6049"/>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50" w:name="_Hlk159176511"/>
      <w:r w:rsidRPr="00EE6E73">
        <w:t>PRS measurement with Rx frequency hopping within a measurement gap and measurement reporting in RRC_CONNECTED for RedCap UEs</w:t>
      </w:r>
      <w:bookmarkEnd w:id="6050"/>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51" w:name="_Toc193446473"/>
      <w:bookmarkStart w:id="6052" w:name="_Toc193452278"/>
      <w:bookmarkStart w:id="6053" w:name="_Toc193463550"/>
      <w:bookmarkStart w:id="6054" w:name="_Toc201295837"/>
      <w:bookmarkStart w:id="6055" w:name="MCCQCTEMPBM_00000556"/>
      <w:r w:rsidRPr="00EE6E73">
        <w:t>–</w:t>
      </w:r>
      <w:r w:rsidRPr="00EE6E73">
        <w:tab/>
      </w:r>
      <w:r w:rsidRPr="00EE6E73">
        <w:rPr>
          <w:i/>
          <w:iCs/>
        </w:rPr>
        <w:t>ERedCapParameters</w:t>
      </w:r>
      <w:bookmarkEnd w:id="6051"/>
      <w:bookmarkEnd w:id="6052"/>
      <w:bookmarkEnd w:id="6053"/>
      <w:bookmarkEnd w:id="6054"/>
    </w:p>
    <w:bookmarkEnd w:id="6055"/>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56" w:name="_Toc60777439"/>
      <w:bookmarkStart w:id="6057" w:name="_Toc193446474"/>
      <w:bookmarkStart w:id="6058" w:name="_Toc193452279"/>
      <w:bookmarkStart w:id="6059" w:name="_Toc193463551"/>
      <w:bookmarkStart w:id="6060" w:name="_Toc201295838"/>
      <w:bookmarkStart w:id="6061" w:name="MCCQCTEMPBM_00000557"/>
      <w:r w:rsidRPr="00EE6E73">
        <w:t>–</w:t>
      </w:r>
      <w:r w:rsidRPr="00EE6E73">
        <w:tab/>
      </w:r>
      <w:r w:rsidRPr="00EE6E73">
        <w:rPr>
          <w:i/>
        </w:rPr>
        <w:t>FeatureSetCombination</w:t>
      </w:r>
      <w:bookmarkEnd w:id="6056"/>
      <w:bookmarkEnd w:id="6057"/>
      <w:bookmarkEnd w:id="6058"/>
      <w:bookmarkEnd w:id="6059"/>
      <w:bookmarkEnd w:id="6060"/>
    </w:p>
    <w:bookmarkEnd w:id="6061"/>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062" w:name="_Toc60777440"/>
      <w:bookmarkStart w:id="6063" w:name="_Toc193446475"/>
      <w:bookmarkStart w:id="6064" w:name="_Toc193452280"/>
      <w:bookmarkStart w:id="6065" w:name="_Toc193463552"/>
      <w:bookmarkStart w:id="6066" w:name="_Toc201295839"/>
      <w:bookmarkStart w:id="6067" w:name="MCCQCTEMPBM_00000558"/>
      <w:r w:rsidRPr="00EE6E73">
        <w:lastRenderedPageBreak/>
        <w:t>–</w:t>
      </w:r>
      <w:r w:rsidRPr="00EE6E73">
        <w:tab/>
      </w:r>
      <w:r w:rsidRPr="00EE6E73">
        <w:rPr>
          <w:i/>
        </w:rPr>
        <w:t>FeatureSetCombinationId</w:t>
      </w:r>
      <w:bookmarkEnd w:id="6062"/>
      <w:bookmarkEnd w:id="6063"/>
      <w:bookmarkEnd w:id="6064"/>
      <w:bookmarkEnd w:id="6065"/>
      <w:bookmarkEnd w:id="6066"/>
    </w:p>
    <w:bookmarkEnd w:id="6067"/>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068" w:name="_Toc60777441"/>
      <w:bookmarkStart w:id="6069" w:name="_Toc193446476"/>
      <w:bookmarkStart w:id="6070" w:name="_Toc193452281"/>
      <w:bookmarkStart w:id="6071" w:name="_Toc193463553"/>
      <w:bookmarkStart w:id="6072" w:name="_Toc201295840"/>
      <w:bookmarkStart w:id="6073" w:name="MCCQCTEMPBM_00000559"/>
      <w:r w:rsidRPr="00EE6E73">
        <w:t>–</w:t>
      </w:r>
      <w:r w:rsidRPr="00EE6E73">
        <w:tab/>
      </w:r>
      <w:r w:rsidRPr="00EE6E73">
        <w:rPr>
          <w:i/>
        </w:rPr>
        <w:t>FeatureSetDownlink</w:t>
      </w:r>
      <w:bookmarkEnd w:id="6068"/>
      <w:bookmarkEnd w:id="6069"/>
      <w:bookmarkEnd w:id="6070"/>
      <w:bookmarkEnd w:id="6071"/>
      <w:bookmarkEnd w:id="6072"/>
    </w:p>
    <w:bookmarkEnd w:id="6073"/>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074" w:name="_Toc60777442"/>
      <w:bookmarkStart w:id="6075" w:name="_Toc193446477"/>
      <w:bookmarkStart w:id="6076" w:name="_Toc193452282"/>
      <w:bookmarkStart w:id="6077" w:name="_Toc193463554"/>
      <w:bookmarkStart w:id="6078" w:name="_Toc201295841"/>
      <w:bookmarkStart w:id="6079" w:name="MCCQCTEMPBM_00000560"/>
      <w:r w:rsidRPr="00EE6E73">
        <w:t>–</w:t>
      </w:r>
      <w:r w:rsidRPr="00EE6E73">
        <w:tab/>
      </w:r>
      <w:r w:rsidRPr="00EE6E73">
        <w:rPr>
          <w:i/>
        </w:rPr>
        <w:t>FeatureSetDownlinkId</w:t>
      </w:r>
      <w:bookmarkEnd w:id="6074"/>
      <w:bookmarkEnd w:id="6075"/>
      <w:bookmarkEnd w:id="6076"/>
      <w:bookmarkEnd w:id="6077"/>
      <w:bookmarkEnd w:id="6078"/>
    </w:p>
    <w:bookmarkEnd w:id="6079"/>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080" w:name="_Toc60777443"/>
      <w:bookmarkStart w:id="6081" w:name="_Toc193446478"/>
      <w:bookmarkStart w:id="6082" w:name="_Toc193452283"/>
      <w:bookmarkStart w:id="6083" w:name="_Toc193463555"/>
      <w:bookmarkStart w:id="6084" w:name="_Toc201295842"/>
      <w:bookmarkStart w:id="6085" w:name="MCCQCTEMPBM_00000561"/>
      <w:r w:rsidRPr="00EE6E73">
        <w:t>–</w:t>
      </w:r>
      <w:r w:rsidRPr="00EE6E73">
        <w:tab/>
      </w:r>
      <w:r w:rsidRPr="00EE6E73">
        <w:rPr>
          <w:i/>
          <w:noProof/>
        </w:rPr>
        <w:t>FeatureSetDownlinkPerCC</w:t>
      </w:r>
      <w:bookmarkEnd w:id="6080"/>
      <w:bookmarkEnd w:id="6081"/>
      <w:bookmarkEnd w:id="6082"/>
      <w:bookmarkEnd w:id="6083"/>
      <w:bookmarkEnd w:id="6084"/>
    </w:p>
    <w:bookmarkEnd w:id="6085"/>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86" w:name="_Hlk159400752"/>
      <w:r w:rsidRPr="00EE6E73">
        <w:rPr>
          <w:color w:val="808080"/>
        </w:rPr>
        <w:t>Supports scheduling restriction relaxation and measurement restriction relaxation</w:t>
      </w:r>
      <w:bookmarkEnd w:id="6086"/>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087" w:name="_Toc60777444"/>
      <w:bookmarkStart w:id="6088" w:name="_Toc193446479"/>
      <w:bookmarkStart w:id="6089" w:name="_Toc193452284"/>
      <w:bookmarkStart w:id="6090" w:name="_Toc193463556"/>
      <w:bookmarkStart w:id="6091" w:name="_Toc201295843"/>
      <w:bookmarkStart w:id="6092" w:name="MCCQCTEMPBM_00000562"/>
      <w:r w:rsidRPr="00EE6E73">
        <w:t>–</w:t>
      </w:r>
      <w:r w:rsidRPr="00EE6E73">
        <w:tab/>
      </w:r>
      <w:r w:rsidRPr="00EE6E73">
        <w:rPr>
          <w:i/>
        </w:rPr>
        <w:t>FeatureSetDownlinkPerCC-Id</w:t>
      </w:r>
      <w:bookmarkEnd w:id="6087"/>
      <w:bookmarkEnd w:id="6088"/>
      <w:bookmarkEnd w:id="6089"/>
      <w:bookmarkEnd w:id="6090"/>
      <w:bookmarkEnd w:id="6091"/>
    </w:p>
    <w:bookmarkEnd w:id="6092"/>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093" w:name="_Toc60777445"/>
      <w:bookmarkStart w:id="6094" w:name="_Toc193446480"/>
      <w:bookmarkStart w:id="6095" w:name="_Toc193452285"/>
      <w:bookmarkStart w:id="6096" w:name="_Toc193463557"/>
      <w:bookmarkStart w:id="6097" w:name="_Toc201295844"/>
      <w:bookmarkStart w:id="6098" w:name="MCCQCTEMPBM_00000563"/>
      <w:r w:rsidRPr="00EE6E73">
        <w:t>–</w:t>
      </w:r>
      <w:r w:rsidRPr="00EE6E73">
        <w:tab/>
      </w:r>
      <w:r w:rsidRPr="00EE6E73">
        <w:rPr>
          <w:i/>
        </w:rPr>
        <w:t>FeatureSetEUTRA-DownlinkId</w:t>
      </w:r>
      <w:bookmarkEnd w:id="6093"/>
      <w:bookmarkEnd w:id="6094"/>
      <w:bookmarkEnd w:id="6095"/>
      <w:bookmarkEnd w:id="6096"/>
      <w:bookmarkEnd w:id="6097"/>
    </w:p>
    <w:bookmarkEnd w:id="6098"/>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099" w:name="_Toc60777446"/>
      <w:bookmarkStart w:id="6100" w:name="_Toc193446481"/>
      <w:bookmarkStart w:id="6101" w:name="_Toc193452286"/>
      <w:bookmarkStart w:id="6102" w:name="_Toc193463558"/>
      <w:bookmarkStart w:id="6103" w:name="_Toc201295845"/>
      <w:bookmarkStart w:id="6104" w:name="MCCQCTEMPBM_00000564"/>
      <w:r w:rsidRPr="00EE6E73">
        <w:rPr>
          <w:rFonts w:eastAsia="Malgun Gothic"/>
        </w:rPr>
        <w:t>–</w:t>
      </w:r>
      <w:r w:rsidRPr="00EE6E73">
        <w:rPr>
          <w:rFonts w:eastAsia="Malgun Gothic"/>
        </w:rPr>
        <w:tab/>
      </w:r>
      <w:r w:rsidRPr="00EE6E73">
        <w:rPr>
          <w:rFonts w:eastAsia="Malgun Gothic"/>
          <w:i/>
        </w:rPr>
        <w:t>FeatureSetEUTRA-UplinkId</w:t>
      </w:r>
      <w:bookmarkEnd w:id="6099"/>
      <w:bookmarkEnd w:id="6100"/>
      <w:bookmarkEnd w:id="6101"/>
      <w:bookmarkEnd w:id="6102"/>
      <w:bookmarkEnd w:id="6103"/>
    </w:p>
    <w:bookmarkEnd w:id="6104"/>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105" w:name="_Toc60777447"/>
      <w:bookmarkStart w:id="6106" w:name="_Toc193446482"/>
      <w:bookmarkStart w:id="6107" w:name="_Toc193452287"/>
      <w:bookmarkStart w:id="6108" w:name="_Toc193463559"/>
      <w:bookmarkStart w:id="6109" w:name="_Toc201295846"/>
      <w:bookmarkStart w:id="6110" w:name="MCCQCTEMPBM_00000565"/>
      <w:r w:rsidRPr="00EE6E73">
        <w:lastRenderedPageBreak/>
        <w:t>–</w:t>
      </w:r>
      <w:r w:rsidRPr="00EE6E73">
        <w:tab/>
      </w:r>
      <w:r w:rsidRPr="00EE6E73">
        <w:rPr>
          <w:i/>
        </w:rPr>
        <w:t>FeatureSets</w:t>
      </w:r>
      <w:bookmarkEnd w:id="6105"/>
      <w:bookmarkEnd w:id="6106"/>
      <w:bookmarkEnd w:id="6107"/>
      <w:bookmarkEnd w:id="6108"/>
      <w:bookmarkEnd w:id="6109"/>
    </w:p>
    <w:bookmarkEnd w:id="6110"/>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111" w:name="_Toc60777448"/>
      <w:bookmarkStart w:id="6112" w:name="_Toc193446483"/>
      <w:bookmarkStart w:id="6113" w:name="_Toc193452288"/>
      <w:bookmarkStart w:id="6114" w:name="_Toc193463560"/>
      <w:bookmarkStart w:id="6115" w:name="_Toc201295847"/>
      <w:bookmarkStart w:id="6116" w:name="MCCQCTEMPBM_00000566"/>
      <w:r w:rsidRPr="00EE6E73">
        <w:t>–</w:t>
      </w:r>
      <w:r w:rsidRPr="00EE6E73">
        <w:tab/>
      </w:r>
      <w:r w:rsidRPr="00EE6E73">
        <w:rPr>
          <w:i/>
        </w:rPr>
        <w:t>FeatureSetUplink</w:t>
      </w:r>
      <w:bookmarkEnd w:id="6111"/>
      <w:bookmarkEnd w:id="6112"/>
      <w:bookmarkEnd w:id="6113"/>
      <w:bookmarkEnd w:id="6114"/>
      <w:bookmarkEnd w:id="6115"/>
    </w:p>
    <w:bookmarkEnd w:id="6116"/>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117" w:name="_Toc60777449"/>
      <w:bookmarkStart w:id="6118" w:name="_Toc193446484"/>
      <w:bookmarkStart w:id="6119" w:name="_Toc193452289"/>
      <w:bookmarkStart w:id="6120" w:name="_Toc193463561"/>
      <w:bookmarkStart w:id="6121" w:name="_Toc201295848"/>
      <w:bookmarkStart w:id="6122" w:name="MCCQCTEMPBM_00000567"/>
      <w:r w:rsidRPr="00EE6E73">
        <w:rPr>
          <w:rFonts w:eastAsia="Malgun Gothic"/>
        </w:rPr>
        <w:t>–</w:t>
      </w:r>
      <w:r w:rsidRPr="00EE6E73">
        <w:rPr>
          <w:rFonts w:eastAsia="Malgun Gothic"/>
        </w:rPr>
        <w:tab/>
      </w:r>
      <w:r w:rsidRPr="00EE6E73">
        <w:rPr>
          <w:rFonts w:eastAsia="Malgun Gothic"/>
          <w:i/>
        </w:rPr>
        <w:t>FeatureSetUplinkId</w:t>
      </w:r>
      <w:bookmarkEnd w:id="6117"/>
      <w:bookmarkEnd w:id="6118"/>
      <w:bookmarkEnd w:id="6119"/>
      <w:bookmarkEnd w:id="6120"/>
      <w:bookmarkEnd w:id="6121"/>
    </w:p>
    <w:bookmarkEnd w:id="6122"/>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123" w:name="_Toc60777450"/>
      <w:bookmarkStart w:id="6124" w:name="_Toc193446485"/>
      <w:bookmarkStart w:id="6125" w:name="_Toc193452290"/>
      <w:bookmarkStart w:id="6126" w:name="_Toc193463562"/>
      <w:bookmarkStart w:id="6127" w:name="_Toc201295849"/>
      <w:bookmarkStart w:id="6128" w:name="MCCQCTEMPBM_00000568"/>
      <w:r w:rsidRPr="00EE6E73">
        <w:lastRenderedPageBreak/>
        <w:t>–</w:t>
      </w:r>
      <w:r w:rsidRPr="00EE6E73">
        <w:tab/>
      </w:r>
      <w:r w:rsidRPr="00EE6E73">
        <w:rPr>
          <w:i/>
          <w:noProof/>
        </w:rPr>
        <w:t>FeatureSetUplinkPerCC</w:t>
      </w:r>
      <w:bookmarkEnd w:id="6123"/>
      <w:bookmarkEnd w:id="6124"/>
      <w:bookmarkEnd w:id="6125"/>
      <w:bookmarkEnd w:id="6126"/>
      <w:bookmarkEnd w:id="6127"/>
    </w:p>
    <w:bookmarkEnd w:id="6128"/>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129" w:name="_Toc60777451"/>
      <w:bookmarkStart w:id="6130" w:name="_Toc193446486"/>
      <w:bookmarkStart w:id="6131" w:name="_Toc193452291"/>
      <w:bookmarkStart w:id="6132" w:name="_Toc193463563"/>
      <w:bookmarkStart w:id="6133" w:name="_Toc201295850"/>
      <w:bookmarkStart w:id="6134" w:name="MCCQCTEMPBM_00000569"/>
      <w:r w:rsidRPr="00EE6E73">
        <w:t>–</w:t>
      </w:r>
      <w:r w:rsidRPr="00EE6E73">
        <w:tab/>
      </w:r>
      <w:r w:rsidRPr="00EE6E73">
        <w:rPr>
          <w:i/>
        </w:rPr>
        <w:t>FeatureSetUplinkPerCC-Id</w:t>
      </w:r>
      <w:bookmarkEnd w:id="6129"/>
      <w:bookmarkEnd w:id="6130"/>
      <w:bookmarkEnd w:id="6131"/>
      <w:bookmarkEnd w:id="6132"/>
      <w:bookmarkEnd w:id="6133"/>
    </w:p>
    <w:bookmarkEnd w:id="6134"/>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135" w:name="_Toc60777452"/>
      <w:bookmarkStart w:id="6136" w:name="_Toc193446487"/>
      <w:bookmarkStart w:id="6137" w:name="_Toc193452292"/>
      <w:bookmarkStart w:id="6138" w:name="_Toc193463564"/>
      <w:bookmarkStart w:id="6139" w:name="_Toc201295851"/>
      <w:bookmarkStart w:id="6140" w:name="MCCQCTEMPBM_00000570"/>
      <w:r w:rsidRPr="00EE6E73">
        <w:t>–</w:t>
      </w:r>
      <w:r w:rsidRPr="00EE6E73">
        <w:tab/>
      </w:r>
      <w:r w:rsidRPr="00EE6E73">
        <w:rPr>
          <w:i/>
          <w:noProof/>
        </w:rPr>
        <w:t>FreqBandIndicatorEUTRA</w:t>
      </w:r>
      <w:bookmarkEnd w:id="6135"/>
      <w:bookmarkEnd w:id="6136"/>
      <w:bookmarkEnd w:id="6137"/>
      <w:bookmarkEnd w:id="6138"/>
      <w:bookmarkEnd w:id="6139"/>
    </w:p>
    <w:bookmarkEnd w:id="6140"/>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141" w:name="_Toc60777453"/>
      <w:bookmarkStart w:id="6142" w:name="_Toc193446488"/>
      <w:bookmarkStart w:id="6143" w:name="_Toc193452293"/>
      <w:bookmarkStart w:id="6144" w:name="_Toc193463565"/>
      <w:bookmarkStart w:id="6145" w:name="_Toc201295852"/>
      <w:bookmarkStart w:id="6146" w:name="MCCQCTEMPBM_00000571"/>
      <w:r w:rsidRPr="00EE6E73">
        <w:t>–</w:t>
      </w:r>
      <w:r w:rsidRPr="00EE6E73">
        <w:tab/>
      </w:r>
      <w:r w:rsidRPr="00EE6E73">
        <w:rPr>
          <w:i/>
          <w:noProof/>
        </w:rPr>
        <w:t>FreqBandList</w:t>
      </w:r>
      <w:bookmarkEnd w:id="6141"/>
      <w:bookmarkEnd w:id="6142"/>
      <w:bookmarkEnd w:id="6143"/>
      <w:bookmarkEnd w:id="6144"/>
      <w:bookmarkEnd w:id="6145"/>
    </w:p>
    <w:bookmarkEnd w:id="6146"/>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47" w:name="_Toc60777454"/>
      <w:bookmarkStart w:id="6148" w:name="_Toc193446489"/>
      <w:bookmarkStart w:id="6149" w:name="_Toc193452294"/>
      <w:bookmarkStart w:id="6150" w:name="_Toc193463566"/>
      <w:bookmarkStart w:id="6151" w:name="_Toc201295853"/>
      <w:bookmarkStart w:id="6152" w:name="MCCQCTEMPBM_00000572"/>
      <w:r w:rsidRPr="00EE6E73">
        <w:t>–</w:t>
      </w:r>
      <w:r w:rsidRPr="00EE6E73">
        <w:tab/>
      </w:r>
      <w:r w:rsidRPr="00EE6E73">
        <w:rPr>
          <w:i/>
          <w:noProof/>
        </w:rPr>
        <w:t>FreqSeparationClass</w:t>
      </w:r>
      <w:bookmarkEnd w:id="6147"/>
      <w:bookmarkEnd w:id="6148"/>
      <w:bookmarkEnd w:id="6149"/>
      <w:bookmarkEnd w:id="6150"/>
      <w:bookmarkEnd w:id="6151"/>
    </w:p>
    <w:bookmarkEnd w:id="6152"/>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53" w:name="_Toc60777455"/>
      <w:bookmarkStart w:id="6154" w:name="_Toc193446490"/>
      <w:bookmarkStart w:id="6155" w:name="_Toc193452295"/>
      <w:bookmarkStart w:id="6156" w:name="_Toc193463567"/>
      <w:bookmarkStart w:id="6157" w:name="_Toc201295854"/>
      <w:bookmarkStart w:id="6158" w:name="MCCQCTEMPBM_00000573"/>
      <w:r w:rsidRPr="00EE6E73">
        <w:rPr>
          <w:i/>
          <w:iCs/>
        </w:rPr>
        <w:lastRenderedPageBreak/>
        <w:t>–</w:t>
      </w:r>
      <w:r w:rsidRPr="00EE6E73">
        <w:rPr>
          <w:i/>
          <w:iCs/>
        </w:rPr>
        <w:tab/>
      </w:r>
      <w:r w:rsidRPr="00EE6E73">
        <w:rPr>
          <w:i/>
          <w:iCs/>
          <w:noProof/>
        </w:rPr>
        <w:t>FreqSeparationClassDL-Only</w:t>
      </w:r>
      <w:bookmarkEnd w:id="6153"/>
      <w:bookmarkEnd w:id="6154"/>
      <w:bookmarkEnd w:id="6155"/>
      <w:bookmarkEnd w:id="6156"/>
      <w:bookmarkEnd w:id="6157"/>
    </w:p>
    <w:bookmarkEnd w:id="6158"/>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159" w:name="_Toc193446491"/>
      <w:bookmarkStart w:id="6160" w:name="_Toc193452296"/>
      <w:bookmarkStart w:id="6161" w:name="_Toc193463568"/>
      <w:bookmarkStart w:id="6162" w:name="_Toc201295855"/>
      <w:bookmarkStart w:id="6163" w:name="MCCQCTEMPBM_00000574"/>
      <w:r w:rsidRPr="00EE6E73">
        <w:t>–</w:t>
      </w:r>
      <w:r w:rsidRPr="00EE6E73">
        <w:tab/>
      </w:r>
      <w:r w:rsidRPr="00EE6E73">
        <w:rPr>
          <w:i/>
        </w:rPr>
        <w:t>FR2-2-AccessParamsPerBand</w:t>
      </w:r>
      <w:bookmarkEnd w:id="6159"/>
      <w:bookmarkEnd w:id="6160"/>
      <w:bookmarkEnd w:id="6161"/>
      <w:bookmarkEnd w:id="6162"/>
    </w:p>
    <w:bookmarkEnd w:id="6163"/>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lastRenderedPageBreak/>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164" w:name="_Toc60777456"/>
      <w:bookmarkStart w:id="6165" w:name="_Toc193446492"/>
      <w:bookmarkStart w:id="6166" w:name="_Toc193452297"/>
      <w:bookmarkStart w:id="6167" w:name="_Toc193463569"/>
      <w:bookmarkStart w:id="6168" w:name="_Toc201295856"/>
      <w:bookmarkStart w:id="6169" w:name="MCCQCTEMPBM_00000575"/>
      <w:r w:rsidRPr="00EE6E73">
        <w:t>–</w:t>
      </w:r>
      <w:r w:rsidRPr="00EE6E73">
        <w:tab/>
      </w:r>
      <w:r w:rsidRPr="00EE6E73">
        <w:rPr>
          <w:i/>
          <w:iCs/>
        </w:rPr>
        <w:t>HighSpeedParameters</w:t>
      </w:r>
      <w:bookmarkEnd w:id="6164"/>
      <w:bookmarkEnd w:id="6165"/>
      <w:bookmarkEnd w:id="6166"/>
      <w:bookmarkEnd w:id="6167"/>
      <w:bookmarkEnd w:id="6168"/>
    </w:p>
    <w:bookmarkEnd w:id="6169"/>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lastRenderedPageBreak/>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170" w:name="_Toc60777457"/>
      <w:bookmarkStart w:id="6171" w:name="_Toc193446493"/>
      <w:bookmarkStart w:id="6172" w:name="_Toc193452298"/>
      <w:bookmarkStart w:id="6173" w:name="_Toc193463570"/>
      <w:bookmarkStart w:id="6174" w:name="_Toc201295857"/>
      <w:bookmarkStart w:id="6175" w:name="MCCQCTEMPBM_00000576"/>
      <w:r w:rsidRPr="00EE6E73">
        <w:t>–</w:t>
      </w:r>
      <w:r w:rsidRPr="00EE6E73">
        <w:tab/>
      </w:r>
      <w:r w:rsidRPr="00EE6E73">
        <w:rPr>
          <w:i/>
          <w:noProof/>
        </w:rPr>
        <w:t>IMS-Parameters</w:t>
      </w:r>
      <w:bookmarkEnd w:id="6170"/>
      <w:bookmarkEnd w:id="6171"/>
      <w:bookmarkEnd w:id="6172"/>
      <w:bookmarkEnd w:id="6173"/>
      <w:bookmarkEnd w:id="6174"/>
    </w:p>
    <w:bookmarkEnd w:id="6175"/>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lastRenderedPageBreak/>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176" w:name="_Toc60777458"/>
      <w:bookmarkStart w:id="6177" w:name="_Toc193446494"/>
      <w:bookmarkStart w:id="6178" w:name="_Toc193452299"/>
      <w:bookmarkStart w:id="6179" w:name="_Toc193463571"/>
      <w:bookmarkStart w:id="6180" w:name="_Toc201295858"/>
      <w:bookmarkStart w:id="6181" w:name="MCCQCTEMPBM_00000577"/>
      <w:r w:rsidRPr="00EE6E73">
        <w:t>–</w:t>
      </w:r>
      <w:r w:rsidRPr="00EE6E73">
        <w:tab/>
      </w:r>
      <w:r w:rsidRPr="00EE6E73">
        <w:rPr>
          <w:i/>
        </w:rPr>
        <w:t>InterRAT-Parameters</w:t>
      </w:r>
      <w:bookmarkEnd w:id="6176"/>
      <w:bookmarkEnd w:id="6177"/>
      <w:bookmarkEnd w:id="6178"/>
      <w:bookmarkEnd w:id="6179"/>
      <w:bookmarkEnd w:id="6180"/>
    </w:p>
    <w:bookmarkEnd w:id="6181"/>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lastRenderedPageBreak/>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182" w:name="_Toc60777459"/>
      <w:bookmarkStart w:id="6183" w:name="_Toc193446495"/>
      <w:bookmarkStart w:id="6184" w:name="_Toc193452300"/>
      <w:bookmarkStart w:id="6185" w:name="_Toc193463572"/>
      <w:bookmarkStart w:id="6186" w:name="_Toc201295859"/>
      <w:bookmarkStart w:id="6187" w:name="MCCQCTEMPBM_00000578"/>
      <w:r w:rsidRPr="00EE6E73">
        <w:rPr>
          <w:rFonts w:eastAsia="Malgun Gothic"/>
        </w:rPr>
        <w:t>–</w:t>
      </w:r>
      <w:r w:rsidRPr="00EE6E73">
        <w:rPr>
          <w:rFonts w:eastAsia="Malgun Gothic"/>
        </w:rPr>
        <w:tab/>
      </w:r>
      <w:r w:rsidRPr="00EE6E73">
        <w:rPr>
          <w:rFonts w:eastAsia="Malgun Gothic"/>
          <w:i/>
        </w:rPr>
        <w:t>MAC-Parameters</w:t>
      </w:r>
      <w:bookmarkEnd w:id="6182"/>
      <w:bookmarkEnd w:id="6183"/>
      <w:bookmarkEnd w:id="6184"/>
      <w:bookmarkEnd w:id="6185"/>
      <w:bookmarkEnd w:id="6186"/>
    </w:p>
    <w:bookmarkEnd w:id="6187"/>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lastRenderedPageBreak/>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lastRenderedPageBreak/>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lastRenderedPageBreak/>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188" w:name="_Toc60777460"/>
      <w:bookmarkStart w:id="6189" w:name="_Toc193446496"/>
      <w:bookmarkStart w:id="6190" w:name="_Toc193452301"/>
      <w:bookmarkStart w:id="6191" w:name="_Toc193463573"/>
      <w:bookmarkStart w:id="6192" w:name="_Toc201295860"/>
      <w:bookmarkStart w:id="6193" w:name="MCCQCTEMPBM_00000579"/>
      <w:r w:rsidRPr="00EE6E73">
        <w:rPr>
          <w:rFonts w:eastAsia="Malgun Gothic"/>
        </w:rPr>
        <w:t>–</w:t>
      </w:r>
      <w:r w:rsidRPr="00EE6E73">
        <w:rPr>
          <w:rFonts w:eastAsia="Malgun Gothic"/>
        </w:rPr>
        <w:tab/>
      </w:r>
      <w:r w:rsidRPr="00EE6E73">
        <w:rPr>
          <w:rFonts w:eastAsia="Malgun Gothic"/>
          <w:i/>
        </w:rPr>
        <w:t>MeasAndMobParameters</w:t>
      </w:r>
      <w:bookmarkEnd w:id="6188"/>
      <w:bookmarkEnd w:id="6189"/>
      <w:bookmarkEnd w:id="6190"/>
      <w:bookmarkEnd w:id="6191"/>
      <w:bookmarkEnd w:id="6192"/>
    </w:p>
    <w:bookmarkEnd w:id="6193"/>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lastRenderedPageBreak/>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lastRenderedPageBreak/>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lastRenderedPageBreak/>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lastRenderedPageBreak/>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lastRenderedPageBreak/>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194" w:name="_Toc60777461"/>
      <w:bookmarkStart w:id="6195" w:name="_Toc193446497"/>
      <w:bookmarkStart w:id="6196" w:name="_Toc193452302"/>
      <w:bookmarkStart w:id="6197" w:name="_Toc193463574"/>
      <w:bookmarkStart w:id="6198" w:name="_Toc201295861"/>
      <w:bookmarkStart w:id="6199" w:name="MCCQCTEMPBM_00000580"/>
      <w:r w:rsidRPr="00EE6E73">
        <w:t>–</w:t>
      </w:r>
      <w:r w:rsidRPr="00EE6E73">
        <w:tab/>
      </w:r>
      <w:r w:rsidRPr="00EE6E73">
        <w:rPr>
          <w:i/>
        </w:rPr>
        <w:t>MeasAndMobParametersMRDC</w:t>
      </w:r>
      <w:bookmarkEnd w:id="6194"/>
      <w:bookmarkEnd w:id="6195"/>
      <w:bookmarkEnd w:id="6196"/>
      <w:bookmarkEnd w:id="6197"/>
      <w:bookmarkEnd w:id="6198"/>
    </w:p>
    <w:bookmarkEnd w:id="6199"/>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lastRenderedPageBreak/>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lastRenderedPageBreak/>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200" w:name="_Toc60777462"/>
      <w:bookmarkStart w:id="6201" w:name="_Toc193446498"/>
      <w:bookmarkStart w:id="6202" w:name="_Toc193452303"/>
      <w:bookmarkStart w:id="6203" w:name="_Toc193463575"/>
      <w:bookmarkStart w:id="6204" w:name="_Toc201295862"/>
      <w:bookmarkStart w:id="6205" w:name="MCCQCTEMPBM_00000581"/>
      <w:r w:rsidRPr="00EE6E73">
        <w:t>–</w:t>
      </w:r>
      <w:r w:rsidRPr="00EE6E73">
        <w:tab/>
      </w:r>
      <w:r w:rsidRPr="00EE6E73">
        <w:rPr>
          <w:i/>
          <w:noProof/>
        </w:rPr>
        <w:t>MIMO-Layers</w:t>
      </w:r>
      <w:bookmarkEnd w:id="6200"/>
      <w:bookmarkEnd w:id="6201"/>
      <w:bookmarkEnd w:id="6202"/>
      <w:bookmarkEnd w:id="6203"/>
      <w:bookmarkEnd w:id="6204"/>
    </w:p>
    <w:bookmarkEnd w:id="6205"/>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206" w:name="_Toc60777463"/>
      <w:bookmarkStart w:id="6207" w:name="_Toc193446499"/>
      <w:bookmarkStart w:id="6208" w:name="_Toc193452304"/>
      <w:bookmarkStart w:id="6209" w:name="_Toc193463576"/>
      <w:bookmarkStart w:id="6210" w:name="_Toc201295863"/>
      <w:bookmarkStart w:id="6211" w:name="MCCQCTEMPBM_00000582"/>
      <w:r w:rsidRPr="00EE6E73">
        <w:t>–</w:t>
      </w:r>
      <w:r w:rsidRPr="00EE6E73">
        <w:tab/>
      </w:r>
      <w:r w:rsidRPr="00EE6E73">
        <w:rPr>
          <w:i/>
        </w:rPr>
        <w:t>MIMO-ParametersPerBand</w:t>
      </w:r>
      <w:bookmarkEnd w:id="6206"/>
      <w:bookmarkEnd w:id="6207"/>
      <w:bookmarkEnd w:id="6208"/>
      <w:bookmarkEnd w:id="6209"/>
      <w:bookmarkEnd w:id="6210"/>
    </w:p>
    <w:bookmarkEnd w:id="6211"/>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lastRenderedPageBreak/>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lastRenderedPageBreak/>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lastRenderedPageBreak/>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lastRenderedPageBreak/>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lastRenderedPageBreak/>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lastRenderedPageBreak/>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lastRenderedPageBreak/>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12"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12"/>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lastRenderedPageBreak/>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lastRenderedPageBreak/>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lastRenderedPageBreak/>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lastRenderedPageBreak/>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lastRenderedPageBreak/>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lastRenderedPageBreak/>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213" w:name="_Toc60777464"/>
      <w:bookmarkStart w:id="6214" w:name="_Toc193446500"/>
      <w:bookmarkStart w:id="6215" w:name="_Toc193452305"/>
      <w:bookmarkStart w:id="6216" w:name="_Toc193463577"/>
      <w:bookmarkStart w:id="6217" w:name="_Toc201295864"/>
      <w:bookmarkStart w:id="6218" w:name="MCCQCTEMPBM_00000583"/>
      <w:r w:rsidRPr="00EE6E73">
        <w:t>–</w:t>
      </w:r>
      <w:r w:rsidRPr="00EE6E73">
        <w:tab/>
      </w:r>
      <w:r w:rsidRPr="00EE6E73">
        <w:rPr>
          <w:i/>
          <w:noProof/>
        </w:rPr>
        <w:t>ModulationOrder</w:t>
      </w:r>
      <w:bookmarkEnd w:id="6213"/>
      <w:bookmarkEnd w:id="6214"/>
      <w:bookmarkEnd w:id="6215"/>
      <w:bookmarkEnd w:id="6216"/>
      <w:bookmarkEnd w:id="6217"/>
    </w:p>
    <w:bookmarkEnd w:id="6218"/>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219" w:name="_Toc60777465"/>
      <w:bookmarkStart w:id="6220" w:name="_Toc193446501"/>
      <w:bookmarkStart w:id="6221" w:name="_Toc193452306"/>
      <w:bookmarkStart w:id="6222" w:name="_Toc193463578"/>
      <w:bookmarkStart w:id="6223" w:name="_Toc201295865"/>
      <w:bookmarkStart w:id="6224" w:name="MCCQCTEMPBM_00000584"/>
      <w:r w:rsidRPr="00EE6E73">
        <w:t>–</w:t>
      </w:r>
      <w:r w:rsidRPr="00EE6E73">
        <w:tab/>
      </w:r>
      <w:r w:rsidRPr="00EE6E73">
        <w:rPr>
          <w:i/>
          <w:noProof/>
        </w:rPr>
        <w:t>MRDC-Parameters</w:t>
      </w:r>
      <w:bookmarkEnd w:id="6219"/>
      <w:bookmarkEnd w:id="6220"/>
      <w:bookmarkEnd w:id="6221"/>
      <w:bookmarkEnd w:id="6222"/>
      <w:bookmarkEnd w:id="6223"/>
    </w:p>
    <w:bookmarkEnd w:id="6224"/>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lastRenderedPageBreak/>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lastRenderedPageBreak/>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225" w:name="_Toc193446502"/>
      <w:bookmarkStart w:id="6226" w:name="_Toc193452307"/>
      <w:bookmarkStart w:id="6227" w:name="_Toc193463579"/>
      <w:bookmarkStart w:id="6228" w:name="_Toc201295866"/>
      <w:bookmarkStart w:id="6229" w:name="MCCQCTEMPBM_00000585"/>
      <w:r w:rsidRPr="00EE6E73">
        <w:t>–</w:t>
      </w:r>
      <w:r w:rsidRPr="00EE6E73">
        <w:tab/>
      </w:r>
      <w:r w:rsidRPr="00EE6E73">
        <w:rPr>
          <w:i/>
          <w:noProof/>
        </w:rPr>
        <w:t>NCR-Parameters</w:t>
      </w:r>
      <w:bookmarkEnd w:id="6225"/>
      <w:bookmarkEnd w:id="6226"/>
      <w:bookmarkEnd w:id="6227"/>
      <w:bookmarkEnd w:id="6228"/>
    </w:p>
    <w:bookmarkEnd w:id="6229"/>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lastRenderedPageBreak/>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230" w:name="_Toc60777466"/>
      <w:bookmarkStart w:id="6231" w:name="_Toc193446503"/>
      <w:bookmarkStart w:id="6232" w:name="_Toc193452308"/>
      <w:bookmarkStart w:id="6233" w:name="_Toc193463580"/>
      <w:bookmarkStart w:id="6234" w:name="_Toc201295867"/>
      <w:bookmarkStart w:id="6235" w:name="MCCQCTEMPBM_00000586"/>
      <w:r w:rsidRPr="00EE6E73">
        <w:t>–</w:t>
      </w:r>
      <w:r w:rsidRPr="00EE6E73">
        <w:tab/>
      </w:r>
      <w:r w:rsidRPr="00EE6E73">
        <w:rPr>
          <w:i/>
          <w:noProof/>
        </w:rPr>
        <w:t>NRDC-Parameters</w:t>
      </w:r>
      <w:bookmarkEnd w:id="6230"/>
      <w:bookmarkEnd w:id="6231"/>
      <w:bookmarkEnd w:id="6232"/>
      <w:bookmarkEnd w:id="6233"/>
      <w:bookmarkEnd w:id="6234"/>
    </w:p>
    <w:bookmarkEnd w:id="6235"/>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236" w:name="_Toc193446504"/>
      <w:bookmarkStart w:id="6237" w:name="_Toc193452309"/>
      <w:bookmarkStart w:id="6238" w:name="_Toc193463581"/>
      <w:bookmarkStart w:id="6239" w:name="_Toc201295868"/>
      <w:bookmarkStart w:id="6240" w:name="MCCQCTEMPBM_00000587"/>
      <w:r w:rsidRPr="00EE6E73">
        <w:t>–</w:t>
      </w:r>
      <w:r w:rsidRPr="00EE6E73">
        <w:tab/>
      </w:r>
      <w:r w:rsidRPr="00EE6E73">
        <w:rPr>
          <w:i/>
          <w:iCs/>
          <w:noProof/>
        </w:rPr>
        <w:t>NTN-Parameters</w:t>
      </w:r>
      <w:bookmarkEnd w:id="6236"/>
      <w:bookmarkEnd w:id="6237"/>
      <w:bookmarkEnd w:id="6238"/>
      <w:bookmarkEnd w:id="6239"/>
    </w:p>
    <w:bookmarkEnd w:id="6240"/>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241" w:name="_Toc60777467"/>
      <w:bookmarkStart w:id="6242" w:name="_Toc193446505"/>
      <w:bookmarkStart w:id="6243" w:name="_Toc193452310"/>
      <w:bookmarkStart w:id="6244" w:name="_Toc193463582"/>
      <w:bookmarkStart w:id="6245" w:name="_Toc201295869"/>
      <w:bookmarkStart w:id="6246" w:name="MCCQCTEMPBM_00000588"/>
      <w:r w:rsidRPr="00EE6E73">
        <w:t>–</w:t>
      </w:r>
      <w:r w:rsidRPr="00EE6E73">
        <w:tab/>
      </w:r>
      <w:r w:rsidRPr="00EE6E73">
        <w:rPr>
          <w:i/>
        </w:rPr>
        <w:t>OLPC-SRS-Pos</w:t>
      </w:r>
      <w:bookmarkEnd w:id="6241"/>
      <w:bookmarkEnd w:id="6242"/>
      <w:bookmarkEnd w:id="6243"/>
      <w:bookmarkEnd w:id="6244"/>
      <w:bookmarkEnd w:id="6245"/>
    </w:p>
    <w:bookmarkEnd w:id="6246"/>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247" w:name="_Toc60777468"/>
      <w:bookmarkStart w:id="6248" w:name="_Toc193446506"/>
      <w:bookmarkStart w:id="6249" w:name="_Toc193452311"/>
      <w:bookmarkStart w:id="6250" w:name="_Toc193463583"/>
      <w:bookmarkStart w:id="6251" w:name="_Toc201295870"/>
      <w:bookmarkStart w:id="6252" w:name="MCCQCTEMPBM_00000589"/>
      <w:r w:rsidRPr="00EE6E73">
        <w:rPr>
          <w:rFonts w:eastAsia="Malgun Gothic"/>
        </w:rPr>
        <w:t>–</w:t>
      </w:r>
      <w:r w:rsidRPr="00EE6E73">
        <w:rPr>
          <w:rFonts w:eastAsia="Malgun Gothic"/>
        </w:rPr>
        <w:tab/>
      </w:r>
      <w:r w:rsidRPr="00EE6E73">
        <w:rPr>
          <w:rFonts w:eastAsia="Malgun Gothic"/>
          <w:i/>
        </w:rPr>
        <w:t>PDCP-Parameters</w:t>
      </w:r>
      <w:bookmarkEnd w:id="6247"/>
      <w:bookmarkEnd w:id="6248"/>
      <w:bookmarkEnd w:id="6249"/>
      <w:bookmarkEnd w:id="6250"/>
      <w:bookmarkEnd w:id="6251"/>
    </w:p>
    <w:bookmarkEnd w:id="6252"/>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53" w:name="_Toc60777469"/>
      <w:bookmarkStart w:id="6254" w:name="_Toc193446507"/>
      <w:bookmarkStart w:id="6255" w:name="_Toc193452312"/>
      <w:bookmarkStart w:id="6256" w:name="_Toc193463584"/>
      <w:bookmarkStart w:id="6257" w:name="_Toc201295871"/>
      <w:bookmarkStart w:id="6258" w:name="MCCQCTEMPBM_00000590"/>
      <w:r w:rsidRPr="00EE6E73">
        <w:t>–</w:t>
      </w:r>
      <w:r w:rsidRPr="00EE6E73">
        <w:tab/>
      </w:r>
      <w:r w:rsidRPr="00EE6E73">
        <w:rPr>
          <w:i/>
        </w:rPr>
        <w:t>PDCP-ParametersMRDC</w:t>
      </w:r>
      <w:bookmarkEnd w:id="6253"/>
      <w:bookmarkEnd w:id="6254"/>
      <w:bookmarkEnd w:id="6255"/>
      <w:bookmarkEnd w:id="6256"/>
      <w:bookmarkEnd w:id="6257"/>
    </w:p>
    <w:bookmarkEnd w:id="6258"/>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259" w:name="_Toc60777470"/>
      <w:bookmarkStart w:id="6260" w:name="_Toc193446508"/>
      <w:bookmarkStart w:id="6261" w:name="_Toc193452313"/>
      <w:bookmarkStart w:id="6262" w:name="_Toc193463585"/>
      <w:bookmarkStart w:id="6263" w:name="_Toc201295872"/>
      <w:bookmarkStart w:id="6264" w:name="MCCQCTEMPBM_00000591"/>
      <w:r w:rsidRPr="00EE6E73">
        <w:t>–</w:t>
      </w:r>
      <w:r w:rsidRPr="00EE6E73">
        <w:tab/>
      </w:r>
      <w:r w:rsidRPr="00EE6E73">
        <w:rPr>
          <w:i/>
        </w:rPr>
        <w:t>Phy-Parameters</w:t>
      </w:r>
      <w:bookmarkEnd w:id="6259"/>
      <w:bookmarkEnd w:id="6260"/>
      <w:bookmarkEnd w:id="6261"/>
      <w:bookmarkEnd w:id="6262"/>
      <w:bookmarkEnd w:id="6263"/>
    </w:p>
    <w:bookmarkEnd w:id="6264"/>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lastRenderedPageBreak/>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lastRenderedPageBreak/>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lastRenderedPageBreak/>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lastRenderedPageBreak/>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lastRenderedPageBreak/>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lastRenderedPageBreak/>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lastRenderedPageBreak/>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lastRenderedPageBreak/>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265" w:name="_Toc193446509"/>
      <w:bookmarkStart w:id="6266" w:name="_Toc193452314"/>
      <w:bookmarkStart w:id="6267" w:name="_Toc193463586"/>
      <w:bookmarkStart w:id="6268" w:name="_Toc201295873"/>
      <w:bookmarkStart w:id="6269" w:name="MCCQCTEMPBM_00000592"/>
      <w:r w:rsidRPr="00EE6E73">
        <w:t>–</w:t>
      </w:r>
      <w:r w:rsidRPr="00EE6E73">
        <w:tab/>
      </w:r>
      <w:r w:rsidRPr="00EE6E73">
        <w:rPr>
          <w:i/>
        </w:rPr>
        <w:t>Phy-ParametersMRDC</w:t>
      </w:r>
      <w:bookmarkEnd w:id="6265"/>
      <w:bookmarkEnd w:id="6266"/>
      <w:bookmarkEnd w:id="6267"/>
      <w:bookmarkEnd w:id="6268"/>
    </w:p>
    <w:bookmarkEnd w:id="6269"/>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lastRenderedPageBreak/>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270" w:name="_Toc193446510"/>
      <w:bookmarkStart w:id="6271" w:name="_Toc193452315"/>
      <w:bookmarkStart w:id="6272" w:name="_Toc193463587"/>
      <w:bookmarkStart w:id="6273" w:name="_Toc201295874"/>
      <w:bookmarkStart w:id="6274" w:name="MCCQCTEMPBM_00000593"/>
      <w:r w:rsidRPr="00EE6E73">
        <w:t>–</w:t>
      </w:r>
      <w:r w:rsidRPr="00EE6E73">
        <w:tab/>
      </w:r>
      <w:r w:rsidRPr="00EE6E73">
        <w:rPr>
          <w:i/>
        </w:rPr>
        <w:t>Phy-ParametersSharedSpectrumChAccess</w:t>
      </w:r>
      <w:bookmarkEnd w:id="6270"/>
      <w:bookmarkEnd w:id="6271"/>
      <w:bookmarkEnd w:id="6272"/>
      <w:bookmarkEnd w:id="6273"/>
    </w:p>
    <w:bookmarkEnd w:id="6274"/>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lastRenderedPageBreak/>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275" w:name="_Toc193446511"/>
      <w:bookmarkStart w:id="6276" w:name="_Toc193452316"/>
      <w:bookmarkStart w:id="6277" w:name="_Toc193463588"/>
      <w:bookmarkStart w:id="6278" w:name="_Toc201295875"/>
      <w:bookmarkStart w:id="6279" w:name="MCCQCTEMPBM_00000594"/>
      <w:r w:rsidRPr="00EE6E73">
        <w:t>–</w:t>
      </w:r>
      <w:r w:rsidRPr="00EE6E73">
        <w:tab/>
      </w:r>
      <w:r w:rsidRPr="00EE6E73">
        <w:rPr>
          <w:i/>
          <w:iCs/>
        </w:rPr>
        <w:t>PosSRS-BWA-RRC-Inactive</w:t>
      </w:r>
      <w:bookmarkEnd w:id="6275"/>
      <w:bookmarkEnd w:id="6276"/>
      <w:bookmarkEnd w:id="6277"/>
      <w:bookmarkEnd w:id="6278"/>
    </w:p>
    <w:bookmarkEnd w:id="6279"/>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lastRenderedPageBreak/>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280" w:name="_Toc193446512"/>
      <w:bookmarkStart w:id="6281" w:name="_Toc193452317"/>
      <w:bookmarkStart w:id="6282" w:name="_Toc193463589"/>
      <w:bookmarkStart w:id="6283" w:name="_Toc201295876"/>
      <w:bookmarkStart w:id="6284" w:name="MCCQCTEMPBM_00000595"/>
      <w:r w:rsidRPr="00EE6E73">
        <w:t>–</w:t>
      </w:r>
      <w:r w:rsidRPr="00EE6E73">
        <w:tab/>
      </w:r>
      <w:r w:rsidRPr="00EE6E73">
        <w:rPr>
          <w:i/>
          <w:iCs/>
        </w:rPr>
        <w:t>PosSRS-RRC-Inactive-OutsideInitialUL-BWP</w:t>
      </w:r>
      <w:bookmarkEnd w:id="6280"/>
      <w:bookmarkEnd w:id="6281"/>
      <w:bookmarkEnd w:id="6282"/>
      <w:bookmarkEnd w:id="6283"/>
    </w:p>
    <w:bookmarkEnd w:id="6284"/>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285" w:name="_Toc193446513"/>
      <w:bookmarkStart w:id="6286" w:name="_Toc193452318"/>
      <w:bookmarkStart w:id="6287" w:name="_Toc193463590"/>
      <w:bookmarkStart w:id="6288" w:name="_Toc201295877"/>
      <w:bookmarkStart w:id="6289" w:name="MCCQCTEMPBM_00000596"/>
      <w:r w:rsidRPr="00EE6E73">
        <w:lastRenderedPageBreak/>
        <w:t>–</w:t>
      </w:r>
      <w:r w:rsidRPr="00EE6E73">
        <w:tab/>
      </w:r>
      <w:r w:rsidRPr="00EE6E73">
        <w:rPr>
          <w:i/>
          <w:iCs/>
        </w:rPr>
        <w:t>PosSRS-TxFrequencyHoppingRRC-Connected</w:t>
      </w:r>
      <w:bookmarkEnd w:id="6285"/>
      <w:bookmarkEnd w:id="6286"/>
      <w:bookmarkEnd w:id="6287"/>
      <w:bookmarkEnd w:id="6288"/>
    </w:p>
    <w:bookmarkEnd w:id="6289"/>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90" w:name="_Hlk159176551"/>
      <w:r w:rsidRPr="00EE6E73">
        <w:t>RRC_CONNECTED UE for support of positioning SRS with Tx frequency hopping for RedCap UEs</w:t>
      </w:r>
      <w:bookmarkEnd w:id="6290"/>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291" w:name="_Toc193446514"/>
      <w:bookmarkStart w:id="6292" w:name="_Toc193452319"/>
      <w:bookmarkStart w:id="6293" w:name="_Toc193463591"/>
      <w:bookmarkStart w:id="6294" w:name="_Toc201295878"/>
      <w:bookmarkStart w:id="6295" w:name="MCCQCTEMPBM_00000597"/>
      <w:r w:rsidRPr="00EE6E73">
        <w:t>–</w:t>
      </w:r>
      <w:r w:rsidRPr="00EE6E73">
        <w:tab/>
      </w:r>
      <w:r w:rsidRPr="00EE6E73">
        <w:rPr>
          <w:i/>
          <w:iCs/>
        </w:rPr>
        <w:t>PosSRS-TxFrequencyHoppingRRC-Inactive</w:t>
      </w:r>
      <w:bookmarkEnd w:id="6291"/>
      <w:bookmarkEnd w:id="6292"/>
      <w:bookmarkEnd w:id="6293"/>
      <w:bookmarkEnd w:id="6294"/>
    </w:p>
    <w:bookmarkEnd w:id="6295"/>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296" w:name="_Toc60777472"/>
      <w:bookmarkStart w:id="6297" w:name="_Toc193446515"/>
      <w:bookmarkStart w:id="6298" w:name="_Toc193452320"/>
      <w:bookmarkStart w:id="6299" w:name="_Toc193463592"/>
      <w:bookmarkStart w:id="6300" w:name="_Toc201295879"/>
      <w:bookmarkStart w:id="6301" w:name="MCCQCTEMPBM_00000598"/>
      <w:r w:rsidRPr="00EE6E73">
        <w:rPr>
          <w:i/>
          <w:iCs/>
        </w:rPr>
        <w:t>–</w:t>
      </w:r>
      <w:r w:rsidRPr="00EE6E73">
        <w:rPr>
          <w:i/>
          <w:iCs/>
        </w:rPr>
        <w:tab/>
        <w:t>PowSav-Parameters</w:t>
      </w:r>
      <w:bookmarkEnd w:id="6296"/>
      <w:bookmarkEnd w:id="6297"/>
      <w:bookmarkEnd w:id="6298"/>
      <w:bookmarkEnd w:id="6299"/>
      <w:bookmarkEnd w:id="6300"/>
    </w:p>
    <w:bookmarkEnd w:id="6301"/>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302" w:name="_Toc60777473"/>
      <w:bookmarkStart w:id="6303" w:name="_Toc193446516"/>
      <w:bookmarkStart w:id="6304" w:name="_Toc193452321"/>
      <w:bookmarkStart w:id="6305" w:name="_Toc193463593"/>
      <w:bookmarkStart w:id="6306" w:name="_Toc201295880"/>
      <w:bookmarkStart w:id="6307" w:name="MCCQCTEMPBM_00000599"/>
      <w:r w:rsidRPr="00EE6E73">
        <w:lastRenderedPageBreak/>
        <w:t>–</w:t>
      </w:r>
      <w:r w:rsidRPr="00EE6E73">
        <w:tab/>
      </w:r>
      <w:r w:rsidRPr="00EE6E73">
        <w:rPr>
          <w:i/>
          <w:noProof/>
        </w:rPr>
        <w:t>ProcessingParameters</w:t>
      </w:r>
      <w:bookmarkEnd w:id="6302"/>
      <w:bookmarkEnd w:id="6303"/>
      <w:bookmarkEnd w:id="6304"/>
      <w:bookmarkEnd w:id="6305"/>
      <w:bookmarkEnd w:id="6306"/>
    </w:p>
    <w:bookmarkEnd w:id="6307"/>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308" w:name="_Toc193446517"/>
      <w:bookmarkStart w:id="6309" w:name="_Toc193452322"/>
      <w:bookmarkStart w:id="6310" w:name="_Toc193463594"/>
      <w:bookmarkStart w:id="6311" w:name="_Toc201295881"/>
      <w:bookmarkStart w:id="6312" w:name="MCCQCTEMPBM_00000600"/>
      <w:r w:rsidRPr="00EE6E73">
        <w:t>–</w:t>
      </w:r>
      <w:r w:rsidRPr="00EE6E73">
        <w:tab/>
      </w:r>
      <w:r w:rsidRPr="00EE6E73">
        <w:rPr>
          <w:i/>
          <w:iCs/>
          <w:noProof/>
        </w:rPr>
        <w:t>PRS-ProcessingCapabilityOutsideMGinPPWperType</w:t>
      </w:r>
      <w:bookmarkEnd w:id="6308"/>
      <w:bookmarkEnd w:id="6309"/>
      <w:bookmarkEnd w:id="6310"/>
      <w:bookmarkEnd w:id="6311"/>
    </w:p>
    <w:bookmarkEnd w:id="6312"/>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313" w:name="_Toc60777474"/>
      <w:bookmarkStart w:id="6314" w:name="_Toc193446518"/>
      <w:bookmarkStart w:id="6315" w:name="_Toc193452323"/>
      <w:bookmarkStart w:id="6316" w:name="_Toc193463595"/>
      <w:bookmarkStart w:id="6317" w:name="_Toc201295882"/>
      <w:bookmarkStart w:id="6318" w:name="MCCQCTEMPBM_00000601"/>
      <w:r w:rsidRPr="00EE6E73">
        <w:t>–</w:t>
      </w:r>
      <w:r w:rsidRPr="00EE6E73">
        <w:tab/>
      </w:r>
      <w:r w:rsidRPr="00EE6E73">
        <w:rPr>
          <w:i/>
          <w:noProof/>
        </w:rPr>
        <w:t>RAT-Type</w:t>
      </w:r>
      <w:bookmarkEnd w:id="6313"/>
      <w:bookmarkEnd w:id="6314"/>
      <w:bookmarkEnd w:id="6315"/>
      <w:bookmarkEnd w:id="6316"/>
      <w:bookmarkEnd w:id="6317"/>
    </w:p>
    <w:bookmarkEnd w:id="6318"/>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319" w:name="_Toc193446519"/>
      <w:bookmarkStart w:id="6320" w:name="_Toc193452324"/>
      <w:bookmarkStart w:id="6321" w:name="_Toc193463596"/>
      <w:bookmarkStart w:id="6322" w:name="_Toc201295883"/>
      <w:bookmarkStart w:id="6323" w:name="MCCQCTEMPBM_00000602"/>
      <w:r w:rsidRPr="00EE6E73">
        <w:t>–</w:t>
      </w:r>
      <w:r w:rsidRPr="00EE6E73">
        <w:tab/>
      </w:r>
      <w:r w:rsidRPr="00EE6E73">
        <w:rPr>
          <w:i/>
          <w:iCs/>
          <w:noProof/>
        </w:rPr>
        <w:t>RedCapParameters</w:t>
      </w:r>
      <w:bookmarkEnd w:id="6319"/>
      <w:bookmarkEnd w:id="6320"/>
      <w:bookmarkEnd w:id="6321"/>
      <w:bookmarkEnd w:id="6322"/>
    </w:p>
    <w:bookmarkEnd w:id="6323"/>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24"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25" w:name="_Hlk130557812"/>
      <w:r w:rsidRPr="00EE6E73">
        <w:t>ncd-SSB-</w:t>
      </w:r>
      <w:r w:rsidR="00C56DE7" w:rsidRPr="00EE6E73">
        <w:t>F</w:t>
      </w:r>
      <w:r w:rsidRPr="00EE6E73">
        <w:t>orRedCapInitialBWP-SDT</w:t>
      </w:r>
      <w:bookmarkEnd w:id="6325"/>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lastRenderedPageBreak/>
        <w:t>}</w:t>
      </w:r>
    </w:p>
    <w:bookmarkEnd w:id="6324"/>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326" w:name="_Toc60777475"/>
      <w:bookmarkStart w:id="6327" w:name="_Toc193446520"/>
      <w:bookmarkStart w:id="6328" w:name="_Toc193452325"/>
      <w:bookmarkStart w:id="6329" w:name="_Toc193463597"/>
      <w:bookmarkStart w:id="6330" w:name="_Toc201295884"/>
      <w:bookmarkStart w:id="6331" w:name="MCCQCTEMPBM_00000603"/>
      <w:r w:rsidRPr="00EE6E73">
        <w:rPr>
          <w:rFonts w:eastAsia="Malgun Gothic"/>
        </w:rPr>
        <w:t>–</w:t>
      </w:r>
      <w:r w:rsidRPr="00EE6E73">
        <w:rPr>
          <w:rFonts w:eastAsia="Malgun Gothic"/>
        </w:rPr>
        <w:tab/>
      </w:r>
      <w:r w:rsidRPr="00EE6E73">
        <w:rPr>
          <w:rFonts w:eastAsia="Malgun Gothic"/>
          <w:i/>
        </w:rPr>
        <w:t>RF-Parameters</w:t>
      </w:r>
      <w:bookmarkEnd w:id="6326"/>
      <w:bookmarkEnd w:id="6327"/>
      <w:bookmarkEnd w:id="6328"/>
      <w:bookmarkEnd w:id="6329"/>
      <w:bookmarkEnd w:id="6330"/>
    </w:p>
    <w:bookmarkEnd w:id="6331"/>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lastRenderedPageBreak/>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lastRenderedPageBreak/>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lastRenderedPageBreak/>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lastRenderedPageBreak/>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lastRenderedPageBreak/>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lastRenderedPageBreak/>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lastRenderedPageBreak/>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lastRenderedPageBreak/>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lastRenderedPageBreak/>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32" w:name="_Hlk158983372"/>
      <w:r w:rsidRPr="00EE6E73">
        <w:rPr>
          <w:color w:val="808080"/>
        </w:rPr>
        <w:t>SRS for positioning configuration in multiple cells for UEs in RRC_INACTIVE state for initial UL BWP</w:t>
      </w:r>
      <w:bookmarkEnd w:id="6332"/>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lastRenderedPageBreak/>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lastRenderedPageBreak/>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lastRenderedPageBreak/>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lastRenderedPageBreak/>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lastRenderedPageBreak/>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333" w:name="_Toc60777476"/>
      <w:bookmarkStart w:id="6334" w:name="_Toc193446521"/>
      <w:bookmarkStart w:id="6335" w:name="_Toc193452326"/>
      <w:bookmarkStart w:id="6336" w:name="_Toc193463598"/>
      <w:bookmarkStart w:id="6337" w:name="_Toc201295885"/>
      <w:bookmarkStart w:id="6338" w:name="MCCQCTEMPBM_00000604"/>
      <w:r w:rsidRPr="00EE6E73">
        <w:t>–</w:t>
      </w:r>
      <w:r w:rsidRPr="00EE6E73">
        <w:tab/>
      </w:r>
      <w:r w:rsidRPr="00EE6E73">
        <w:rPr>
          <w:i/>
        </w:rPr>
        <w:t>RF-ParametersMRDC</w:t>
      </w:r>
      <w:bookmarkEnd w:id="6333"/>
      <w:bookmarkEnd w:id="6334"/>
      <w:bookmarkEnd w:id="6335"/>
      <w:bookmarkEnd w:id="6336"/>
      <w:bookmarkEnd w:id="6337"/>
    </w:p>
    <w:bookmarkEnd w:id="6338"/>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339" w:name="_Toc60777477"/>
      <w:bookmarkStart w:id="6340" w:name="_Toc193446522"/>
      <w:bookmarkStart w:id="6341" w:name="_Toc193452327"/>
      <w:bookmarkStart w:id="6342" w:name="_Toc193463599"/>
      <w:bookmarkStart w:id="6343" w:name="_Toc201295886"/>
      <w:bookmarkStart w:id="6344" w:name="MCCQCTEMPBM_00000605"/>
      <w:r w:rsidRPr="00EE6E73">
        <w:rPr>
          <w:rFonts w:eastAsia="Malgun Gothic"/>
        </w:rPr>
        <w:t>–</w:t>
      </w:r>
      <w:r w:rsidRPr="00EE6E73">
        <w:rPr>
          <w:rFonts w:eastAsia="Malgun Gothic"/>
        </w:rPr>
        <w:tab/>
      </w:r>
      <w:r w:rsidRPr="00EE6E73">
        <w:rPr>
          <w:rFonts w:eastAsia="Malgun Gothic"/>
          <w:i/>
        </w:rPr>
        <w:t>RLC-Parameters</w:t>
      </w:r>
      <w:bookmarkEnd w:id="6339"/>
      <w:bookmarkEnd w:id="6340"/>
      <w:bookmarkEnd w:id="6341"/>
      <w:bookmarkEnd w:id="6342"/>
      <w:bookmarkEnd w:id="6343"/>
    </w:p>
    <w:bookmarkEnd w:id="6344"/>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345" w:name="_Toc60777478"/>
      <w:bookmarkStart w:id="6346" w:name="_Toc193446523"/>
      <w:bookmarkStart w:id="6347" w:name="_Toc193452328"/>
      <w:bookmarkStart w:id="6348" w:name="_Toc193463600"/>
      <w:bookmarkStart w:id="6349" w:name="_Toc201295887"/>
      <w:bookmarkStart w:id="6350" w:name="MCCQCTEMPBM_00000606"/>
      <w:r w:rsidRPr="00EE6E73">
        <w:rPr>
          <w:rFonts w:eastAsia="Malgun Gothic"/>
        </w:rPr>
        <w:t>–</w:t>
      </w:r>
      <w:r w:rsidRPr="00EE6E73">
        <w:rPr>
          <w:rFonts w:eastAsia="Malgun Gothic"/>
        </w:rPr>
        <w:tab/>
      </w:r>
      <w:r w:rsidRPr="00EE6E73">
        <w:rPr>
          <w:rFonts w:eastAsia="Malgun Gothic"/>
          <w:i/>
        </w:rPr>
        <w:t>SDAP-Parameters</w:t>
      </w:r>
      <w:bookmarkEnd w:id="6345"/>
      <w:bookmarkEnd w:id="6346"/>
      <w:bookmarkEnd w:id="6347"/>
      <w:bookmarkEnd w:id="6348"/>
      <w:bookmarkEnd w:id="6349"/>
    </w:p>
    <w:bookmarkEnd w:id="6350"/>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51" w:name="_Toc193446524"/>
      <w:bookmarkStart w:id="6352" w:name="_Toc193452329"/>
      <w:bookmarkStart w:id="6353" w:name="_Toc193463601"/>
      <w:bookmarkStart w:id="6354" w:name="_Toc201295888"/>
      <w:bookmarkStart w:id="6355" w:name="MCCQCTEMPBM_00000607"/>
      <w:bookmarkStart w:id="6356" w:name="_Toc60777479"/>
      <w:r w:rsidRPr="00EE6E73">
        <w:t>–</w:t>
      </w:r>
      <w:r w:rsidRPr="00EE6E73">
        <w:tab/>
      </w:r>
      <w:r w:rsidRPr="00EE6E73">
        <w:rPr>
          <w:i/>
        </w:rPr>
        <w:t>SharedSpectrumChAccessParamsPerBand</w:t>
      </w:r>
      <w:bookmarkEnd w:id="6351"/>
      <w:bookmarkEnd w:id="6352"/>
      <w:bookmarkEnd w:id="6353"/>
      <w:bookmarkEnd w:id="6354"/>
    </w:p>
    <w:bookmarkEnd w:id="6355"/>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57" w:name="_Toc193446525"/>
      <w:bookmarkStart w:id="6358" w:name="_Toc193452330"/>
      <w:bookmarkStart w:id="6359" w:name="_Toc193463602"/>
      <w:bookmarkStart w:id="6360" w:name="_Toc201295889"/>
      <w:bookmarkStart w:id="6361" w:name="MCCQCTEMPBM_00000608"/>
      <w:r w:rsidRPr="00EE6E73">
        <w:t>–</w:t>
      </w:r>
      <w:r w:rsidRPr="00EE6E73">
        <w:tab/>
        <w:t>S</w:t>
      </w:r>
      <w:r w:rsidRPr="00EE6E73">
        <w:rPr>
          <w:i/>
          <w:iCs/>
        </w:rPr>
        <w:t>haredSpectrumChAccessParamsSidelinkPerBand</w:t>
      </w:r>
      <w:bookmarkEnd w:id="6357"/>
      <w:bookmarkEnd w:id="6358"/>
      <w:bookmarkEnd w:id="6359"/>
      <w:bookmarkEnd w:id="6360"/>
    </w:p>
    <w:bookmarkEnd w:id="6361"/>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lastRenderedPageBreak/>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362" w:name="_Toc193446526"/>
      <w:bookmarkStart w:id="6363" w:name="_Toc193452331"/>
      <w:bookmarkStart w:id="6364" w:name="_Toc193463603"/>
      <w:bookmarkStart w:id="6365" w:name="_Toc201295890"/>
      <w:bookmarkStart w:id="6366" w:name="MCCQCTEMPBM_00000609"/>
      <w:r w:rsidRPr="00EE6E73">
        <w:t>–</w:t>
      </w:r>
      <w:r w:rsidRPr="00EE6E73">
        <w:tab/>
      </w:r>
      <w:r w:rsidRPr="00EE6E73">
        <w:rPr>
          <w:i/>
          <w:iCs/>
        </w:rPr>
        <w:t>SidelinkParameters</w:t>
      </w:r>
      <w:bookmarkEnd w:id="6356"/>
      <w:bookmarkEnd w:id="6362"/>
      <w:bookmarkEnd w:id="6363"/>
      <w:bookmarkEnd w:id="6364"/>
      <w:bookmarkEnd w:id="6365"/>
    </w:p>
    <w:bookmarkEnd w:id="6366"/>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lastRenderedPageBreak/>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lastRenderedPageBreak/>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lastRenderedPageBreak/>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lastRenderedPageBreak/>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367" w:name="_Toc193446527"/>
      <w:bookmarkStart w:id="6368" w:name="_Toc193452332"/>
      <w:bookmarkStart w:id="6369" w:name="_Toc193463604"/>
      <w:bookmarkStart w:id="6370" w:name="_Toc201295891"/>
      <w:bookmarkStart w:id="6371" w:name="MCCQCTEMPBM_00000610"/>
      <w:r w:rsidRPr="00EE6E73">
        <w:t>–</w:t>
      </w:r>
      <w:r w:rsidRPr="00EE6E73">
        <w:tab/>
      </w:r>
      <w:r w:rsidRPr="00EE6E73">
        <w:rPr>
          <w:i/>
          <w:iCs/>
        </w:rPr>
        <w:t>SimultaneousRxTxPerBandPair</w:t>
      </w:r>
      <w:bookmarkEnd w:id="6367"/>
      <w:bookmarkEnd w:id="6368"/>
      <w:bookmarkEnd w:id="6369"/>
      <w:bookmarkEnd w:id="6370"/>
    </w:p>
    <w:bookmarkEnd w:id="6371"/>
    <w:p w14:paraId="2A29BA40" w14:textId="77777777" w:rsidR="00B55A01" w:rsidRPr="00EE6E73" w:rsidRDefault="00B55A01" w:rsidP="00B55A01">
      <w:r w:rsidRPr="00EE6E73">
        <w:t xml:space="preserve">The IE </w:t>
      </w:r>
      <w:bookmarkStart w:id="6372" w:name="_Hlk80719536"/>
      <w:r w:rsidRPr="00EE6E73">
        <w:rPr>
          <w:i/>
        </w:rPr>
        <w:t>SimultaneousRxTxPerBandPair</w:t>
      </w:r>
      <w:r w:rsidRPr="00EE6E73">
        <w:t xml:space="preserve"> </w:t>
      </w:r>
      <w:bookmarkEnd w:id="6372"/>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373" w:name="_Toc60777480"/>
      <w:bookmarkStart w:id="6374" w:name="_Toc193446528"/>
      <w:bookmarkStart w:id="6375" w:name="_Toc193452333"/>
      <w:bookmarkStart w:id="6376" w:name="_Toc193463605"/>
      <w:bookmarkStart w:id="6377" w:name="_Toc201295892"/>
      <w:bookmarkStart w:id="6378" w:name="MCCQCTEMPBM_00000611"/>
      <w:r w:rsidRPr="00EE6E73">
        <w:t>–</w:t>
      </w:r>
      <w:r w:rsidRPr="00EE6E73">
        <w:tab/>
      </w:r>
      <w:r w:rsidRPr="00EE6E73">
        <w:rPr>
          <w:i/>
        </w:rPr>
        <w:t>SON-Parameters</w:t>
      </w:r>
      <w:bookmarkEnd w:id="6373"/>
      <w:bookmarkEnd w:id="6374"/>
      <w:bookmarkEnd w:id="6375"/>
      <w:bookmarkEnd w:id="6376"/>
      <w:bookmarkEnd w:id="6377"/>
    </w:p>
    <w:bookmarkEnd w:id="6378"/>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lastRenderedPageBreak/>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379" w:name="_Toc60777481"/>
      <w:bookmarkStart w:id="6380" w:name="_Toc193446529"/>
      <w:bookmarkStart w:id="6381" w:name="_Toc193452334"/>
      <w:bookmarkStart w:id="6382" w:name="_Toc193463606"/>
      <w:bookmarkStart w:id="6383" w:name="_Toc201295893"/>
      <w:bookmarkStart w:id="6384" w:name="MCCQCTEMPBM_00000612"/>
      <w:r w:rsidRPr="00EE6E73">
        <w:t>–</w:t>
      </w:r>
      <w:r w:rsidRPr="00EE6E73">
        <w:tab/>
      </w:r>
      <w:r w:rsidRPr="00EE6E73">
        <w:rPr>
          <w:i/>
        </w:rPr>
        <w:t>SpatialRelationsSRS-Pos</w:t>
      </w:r>
      <w:bookmarkEnd w:id="6379"/>
      <w:bookmarkEnd w:id="6380"/>
      <w:bookmarkEnd w:id="6381"/>
      <w:bookmarkEnd w:id="6382"/>
      <w:bookmarkEnd w:id="6383"/>
    </w:p>
    <w:bookmarkEnd w:id="6384"/>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385" w:name="_Toc193446530"/>
      <w:bookmarkStart w:id="6386" w:name="_Toc193452335"/>
      <w:bookmarkStart w:id="6387" w:name="_Toc193463607"/>
      <w:bookmarkStart w:id="6388" w:name="_Toc201295894"/>
      <w:bookmarkStart w:id="6389" w:name="MCCQCTEMPBM_00000613"/>
      <w:r w:rsidRPr="00EE6E73">
        <w:t>–</w:t>
      </w:r>
      <w:r w:rsidRPr="00EE6E73">
        <w:tab/>
      </w:r>
      <w:r w:rsidRPr="00EE6E73">
        <w:rPr>
          <w:i/>
          <w:iCs/>
        </w:rPr>
        <w:t>SRS-AllPosResourcesRRC-Inactive</w:t>
      </w:r>
      <w:bookmarkEnd w:id="6385"/>
      <w:bookmarkEnd w:id="6386"/>
      <w:bookmarkEnd w:id="6387"/>
      <w:bookmarkEnd w:id="6388"/>
    </w:p>
    <w:bookmarkEnd w:id="6389"/>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390" w:name="_Toc60777482"/>
      <w:bookmarkStart w:id="6391" w:name="_Toc193446531"/>
      <w:bookmarkStart w:id="6392" w:name="_Toc193452336"/>
      <w:bookmarkStart w:id="6393" w:name="_Toc193463608"/>
      <w:bookmarkStart w:id="6394" w:name="_Toc201295895"/>
      <w:bookmarkStart w:id="6395" w:name="MCCQCTEMPBM_00000614"/>
      <w:r w:rsidRPr="00EE6E73">
        <w:t>–</w:t>
      </w:r>
      <w:r w:rsidRPr="00EE6E73">
        <w:tab/>
      </w:r>
      <w:r w:rsidRPr="00EE6E73">
        <w:rPr>
          <w:i/>
          <w:noProof/>
        </w:rPr>
        <w:t>SRS-SwitchingTimeNR</w:t>
      </w:r>
      <w:bookmarkEnd w:id="6390"/>
      <w:bookmarkEnd w:id="6391"/>
      <w:bookmarkEnd w:id="6392"/>
      <w:bookmarkEnd w:id="6393"/>
      <w:bookmarkEnd w:id="6394"/>
    </w:p>
    <w:bookmarkEnd w:id="6395"/>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396" w:name="_Toc60777483"/>
      <w:bookmarkStart w:id="6397" w:name="_Toc193446532"/>
      <w:bookmarkStart w:id="6398" w:name="_Toc193452337"/>
      <w:bookmarkStart w:id="6399" w:name="_Toc193463609"/>
      <w:bookmarkStart w:id="6400" w:name="_Toc201295896"/>
      <w:bookmarkStart w:id="6401" w:name="MCCQCTEMPBM_00000615"/>
      <w:r w:rsidRPr="00EE6E73">
        <w:t>–</w:t>
      </w:r>
      <w:r w:rsidRPr="00EE6E73">
        <w:tab/>
      </w:r>
      <w:r w:rsidRPr="00EE6E73">
        <w:rPr>
          <w:i/>
          <w:noProof/>
        </w:rPr>
        <w:t>SRS-SwitchingTimeEUTRA</w:t>
      </w:r>
      <w:bookmarkEnd w:id="6396"/>
      <w:bookmarkEnd w:id="6397"/>
      <w:bookmarkEnd w:id="6398"/>
      <w:bookmarkEnd w:id="6399"/>
      <w:bookmarkEnd w:id="6400"/>
    </w:p>
    <w:bookmarkEnd w:id="6401"/>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402" w:name="_Toc193446533"/>
      <w:bookmarkStart w:id="6403" w:name="_Toc193452338"/>
      <w:bookmarkStart w:id="6404" w:name="_Toc193463610"/>
      <w:bookmarkStart w:id="6405" w:name="_Toc201295897"/>
      <w:bookmarkStart w:id="6406" w:name="MCCQCTEMPBM_00000616"/>
      <w:bookmarkStart w:id="6407" w:name="_Toc60777484"/>
      <w:r w:rsidRPr="00EE6E73">
        <w:t>–</w:t>
      </w:r>
      <w:r w:rsidRPr="00EE6E73">
        <w:tab/>
      </w:r>
      <w:r w:rsidRPr="00EE6E73">
        <w:rPr>
          <w:i/>
          <w:iCs/>
          <w:noProof/>
        </w:rPr>
        <w:t>SupportedAggBandwidth</w:t>
      </w:r>
      <w:bookmarkEnd w:id="6402"/>
      <w:bookmarkEnd w:id="6403"/>
      <w:bookmarkEnd w:id="6404"/>
      <w:bookmarkEnd w:id="6405"/>
    </w:p>
    <w:bookmarkEnd w:id="6406"/>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408" w:name="_Toc193446534"/>
      <w:bookmarkStart w:id="6409" w:name="_Toc193452339"/>
      <w:bookmarkStart w:id="6410" w:name="_Toc193463611"/>
      <w:bookmarkStart w:id="6411" w:name="_Toc201295898"/>
      <w:bookmarkStart w:id="6412" w:name="MCCQCTEMPBM_00000617"/>
      <w:r w:rsidRPr="00EE6E73">
        <w:lastRenderedPageBreak/>
        <w:t>–</w:t>
      </w:r>
      <w:r w:rsidRPr="00EE6E73">
        <w:tab/>
      </w:r>
      <w:r w:rsidRPr="00EE6E73">
        <w:rPr>
          <w:i/>
          <w:noProof/>
        </w:rPr>
        <w:t>SupportedBandwidth</w:t>
      </w:r>
      <w:bookmarkEnd w:id="6407"/>
      <w:bookmarkEnd w:id="6408"/>
      <w:bookmarkEnd w:id="6409"/>
      <w:bookmarkEnd w:id="6410"/>
      <w:bookmarkEnd w:id="6411"/>
    </w:p>
    <w:bookmarkEnd w:id="6412"/>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413" w:name="_Toc60777485"/>
      <w:bookmarkStart w:id="6414" w:name="_Toc193446535"/>
      <w:bookmarkStart w:id="6415" w:name="_Toc193452340"/>
      <w:bookmarkStart w:id="6416" w:name="_Toc193463612"/>
      <w:bookmarkStart w:id="6417" w:name="_Toc201295899"/>
      <w:bookmarkStart w:id="6418" w:name="MCCQCTEMPBM_00000618"/>
      <w:r w:rsidRPr="00EE6E73">
        <w:t>–</w:t>
      </w:r>
      <w:r w:rsidRPr="00EE6E73">
        <w:tab/>
      </w:r>
      <w:r w:rsidRPr="00EE6E73">
        <w:rPr>
          <w:i/>
        </w:rPr>
        <w:t>UE-BasedPerfMeas-Parameters</w:t>
      </w:r>
      <w:bookmarkEnd w:id="6413"/>
      <w:bookmarkEnd w:id="6414"/>
      <w:bookmarkEnd w:id="6415"/>
      <w:bookmarkEnd w:id="6416"/>
      <w:bookmarkEnd w:id="6417"/>
    </w:p>
    <w:bookmarkEnd w:id="6418"/>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lastRenderedPageBreak/>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419" w:name="_Toc60777486"/>
      <w:bookmarkStart w:id="6420" w:name="_Toc193446536"/>
      <w:bookmarkStart w:id="6421" w:name="_Toc193452341"/>
      <w:bookmarkStart w:id="6422" w:name="_Toc193463613"/>
      <w:bookmarkStart w:id="6423" w:name="_Toc201295900"/>
      <w:bookmarkStart w:id="6424" w:name="MCCQCTEMPBM_00000619"/>
      <w:r w:rsidRPr="00EE6E73">
        <w:t>–</w:t>
      </w:r>
      <w:r w:rsidRPr="00EE6E73">
        <w:tab/>
      </w:r>
      <w:r w:rsidRPr="00EE6E73">
        <w:rPr>
          <w:i/>
          <w:noProof/>
        </w:rPr>
        <w:t>UE-CapabilityRAT-ContainerList</w:t>
      </w:r>
      <w:bookmarkEnd w:id="6419"/>
      <w:bookmarkEnd w:id="6420"/>
      <w:bookmarkEnd w:id="6421"/>
      <w:bookmarkEnd w:id="6422"/>
      <w:bookmarkEnd w:id="6423"/>
    </w:p>
    <w:bookmarkEnd w:id="6424"/>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425" w:name="_Toc60777487"/>
      <w:bookmarkStart w:id="6426" w:name="_Toc193446537"/>
      <w:bookmarkStart w:id="6427" w:name="_Toc193452342"/>
      <w:bookmarkStart w:id="6428" w:name="_Toc193463614"/>
      <w:bookmarkStart w:id="6429" w:name="_Toc201295901"/>
      <w:bookmarkStart w:id="6430" w:name="MCCQCTEMPBM_00000620"/>
      <w:r w:rsidRPr="00EE6E73">
        <w:t>–</w:t>
      </w:r>
      <w:r w:rsidRPr="00EE6E73">
        <w:tab/>
      </w:r>
      <w:r w:rsidRPr="00EE6E73">
        <w:rPr>
          <w:i/>
        </w:rPr>
        <w:t>UE-CapabilityRAT-RequestList</w:t>
      </w:r>
      <w:bookmarkEnd w:id="6425"/>
      <w:bookmarkEnd w:id="6426"/>
      <w:bookmarkEnd w:id="6427"/>
      <w:bookmarkEnd w:id="6428"/>
      <w:bookmarkEnd w:id="6429"/>
    </w:p>
    <w:bookmarkEnd w:id="6430"/>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lastRenderedPageBreak/>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431" w:name="_Toc60777488"/>
      <w:bookmarkStart w:id="6432" w:name="_Toc193446538"/>
      <w:bookmarkStart w:id="6433" w:name="_Toc193452343"/>
      <w:bookmarkStart w:id="6434" w:name="_Toc193463615"/>
      <w:bookmarkStart w:id="6435" w:name="_Toc201295902"/>
      <w:bookmarkStart w:id="6436" w:name="MCCQCTEMPBM_00000621"/>
      <w:r w:rsidRPr="00EE6E73">
        <w:t>–</w:t>
      </w:r>
      <w:r w:rsidRPr="00EE6E73">
        <w:tab/>
      </w:r>
      <w:r w:rsidRPr="00EE6E73">
        <w:rPr>
          <w:i/>
        </w:rPr>
        <w:t>UE-CapabilityRequestFilterCommon</w:t>
      </w:r>
      <w:bookmarkEnd w:id="6431"/>
      <w:bookmarkEnd w:id="6432"/>
      <w:bookmarkEnd w:id="6433"/>
      <w:bookmarkEnd w:id="6434"/>
      <w:bookmarkEnd w:id="6435"/>
    </w:p>
    <w:bookmarkEnd w:id="6436"/>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lastRenderedPageBreak/>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437" w:name="_Toc60777489"/>
      <w:bookmarkStart w:id="6438" w:name="_Toc193446539"/>
      <w:bookmarkStart w:id="6439" w:name="_Toc193452344"/>
      <w:bookmarkStart w:id="6440" w:name="_Toc193463616"/>
      <w:bookmarkStart w:id="6441" w:name="_Toc201295903"/>
      <w:bookmarkStart w:id="6442" w:name="MCCQCTEMPBM_00000622"/>
      <w:r w:rsidRPr="00EE6E73">
        <w:t>–</w:t>
      </w:r>
      <w:r w:rsidRPr="00EE6E73">
        <w:tab/>
      </w:r>
      <w:r w:rsidRPr="00EE6E73">
        <w:rPr>
          <w:i/>
        </w:rPr>
        <w:t>UE-CapabilityRequestFilterNR</w:t>
      </w:r>
      <w:bookmarkEnd w:id="6437"/>
      <w:bookmarkEnd w:id="6438"/>
      <w:bookmarkEnd w:id="6439"/>
      <w:bookmarkEnd w:id="6440"/>
      <w:bookmarkEnd w:id="6441"/>
    </w:p>
    <w:bookmarkEnd w:id="6442"/>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43" w:name="_Toc60777490"/>
      <w:bookmarkStart w:id="6444" w:name="_Toc193446540"/>
      <w:bookmarkStart w:id="6445" w:name="_Toc193452345"/>
      <w:bookmarkStart w:id="6446" w:name="_Toc193463617"/>
      <w:bookmarkStart w:id="6447" w:name="_Toc201295904"/>
      <w:bookmarkStart w:id="6448" w:name="MCCQCTEMPBM_00000623"/>
      <w:r w:rsidRPr="00EE6E73">
        <w:t>–</w:t>
      </w:r>
      <w:r w:rsidRPr="00EE6E73">
        <w:tab/>
      </w:r>
      <w:r w:rsidRPr="00EE6E73">
        <w:rPr>
          <w:i/>
          <w:noProof/>
        </w:rPr>
        <w:t>UE-MRDC-Capability</w:t>
      </w:r>
      <w:bookmarkEnd w:id="6443"/>
      <w:bookmarkEnd w:id="6444"/>
      <w:bookmarkEnd w:id="6445"/>
      <w:bookmarkEnd w:id="6446"/>
      <w:bookmarkEnd w:id="6447"/>
    </w:p>
    <w:bookmarkEnd w:id="6448"/>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49" w:name="_Toc60777491"/>
      <w:bookmarkStart w:id="6450" w:name="_Toc193446541"/>
      <w:bookmarkStart w:id="6451" w:name="_Toc193452346"/>
      <w:bookmarkStart w:id="6452" w:name="_Toc193463618"/>
      <w:bookmarkStart w:id="6453" w:name="_Toc201295905"/>
      <w:bookmarkStart w:id="6454" w:name="_Hlk54199415"/>
      <w:bookmarkStart w:id="6455" w:name="MCCQCTEMPBM_00000624"/>
      <w:r w:rsidRPr="00EE6E73">
        <w:t>–</w:t>
      </w:r>
      <w:r w:rsidRPr="00EE6E73">
        <w:tab/>
      </w:r>
      <w:r w:rsidRPr="00EE6E73">
        <w:rPr>
          <w:i/>
          <w:noProof/>
        </w:rPr>
        <w:t>UE-NR-Capability</w:t>
      </w:r>
      <w:bookmarkEnd w:id="6449"/>
      <w:bookmarkEnd w:id="6450"/>
      <w:bookmarkEnd w:id="6451"/>
      <w:bookmarkEnd w:id="6452"/>
      <w:bookmarkEnd w:id="6453"/>
    </w:p>
    <w:bookmarkEnd w:id="6454"/>
    <w:bookmarkEnd w:id="6455"/>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56"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56"/>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57" w:name="_Hlk130562710"/>
      <w:r w:rsidRPr="00EE6E73">
        <w:t>redCapParameters-v1740                   RedCapParameters-v1740,</w:t>
      </w:r>
    </w:p>
    <w:bookmarkEnd w:id="6457"/>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458" w:name="_Toc193446542"/>
      <w:bookmarkStart w:id="6459" w:name="_Toc193452347"/>
      <w:bookmarkStart w:id="6460" w:name="_Toc193463619"/>
      <w:bookmarkStart w:id="6461" w:name="_Toc201295906"/>
      <w:bookmarkStart w:id="6462" w:name="MCCQCTEMPBM_00000625"/>
      <w:r w:rsidRPr="00EE6E73">
        <w:t>–</w:t>
      </w:r>
      <w:r w:rsidRPr="00EE6E73">
        <w:tab/>
      </w:r>
      <w:r w:rsidRPr="00EE6E73">
        <w:rPr>
          <w:i/>
          <w:iCs/>
        </w:rPr>
        <w:t>UE-RadioPagingInfo</w:t>
      </w:r>
      <w:bookmarkEnd w:id="6458"/>
      <w:bookmarkEnd w:id="6459"/>
      <w:bookmarkEnd w:id="6460"/>
      <w:bookmarkEnd w:id="6461"/>
    </w:p>
    <w:bookmarkEnd w:id="6462"/>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463" w:name="_Toc60777493"/>
      <w:bookmarkStart w:id="6464" w:name="_Toc193446543"/>
      <w:bookmarkStart w:id="6465" w:name="_Toc193452348"/>
      <w:bookmarkStart w:id="6466" w:name="_Toc193463620"/>
      <w:bookmarkStart w:id="6467" w:name="_Toc201295907"/>
      <w:r w:rsidRPr="00EE6E73">
        <w:t>6.3.4</w:t>
      </w:r>
      <w:r w:rsidRPr="00EE6E73">
        <w:tab/>
        <w:t>Other information elements</w:t>
      </w:r>
      <w:bookmarkEnd w:id="6463"/>
      <w:bookmarkEnd w:id="6464"/>
      <w:bookmarkEnd w:id="6465"/>
      <w:bookmarkEnd w:id="6466"/>
      <w:bookmarkEnd w:id="6467"/>
    </w:p>
    <w:p w14:paraId="1CCDB294" w14:textId="5CFAF7AE" w:rsidR="00394471" w:rsidRPr="00EE6E73" w:rsidRDefault="00394471" w:rsidP="00394471">
      <w:pPr>
        <w:pStyle w:val="40"/>
      </w:pPr>
      <w:bookmarkStart w:id="6468" w:name="_Toc60777494"/>
      <w:bookmarkStart w:id="6469" w:name="_Toc193446544"/>
      <w:bookmarkStart w:id="6470" w:name="_Toc193452349"/>
      <w:bookmarkStart w:id="6471" w:name="_Toc193463621"/>
      <w:bookmarkStart w:id="6472" w:name="_Toc201295908"/>
      <w:bookmarkStart w:id="6473" w:name="MCCQCTEMPBM_00000626"/>
      <w:r w:rsidRPr="00EE6E73">
        <w:t>–</w:t>
      </w:r>
      <w:r w:rsidRPr="00EE6E73">
        <w:tab/>
      </w:r>
      <w:r w:rsidRPr="00EE6E73">
        <w:rPr>
          <w:i/>
        </w:rPr>
        <w:t>AbsoluteTimeInfo</w:t>
      </w:r>
      <w:bookmarkEnd w:id="6468"/>
      <w:bookmarkEnd w:id="6469"/>
      <w:bookmarkEnd w:id="6470"/>
      <w:bookmarkEnd w:id="6471"/>
      <w:bookmarkEnd w:id="6472"/>
    </w:p>
    <w:bookmarkEnd w:id="6473"/>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474" w:name="_Toc193446545"/>
      <w:bookmarkStart w:id="6475" w:name="_Toc193452350"/>
      <w:bookmarkStart w:id="6476" w:name="_Toc193463622"/>
      <w:bookmarkStart w:id="6477" w:name="_Toc201295909"/>
      <w:bookmarkStart w:id="6478" w:name="MCCQCTEMPBM_00000627"/>
      <w:r w:rsidRPr="00EE6E73">
        <w:t>–</w:t>
      </w:r>
      <w:r w:rsidRPr="00EE6E73">
        <w:tab/>
      </w:r>
      <w:r w:rsidRPr="00EE6E73">
        <w:rPr>
          <w:i/>
          <w:iCs/>
        </w:rPr>
        <w:t>AppLayerIdleInactiveConfig</w:t>
      </w:r>
      <w:bookmarkEnd w:id="6474"/>
      <w:bookmarkEnd w:id="6475"/>
      <w:bookmarkEnd w:id="6476"/>
      <w:bookmarkEnd w:id="6477"/>
    </w:p>
    <w:bookmarkEnd w:id="6478"/>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479" w:name="_Toc193446546"/>
      <w:bookmarkStart w:id="6480" w:name="_Toc193452351"/>
      <w:bookmarkStart w:id="6481" w:name="_Toc193463623"/>
      <w:bookmarkStart w:id="6482" w:name="_Toc201295910"/>
      <w:bookmarkStart w:id="6483" w:name="MCCQCTEMPBM_00000628"/>
      <w:bookmarkStart w:id="6484" w:name="_Hlk88212843"/>
      <w:r w:rsidRPr="00EE6E73">
        <w:t>–</w:t>
      </w:r>
      <w:r w:rsidRPr="00EE6E73">
        <w:tab/>
      </w:r>
      <w:r w:rsidRPr="00EE6E73">
        <w:rPr>
          <w:i/>
          <w:iCs/>
        </w:rPr>
        <w:t>AppLayerMeasConfig</w:t>
      </w:r>
      <w:bookmarkEnd w:id="6479"/>
      <w:bookmarkEnd w:id="6480"/>
      <w:bookmarkEnd w:id="6481"/>
      <w:bookmarkEnd w:id="6482"/>
    </w:p>
    <w:bookmarkEnd w:id="6483"/>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85"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85"/>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84"/>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86"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86"/>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487" w:name="_Toc60777495"/>
      <w:bookmarkStart w:id="6488" w:name="_Toc193446547"/>
      <w:bookmarkStart w:id="6489" w:name="_Toc193452352"/>
      <w:bookmarkStart w:id="6490" w:name="_Toc193463624"/>
      <w:bookmarkStart w:id="6491" w:name="_Toc201295911"/>
      <w:bookmarkStart w:id="6492" w:name="MCCQCTEMPBM_00000629"/>
      <w:r w:rsidRPr="00EE6E73">
        <w:t>–</w:t>
      </w:r>
      <w:r w:rsidRPr="00EE6E73">
        <w:tab/>
      </w:r>
      <w:r w:rsidRPr="00EE6E73">
        <w:rPr>
          <w:i/>
        </w:rPr>
        <w:t>AreaConfiguration</w:t>
      </w:r>
      <w:bookmarkEnd w:id="6487"/>
      <w:bookmarkEnd w:id="6488"/>
      <w:bookmarkEnd w:id="6489"/>
      <w:bookmarkEnd w:id="6490"/>
      <w:bookmarkEnd w:id="6491"/>
    </w:p>
    <w:bookmarkEnd w:id="6492"/>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493" w:name="_Toc60777496"/>
      <w:bookmarkStart w:id="6494" w:name="_Toc193446548"/>
      <w:bookmarkStart w:id="6495" w:name="_Toc193452353"/>
      <w:bookmarkStart w:id="6496" w:name="_Toc193463625"/>
      <w:bookmarkStart w:id="6497" w:name="_Toc201295912"/>
      <w:bookmarkStart w:id="6498" w:name="MCCQCTEMPBM_00000630"/>
      <w:r w:rsidRPr="00EE6E73">
        <w:t>–</w:t>
      </w:r>
      <w:r w:rsidRPr="00EE6E73">
        <w:tab/>
      </w:r>
      <w:r w:rsidRPr="00EE6E73">
        <w:rPr>
          <w:bCs/>
          <w:i/>
        </w:rPr>
        <w:t>BT-NameList</w:t>
      </w:r>
      <w:bookmarkEnd w:id="6493"/>
      <w:bookmarkEnd w:id="6494"/>
      <w:bookmarkEnd w:id="6495"/>
      <w:bookmarkEnd w:id="6496"/>
      <w:bookmarkEnd w:id="6497"/>
    </w:p>
    <w:bookmarkEnd w:id="6498"/>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499" w:name="_Toc193446549"/>
      <w:bookmarkStart w:id="6500" w:name="_Toc193452354"/>
      <w:bookmarkStart w:id="6501" w:name="_Toc193463626"/>
      <w:bookmarkStart w:id="6502" w:name="_Toc201295913"/>
      <w:bookmarkStart w:id="6503" w:name="MCCQCTEMPBM_00000631"/>
      <w:r w:rsidRPr="00EE6E73">
        <w:rPr>
          <w:rFonts w:eastAsia="宋体"/>
        </w:rPr>
        <w:t>–</w:t>
      </w:r>
      <w:r w:rsidRPr="00EE6E73">
        <w:rPr>
          <w:rFonts w:eastAsia="宋体"/>
        </w:rPr>
        <w:tab/>
      </w:r>
      <w:r w:rsidR="00CF0B27" w:rsidRPr="00EE6E73">
        <w:rPr>
          <w:i/>
          <w:iCs/>
        </w:rPr>
        <w:t>DedicatedInfoF1c</w:t>
      </w:r>
      <w:bookmarkEnd w:id="6499"/>
      <w:bookmarkEnd w:id="6500"/>
      <w:bookmarkEnd w:id="6501"/>
      <w:bookmarkEnd w:id="6502"/>
    </w:p>
    <w:bookmarkEnd w:id="6503"/>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lastRenderedPageBreak/>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504" w:name="_Toc60777497"/>
      <w:bookmarkStart w:id="6505" w:name="_Toc193446550"/>
      <w:bookmarkStart w:id="6506" w:name="_Toc193452355"/>
      <w:bookmarkStart w:id="6507" w:name="_Toc193463627"/>
      <w:bookmarkStart w:id="6508" w:name="_Toc201295914"/>
      <w:bookmarkStart w:id="6509"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504"/>
      <w:bookmarkEnd w:id="6505"/>
      <w:bookmarkEnd w:id="6506"/>
      <w:bookmarkEnd w:id="6507"/>
      <w:bookmarkEnd w:id="6508"/>
    </w:p>
    <w:bookmarkEnd w:id="6509"/>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510" w:name="_Toc60777498"/>
      <w:bookmarkStart w:id="6511" w:name="_Toc193446551"/>
      <w:bookmarkStart w:id="6512" w:name="_Toc193452356"/>
      <w:bookmarkStart w:id="6513" w:name="_Toc193463628"/>
      <w:bookmarkStart w:id="6514" w:name="_Toc201295915"/>
      <w:bookmarkStart w:id="6515" w:name="MCCQCTEMPBM_00000633"/>
      <w:r w:rsidRPr="00EE6E73">
        <w:t>–</w:t>
      </w:r>
      <w:r w:rsidRPr="00EE6E73">
        <w:tab/>
      </w:r>
      <w:r w:rsidRPr="00EE6E73">
        <w:rPr>
          <w:i/>
        </w:rPr>
        <w:t>EUTRA-MBSFN-SubframeConfigList</w:t>
      </w:r>
      <w:bookmarkEnd w:id="6510"/>
      <w:bookmarkEnd w:id="6511"/>
      <w:bookmarkEnd w:id="6512"/>
      <w:bookmarkEnd w:id="6513"/>
      <w:bookmarkEnd w:id="6514"/>
    </w:p>
    <w:bookmarkEnd w:id="6515"/>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lastRenderedPageBreak/>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516" w:name="_Toc60777499"/>
      <w:bookmarkStart w:id="6517" w:name="_Toc193446552"/>
      <w:bookmarkStart w:id="6518" w:name="_Toc193452357"/>
      <w:bookmarkStart w:id="6519" w:name="_Toc193463629"/>
      <w:bookmarkStart w:id="6520" w:name="_Toc201295916"/>
      <w:bookmarkStart w:id="6521" w:name="MCCQCTEMPBM_00000634"/>
      <w:r w:rsidRPr="00EE6E73">
        <w:rPr>
          <w:rFonts w:eastAsia="宋体"/>
        </w:rPr>
        <w:t>–</w:t>
      </w:r>
      <w:r w:rsidRPr="00EE6E73">
        <w:rPr>
          <w:rFonts w:eastAsia="宋体"/>
        </w:rPr>
        <w:tab/>
      </w:r>
      <w:r w:rsidRPr="00EE6E73">
        <w:rPr>
          <w:rFonts w:eastAsia="宋体"/>
          <w:i/>
          <w:noProof/>
        </w:rPr>
        <w:t>EUTRA-MultiBandInfoList</w:t>
      </w:r>
      <w:bookmarkEnd w:id="6516"/>
      <w:bookmarkEnd w:id="6517"/>
      <w:bookmarkEnd w:id="6518"/>
      <w:bookmarkEnd w:id="6519"/>
      <w:bookmarkEnd w:id="6520"/>
    </w:p>
    <w:bookmarkEnd w:id="6521"/>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522" w:name="_Toc193446553"/>
      <w:bookmarkStart w:id="6523" w:name="_Toc193452358"/>
      <w:bookmarkStart w:id="6524" w:name="_Toc193463630"/>
      <w:bookmarkStart w:id="6525" w:name="_Toc201295917"/>
      <w:bookmarkStart w:id="6526" w:name="MCCQCTEMPBM_00000635"/>
      <w:r w:rsidRPr="00EE6E73">
        <w:rPr>
          <w:rFonts w:eastAsia="宋体"/>
        </w:rPr>
        <w:t>–</w:t>
      </w:r>
      <w:r w:rsidRPr="00EE6E73">
        <w:rPr>
          <w:rFonts w:eastAsia="宋体"/>
        </w:rPr>
        <w:tab/>
      </w:r>
      <w:r w:rsidRPr="00EE6E73">
        <w:rPr>
          <w:rFonts w:eastAsia="宋体"/>
          <w:i/>
        </w:rPr>
        <w:t>EUTRA-MultiBandInfoListAerial</w:t>
      </w:r>
      <w:bookmarkEnd w:id="6522"/>
      <w:bookmarkEnd w:id="6523"/>
      <w:bookmarkEnd w:id="6524"/>
      <w:bookmarkEnd w:id="6525"/>
    </w:p>
    <w:bookmarkEnd w:id="6526"/>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lastRenderedPageBreak/>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527" w:name="_Toc60777500"/>
      <w:bookmarkStart w:id="6528" w:name="_Toc193446554"/>
      <w:bookmarkStart w:id="6529" w:name="_Toc193452359"/>
      <w:bookmarkStart w:id="6530" w:name="_Toc193463631"/>
      <w:bookmarkStart w:id="6531" w:name="_Toc201295918"/>
      <w:bookmarkStart w:id="6532" w:name="MCCQCTEMPBM_00000636"/>
      <w:r w:rsidRPr="00EE6E73">
        <w:rPr>
          <w:rFonts w:eastAsia="宋体"/>
        </w:rPr>
        <w:t>–</w:t>
      </w:r>
      <w:r w:rsidRPr="00EE6E73">
        <w:rPr>
          <w:rFonts w:eastAsia="宋体"/>
        </w:rPr>
        <w:tab/>
      </w:r>
      <w:r w:rsidRPr="00EE6E73">
        <w:rPr>
          <w:rFonts w:eastAsia="宋体"/>
          <w:i/>
        </w:rPr>
        <w:t>EUTRA-NS-PmaxList</w:t>
      </w:r>
      <w:bookmarkEnd w:id="6527"/>
      <w:bookmarkEnd w:id="6528"/>
      <w:bookmarkEnd w:id="6529"/>
      <w:bookmarkEnd w:id="6530"/>
      <w:bookmarkEnd w:id="6531"/>
    </w:p>
    <w:bookmarkEnd w:id="6532"/>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533" w:name="_Toc60777501"/>
      <w:bookmarkStart w:id="6534" w:name="_Toc193446555"/>
      <w:bookmarkStart w:id="6535" w:name="_Toc193452360"/>
      <w:bookmarkStart w:id="6536" w:name="_Toc193463632"/>
      <w:bookmarkStart w:id="6537" w:name="_Toc201295919"/>
      <w:bookmarkStart w:id="6538" w:name="MCCQCTEMPBM_00000637"/>
      <w:r w:rsidRPr="00EE6E73">
        <w:rPr>
          <w:rFonts w:eastAsia="宋体"/>
        </w:rPr>
        <w:t>–</w:t>
      </w:r>
      <w:r w:rsidRPr="00EE6E73">
        <w:rPr>
          <w:rFonts w:eastAsia="宋体"/>
        </w:rPr>
        <w:tab/>
      </w:r>
      <w:r w:rsidRPr="00EE6E73">
        <w:rPr>
          <w:rFonts w:eastAsia="宋体"/>
          <w:i/>
          <w:noProof/>
        </w:rPr>
        <w:t>EUTRA-PhysCellId</w:t>
      </w:r>
      <w:bookmarkEnd w:id="6533"/>
      <w:bookmarkEnd w:id="6534"/>
      <w:bookmarkEnd w:id="6535"/>
      <w:bookmarkEnd w:id="6536"/>
      <w:bookmarkEnd w:id="6537"/>
    </w:p>
    <w:bookmarkEnd w:id="6538"/>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539" w:name="_Toc60777502"/>
      <w:bookmarkStart w:id="6540" w:name="_Toc193446556"/>
      <w:bookmarkStart w:id="6541" w:name="_Toc193452361"/>
      <w:bookmarkStart w:id="6542" w:name="_Toc193463633"/>
      <w:bookmarkStart w:id="6543" w:name="_Toc201295920"/>
      <w:bookmarkStart w:id="6544" w:name="MCCQCTEMPBM_00000638"/>
      <w:r w:rsidRPr="00EE6E73">
        <w:rPr>
          <w:rFonts w:eastAsia="宋体"/>
        </w:rPr>
        <w:t>–</w:t>
      </w:r>
      <w:r w:rsidRPr="00EE6E73">
        <w:rPr>
          <w:rFonts w:eastAsia="宋体"/>
        </w:rPr>
        <w:tab/>
      </w:r>
      <w:r w:rsidRPr="00EE6E73">
        <w:rPr>
          <w:rFonts w:eastAsia="宋体"/>
          <w:i/>
        </w:rPr>
        <w:t>EUTRA-PhysCellIdRange</w:t>
      </w:r>
      <w:bookmarkEnd w:id="6539"/>
      <w:bookmarkEnd w:id="6540"/>
      <w:bookmarkEnd w:id="6541"/>
      <w:bookmarkEnd w:id="6542"/>
      <w:bookmarkEnd w:id="6543"/>
    </w:p>
    <w:bookmarkEnd w:id="6544"/>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545" w:name="_Toc60777503"/>
      <w:bookmarkStart w:id="6546" w:name="_Toc193446557"/>
      <w:bookmarkStart w:id="6547" w:name="_Toc193452362"/>
      <w:bookmarkStart w:id="6548" w:name="_Toc193463634"/>
      <w:bookmarkStart w:id="6549" w:name="_Toc201295921"/>
      <w:bookmarkStart w:id="6550"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45"/>
      <w:bookmarkEnd w:id="6546"/>
      <w:bookmarkEnd w:id="6547"/>
      <w:bookmarkEnd w:id="6548"/>
      <w:bookmarkEnd w:id="6549"/>
    </w:p>
    <w:bookmarkEnd w:id="6550"/>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51" w:name="_Toc60777504"/>
      <w:bookmarkStart w:id="6552" w:name="_Toc193446558"/>
      <w:bookmarkStart w:id="6553" w:name="_Toc193452363"/>
      <w:bookmarkStart w:id="6554" w:name="_Toc193463635"/>
      <w:bookmarkStart w:id="6555" w:name="_Toc201295922"/>
      <w:bookmarkStart w:id="6556" w:name="MCCQCTEMPBM_00000640"/>
      <w:r w:rsidRPr="00EE6E73">
        <w:t>–</w:t>
      </w:r>
      <w:r w:rsidRPr="00EE6E73">
        <w:tab/>
      </w:r>
      <w:r w:rsidRPr="00EE6E73">
        <w:rPr>
          <w:i/>
        </w:rPr>
        <w:t>EUTRA-Q-OffsetRange</w:t>
      </w:r>
      <w:bookmarkEnd w:id="6551"/>
      <w:bookmarkEnd w:id="6552"/>
      <w:bookmarkEnd w:id="6553"/>
      <w:bookmarkEnd w:id="6554"/>
      <w:bookmarkEnd w:id="6555"/>
    </w:p>
    <w:bookmarkEnd w:id="6556"/>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lastRenderedPageBreak/>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557" w:name="_Toc60777505"/>
      <w:bookmarkStart w:id="6558" w:name="_Toc193446559"/>
      <w:bookmarkStart w:id="6559" w:name="_Toc193452364"/>
      <w:bookmarkStart w:id="6560" w:name="_Toc193463636"/>
      <w:bookmarkStart w:id="6561" w:name="_Toc201295923"/>
      <w:bookmarkStart w:id="6562" w:name="MCCQCTEMPBM_00000641"/>
      <w:r w:rsidRPr="00EE6E73">
        <w:t>–</w:t>
      </w:r>
      <w:r w:rsidRPr="00EE6E73">
        <w:tab/>
      </w:r>
      <w:r w:rsidRPr="00EE6E73">
        <w:rPr>
          <w:rFonts w:eastAsia="宋体"/>
          <w:i/>
          <w:iCs/>
        </w:rPr>
        <w:t>IAB-IP-Address</w:t>
      </w:r>
      <w:bookmarkEnd w:id="6557"/>
      <w:bookmarkEnd w:id="6558"/>
      <w:bookmarkEnd w:id="6559"/>
      <w:bookmarkEnd w:id="6560"/>
      <w:bookmarkEnd w:id="6561"/>
    </w:p>
    <w:bookmarkEnd w:id="6562"/>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563" w:name="_Toc60777506"/>
      <w:bookmarkStart w:id="6564" w:name="_Toc193446560"/>
      <w:bookmarkStart w:id="6565" w:name="_Toc193452365"/>
      <w:bookmarkStart w:id="6566" w:name="_Toc193463637"/>
      <w:bookmarkStart w:id="6567" w:name="_Toc201295924"/>
      <w:bookmarkStart w:id="6568" w:name="MCCQCTEMPBM_00000642"/>
      <w:r w:rsidRPr="00EE6E73">
        <w:t>–</w:t>
      </w:r>
      <w:r w:rsidRPr="00EE6E73">
        <w:tab/>
      </w:r>
      <w:r w:rsidRPr="00EE6E73">
        <w:rPr>
          <w:rFonts w:eastAsia="宋体"/>
          <w:i/>
          <w:iCs/>
        </w:rPr>
        <w:t>IAB-IP-AddressIndex</w:t>
      </w:r>
      <w:bookmarkEnd w:id="6563"/>
      <w:bookmarkEnd w:id="6564"/>
      <w:bookmarkEnd w:id="6565"/>
      <w:bookmarkEnd w:id="6566"/>
      <w:bookmarkEnd w:id="6567"/>
    </w:p>
    <w:bookmarkEnd w:id="6568"/>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lastRenderedPageBreak/>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569" w:name="_Toc60777507"/>
      <w:bookmarkStart w:id="6570" w:name="_Toc193446561"/>
      <w:bookmarkStart w:id="6571" w:name="_Toc193452366"/>
      <w:bookmarkStart w:id="6572" w:name="_Toc193463638"/>
      <w:bookmarkStart w:id="6573" w:name="_Toc201295925"/>
      <w:bookmarkStart w:id="6574" w:name="MCCQCTEMPBM_00000643"/>
      <w:r w:rsidRPr="00EE6E73">
        <w:t>–</w:t>
      </w:r>
      <w:r w:rsidRPr="00EE6E73">
        <w:tab/>
      </w:r>
      <w:r w:rsidRPr="00EE6E73">
        <w:rPr>
          <w:rFonts w:eastAsia="宋体"/>
          <w:i/>
          <w:iCs/>
        </w:rPr>
        <w:t>IAB-IP-Usage</w:t>
      </w:r>
      <w:bookmarkEnd w:id="6569"/>
      <w:bookmarkEnd w:id="6570"/>
      <w:bookmarkEnd w:id="6571"/>
      <w:bookmarkEnd w:id="6572"/>
      <w:bookmarkEnd w:id="6573"/>
    </w:p>
    <w:bookmarkEnd w:id="6574"/>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575" w:name="_Toc60777508"/>
      <w:bookmarkStart w:id="6576" w:name="_Toc193446562"/>
      <w:bookmarkStart w:id="6577" w:name="_Toc193452367"/>
      <w:bookmarkStart w:id="6578" w:name="_Toc193463639"/>
      <w:bookmarkStart w:id="6579" w:name="_Toc201295926"/>
      <w:bookmarkStart w:id="6580" w:name="MCCQCTEMPBM_00000644"/>
      <w:r w:rsidRPr="00EE6E73">
        <w:t>–</w:t>
      </w:r>
      <w:r w:rsidRPr="00EE6E73">
        <w:tab/>
      </w:r>
      <w:r w:rsidRPr="00EE6E73">
        <w:rPr>
          <w:i/>
        </w:rPr>
        <w:t>LoggingDuration</w:t>
      </w:r>
      <w:bookmarkEnd w:id="6575"/>
      <w:bookmarkEnd w:id="6576"/>
      <w:bookmarkEnd w:id="6577"/>
      <w:bookmarkEnd w:id="6578"/>
      <w:bookmarkEnd w:id="6579"/>
    </w:p>
    <w:bookmarkEnd w:id="6580"/>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581" w:name="_Toc60777509"/>
      <w:bookmarkStart w:id="6582" w:name="_Toc193446563"/>
      <w:bookmarkStart w:id="6583" w:name="_Toc193452368"/>
      <w:bookmarkStart w:id="6584" w:name="_Toc193463640"/>
      <w:bookmarkStart w:id="6585" w:name="_Toc201295927"/>
      <w:bookmarkStart w:id="6586" w:name="MCCQCTEMPBM_00000645"/>
      <w:r w:rsidRPr="00EE6E73">
        <w:lastRenderedPageBreak/>
        <w:t>–</w:t>
      </w:r>
      <w:r w:rsidRPr="00EE6E73">
        <w:tab/>
      </w:r>
      <w:r w:rsidRPr="00EE6E73">
        <w:rPr>
          <w:i/>
        </w:rPr>
        <w:t>LoggingInterval</w:t>
      </w:r>
      <w:bookmarkEnd w:id="6581"/>
      <w:bookmarkEnd w:id="6582"/>
      <w:bookmarkEnd w:id="6583"/>
      <w:bookmarkEnd w:id="6584"/>
      <w:bookmarkEnd w:id="6585"/>
    </w:p>
    <w:bookmarkEnd w:id="6586"/>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587" w:name="_Toc60777510"/>
      <w:bookmarkStart w:id="6588" w:name="_Toc193446564"/>
      <w:bookmarkStart w:id="6589" w:name="_Toc193452369"/>
      <w:bookmarkStart w:id="6590" w:name="_Toc193463641"/>
      <w:bookmarkStart w:id="6591" w:name="_Toc201295928"/>
      <w:bookmarkStart w:id="6592" w:name="MCCQCTEMPBM_00000646"/>
      <w:r w:rsidRPr="00EE6E73">
        <w:t>–</w:t>
      </w:r>
      <w:r w:rsidRPr="00EE6E73">
        <w:tab/>
      </w:r>
      <w:r w:rsidRPr="00EE6E73">
        <w:rPr>
          <w:i/>
        </w:rPr>
        <w:t>LogMeasResultListBT</w:t>
      </w:r>
      <w:bookmarkEnd w:id="6587"/>
      <w:bookmarkEnd w:id="6588"/>
      <w:bookmarkEnd w:id="6589"/>
      <w:bookmarkEnd w:id="6590"/>
      <w:bookmarkEnd w:id="6591"/>
    </w:p>
    <w:bookmarkEnd w:id="6592"/>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593" w:name="_Toc60777511"/>
      <w:bookmarkStart w:id="6594" w:name="_Toc193446565"/>
      <w:bookmarkStart w:id="6595" w:name="_Toc193452370"/>
      <w:bookmarkStart w:id="6596" w:name="_Toc193463642"/>
      <w:bookmarkStart w:id="6597" w:name="_Toc201295929"/>
      <w:bookmarkStart w:id="6598" w:name="MCCQCTEMPBM_00000647"/>
      <w:r w:rsidRPr="00EE6E73">
        <w:lastRenderedPageBreak/>
        <w:t>–</w:t>
      </w:r>
      <w:r w:rsidRPr="00EE6E73">
        <w:tab/>
      </w:r>
      <w:r w:rsidRPr="00EE6E73">
        <w:rPr>
          <w:i/>
        </w:rPr>
        <w:t>LogMeasResultListWLAN</w:t>
      </w:r>
      <w:bookmarkEnd w:id="6593"/>
      <w:bookmarkEnd w:id="6594"/>
      <w:bookmarkEnd w:id="6595"/>
      <w:bookmarkEnd w:id="6596"/>
      <w:bookmarkEnd w:id="6597"/>
    </w:p>
    <w:bookmarkEnd w:id="6598"/>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599" w:name="_Toc193446566"/>
      <w:bookmarkStart w:id="6600" w:name="_Toc193452371"/>
      <w:bookmarkStart w:id="6601" w:name="_Toc193463643"/>
      <w:bookmarkStart w:id="6602" w:name="_Toc201295930"/>
      <w:bookmarkStart w:id="6603" w:name="MCCQCTEMPBM_00000648"/>
      <w:r w:rsidRPr="00EE6E73">
        <w:t>–</w:t>
      </w:r>
      <w:r w:rsidRPr="00EE6E73">
        <w:tab/>
      </w:r>
      <w:r w:rsidRPr="00EE6E73">
        <w:rPr>
          <w:i/>
        </w:rPr>
        <w:t>MeasConfigAppLayerId</w:t>
      </w:r>
      <w:bookmarkEnd w:id="6599"/>
      <w:bookmarkEnd w:id="6600"/>
      <w:bookmarkEnd w:id="6601"/>
      <w:bookmarkEnd w:id="6602"/>
    </w:p>
    <w:bookmarkEnd w:id="6603"/>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604" w:name="_Toc60777512"/>
      <w:bookmarkStart w:id="6605" w:name="_Toc193446567"/>
      <w:bookmarkStart w:id="6606" w:name="_Toc193452372"/>
      <w:bookmarkStart w:id="6607" w:name="_Toc193463644"/>
      <w:bookmarkStart w:id="6608" w:name="_Toc201295931"/>
      <w:bookmarkStart w:id="6609" w:name="MCCQCTEMPBM_00000649"/>
      <w:r w:rsidRPr="00EE6E73">
        <w:t>–</w:t>
      </w:r>
      <w:r w:rsidRPr="00EE6E73">
        <w:tab/>
      </w:r>
      <w:r w:rsidRPr="00EE6E73">
        <w:rPr>
          <w:i/>
        </w:rPr>
        <w:t>OtherConfig</w:t>
      </w:r>
      <w:bookmarkEnd w:id="6604"/>
      <w:bookmarkEnd w:id="6605"/>
      <w:bookmarkEnd w:id="6606"/>
      <w:bookmarkEnd w:id="6607"/>
      <w:bookmarkEnd w:id="6608"/>
    </w:p>
    <w:bookmarkEnd w:id="6609"/>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610" w:name="_Toc60777513"/>
      <w:bookmarkStart w:id="6611" w:name="_Toc193446568"/>
      <w:bookmarkStart w:id="6612" w:name="_Toc193452373"/>
      <w:bookmarkStart w:id="6613" w:name="_Toc193463645"/>
      <w:bookmarkStart w:id="6614" w:name="_Toc201295932"/>
      <w:bookmarkStart w:id="6615" w:name="MCCQCTEMPBM_00000650"/>
      <w:r w:rsidRPr="00EE6E73">
        <w:t>–</w:t>
      </w:r>
      <w:r w:rsidRPr="00EE6E73">
        <w:tab/>
      </w:r>
      <w:r w:rsidRPr="00EE6E73">
        <w:rPr>
          <w:i/>
        </w:rPr>
        <w:t>PhysCellIdUTRA-FDD</w:t>
      </w:r>
      <w:bookmarkEnd w:id="6610"/>
      <w:bookmarkEnd w:id="6611"/>
      <w:bookmarkEnd w:id="6612"/>
      <w:bookmarkEnd w:id="6613"/>
      <w:bookmarkEnd w:id="6614"/>
    </w:p>
    <w:bookmarkEnd w:id="6615"/>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616" w:name="_Toc60777514"/>
      <w:bookmarkStart w:id="6617" w:name="_Toc193446569"/>
      <w:bookmarkStart w:id="6618" w:name="_Toc193452374"/>
      <w:bookmarkStart w:id="6619" w:name="_Toc193463646"/>
      <w:bookmarkStart w:id="6620" w:name="_Toc201295933"/>
      <w:bookmarkStart w:id="6621" w:name="MCCQCTEMPBM_00000651"/>
      <w:r w:rsidRPr="00EE6E73">
        <w:t>–</w:t>
      </w:r>
      <w:r w:rsidRPr="00EE6E73">
        <w:tab/>
      </w:r>
      <w:r w:rsidRPr="00EE6E73">
        <w:rPr>
          <w:i/>
        </w:rPr>
        <w:t>RRC-TransactionIdentifier</w:t>
      </w:r>
      <w:bookmarkEnd w:id="6616"/>
      <w:bookmarkEnd w:id="6617"/>
      <w:bookmarkEnd w:id="6618"/>
      <w:bookmarkEnd w:id="6619"/>
      <w:bookmarkEnd w:id="6620"/>
    </w:p>
    <w:bookmarkEnd w:id="6621"/>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622" w:name="_Toc60777515"/>
      <w:bookmarkStart w:id="6623" w:name="_Toc193446570"/>
      <w:bookmarkStart w:id="6624" w:name="_Toc193452375"/>
      <w:bookmarkStart w:id="6625" w:name="_Toc193463647"/>
      <w:bookmarkStart w:id="6626" w:name="_Toc201295934"/>
      <w:bookmarkStart w:id="6627" w:name="MCCQCTEMPBM_00000652"/>
      <w:r w:rsidRPr="00EE6E73">
        <w:t>–</w:t>
      </w:r>
      <w:r w:rsidRPr="00EE6E73">
        <w:tab/>
      </w:r>
      <w:r w:rsidRPr="00EE6E73">
        <w:rPr>
          <w:bCs/>
          <w:i/>
        </w:rPr>
        <w:t>Sensor-NameList</w:t>
      </w:r>
      <w:bookmarkEnd w:id="6622"/>
      <w:bookmarkEnd w:id="6623"/>
      <w:bookmarkEnd w:id="6624"/>
      <w:bookmarkEnd w:id="6625"/>
      <w:bookmarkEnd w:id="6626"/>
    </w:p>
    <w:bookmarkEnd w:id="6627"/>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628" w:name="_Toc60777516"/>
      <w:bookmarkStart w:id="6629" w:name="_Toc193446571"/>
      <w:bookmarkStart w:id="6630" w:name="_Toc193452376"/>
      <w:bookmarkStart w:id="6631" w:name="_Toc193463648"/>
      <w:bookmarkStart w:id="6632" w:name="_Toc201295935"/>
      <w:bookmarkStart w:id="6633" w:name="MCCQCTEMPBM_00000653"/>
      <w:r w:rsidRPr="00EE6E73">
        <w:t>–</w:t>
      </w:r>
      <w:r w:rsidRPr="00EE6E73">
        <w:tab/>
      </w:r>
      <w:r w:rsidRPr="00EE6E73">
        <w:rPr>
          <w:i/>
        </w:rPr>
        <w:t>TraceReference</w:t>
      </w:r>
      <w:bookmarkEnd w:id="6628"/>
      <w:bookmarkEnd w:id="6629"/>
      <w:bookmarkEnd w:id="6630"/>
      <w:bookmarkEnd w:id="6631"/>
      <w:bookmarkEnd w:id="6632"/>
    </w:p>
    <w:bookmarkEnd w:id="6633"/>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634" w:name="_Toc60777517"/>
      <w:bookmarkStart w:id="6635" w:name="_Toc193446572"/>
      <w:bookmarkStart w:id="6636" w:name="_Toc193452377"/>
      <w:bookmarkStart w:id="6637" w:name="_Toc193463649"/>
      <w:bookmarkStart w:id="6638" w:name="_Toc201295936"/>
      <w:bookmarkStart w:id="6639" w:name="MCCQCTEMPBM_00000654"/>
      <w:r w:rsidRPr="00EE6E73">
        <w:t>–</w:t>
      </w:r>
      <w:r w:rsidRPr="00EE6E73">
        <w:tab/>
      </w:r>
      <w:r w:rsidRPr="00EE6E73">
        <w:rPr>
          <w:i/>
          <w:iCs/>
        </w:rPr>
        <w:t>UE-MeasurementsAvailable</w:t>
      </w:r>
      <w:bookmarkEnd w:id="6634"/>
      <w:bookmarkEnd w:id="6635"/>
      <w:bookmarkEnd w:id="6636"/>
      <w:bookmarkEnd w:id="6637"/>
      <w:bookmarkEnd w:id="6638"/>
    </w:p>
    <w:bookmarkEnd w:id="6639"/>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lastRenderedPageBreak/>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640" w:name="_Toc60777518"/>
      <w:bookmarkStart w:id="6641" w:name="_Toc193446573"/>
      <w:bookmarkStart w:id="6642" w:name="_Toc193452378"/>
      <w:bookmarkStart w:id="6643" w:name="_Toc193463650"/>
      <w:bookmarkStart w:id="6644" w:name="_Toc201295937"/>
      <w:bookmarkStart w:id="6645" w:name="MCCQCTEMPBM_00000655"/>
      <w:r w:rsidRPr="00EE6E73">
        <w:t>–</w:t>
      </w:r>
      <w:r w:rsidRPr="00EE6E73">
        <w:tab/>
      </w:r>
      <w:r w:rsidRPr="00EE6E73">
        <w:rPr>
          <w:i/>
          <w:iCs/>
        </w:rPr>
        <w:t>UTRA-FDD-Q-OffsetRange</w:t>
      </w:r>
      <w:bookmarkEnd w:id="6640"/>
      <w:bookmarkEnd w:id="6641"/>
      <w:bookmarkEnd w:id="6642"/>
      <w:bookmarkEnd w:id="6643"/>
      <w:bookmarkEnd w:id="6644"/>
    </w:p>
    <w:bookmarkEnd w:id="6645"/>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46" w:name="_Toc60777519"/>
      <w:bookmarkStart w:id="6647" w:name="_Toc193446574"/>
      <w:bookmarkStart w:id="6648" w:name="_Toc193452379"/>
      <w:bookmarkStart w:id="6649" w:name="_Toc193463651"/>
      <w:bookmarkStart w:id="6650" w:name="_Toc201295938"/>
      <w:bookmarkStart w:id="6651" w:name="MCCQCTEMPBM_00000656"/>
      <w:r w:rsidRPr="00EE6E73">
        <w:t>–</w:t>
      </w:r>
      <w:r w:rsidRPr="00EE6E73">
        <w:tab/>
      </w:r>
      <w:r w:rsidRPr="00EE6E73">
        <w:rPr>
          <w:i/>
        </w:rPr>
        <w:t>VisitedCellInfoList</w:t>
      </w:r>
      <w:bookmarkEnd w:id="6646"/>
      <w:bookmarkEnd w:id="6647"/>
      <w:bookmarkEnd w:id="6648"/>
      <w:bookmarkEnd w:id="6649"/>
      <w:bookmarkEnd w:id="6650"/>
    </w:p>
    <w:bookmarkEnd w:id="6651"/>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52" w:name="_Toc60777520"/>
      <w:bookmarkStart w:id="6653" w:name="_Toc193446575"/>
      <w:bookmarkStart w:id="6654" w:name="_Toc193452380"/>
      <w:bookmarkStart w:id="6655" w:name="_Toc193463652"/>
      <w:bookmarkStart w:id="6656" w:name="_Toc201295939"/>
      <w:bookmarkStart w:id="6657" w:name="MCCQCTEMPBM_00000657"/>
      <w:r w:rsidRPr="00EE6E73">
        <w:t>–</w:t>
      </w:r>
      <w:r w:rsidRPr="00EE6E73">
        <w:tab/>
      </w:r>
      <w:r w:rsidRPr="00EE6E73">
        <w:rPr>
          <w:bCs/>
          <w:i/>
        </w:rPr>
        <w:t>WLAN-NameList</w:t>
      </w:r>
      <w:bookmarkEnd w:id="6652"/>
      <w:bookmarkEnd w:id="6653"/>
      <w:bookmarkEnd w:id="6654"/>
      <w:bookmarkEnd w:id="6655"/>
      <w:bookmarkEnd w:id="6656"/>
    </w:p>
    <w:bookmarkEnd w:id="6657"/>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658" w:name="_Toc60777521"/>
      <w:bookmarkStart w:id="6659" w:name="_Toc193446576"/>
      <w:bookmarkStart w:id="6660" w:name="_Toc193452381"/>
      <w:bookmarkStart w:id="6661" w:name="_Toc193463653"/>
      <w:bookmarkStart w:id="6662" w:name="_Toc201295940"/>
      <w:r w:rsidRPr="00EE6E73">
        <w:t>6.3.5</w:t>
      </w:r>
      <w:r w:rsidRPr="00EE6E73">
        <w:tab/>
        <w:t>Sidelink information elements</w:t>
      </w:r>
      <w:bookmarkEnd w:id="6658"/>
      <w:bookmarkEnd w:id="6659"/>
      <w:bookmarkEnd w:id="6660"/>
      <w:bookmarkEnd w:id="6661"/>
      <w:bookmarkEnd w:id="6662"/>
    </w:p>
    <w:p w14:paraId="15CC7909" w14:textId="7D660A03" w:rsidR="00394471" w:rsidRPr="00EE6E73" w:rsidRDefault="00394471" w:rsidP="00394471">
      <w:pPr>
        <w:pStyle w:val="40"/>
        <w:rPr>
          <w:i/>
          <w:iCs/>
        </w:rPr>
      </w:pPr>
      <w:bookmarkStart w:id="6663" w:name="_Toc60777522"/>
      <w:bookmarkStart w:id="6664" w:name="_Toc193446577"/>
      <w:bookmarkStart w:id="6665" w:name="_Toc193452382"/>
      <w:bookmarkStart w:id="6666" w:name="_Toc193463654"/>
      <w:bookmarkStart w:id="6667" w:name="_Toc201295941"/>
      <w:bookmarkStart w:id="6668" w:name="MCCQCTEMPBM_00000658"/>
      <w:r w:rsidRPr="00EE6E73">
        <w:t>–</w:t>
      </w:r>
      <w:r w:rsidRPr="00EE6E73">
        <w:tab/>
      </w:r>
      <w:r w:rsidRPr="00EE6E73">
        <w:rPr>
          <w:i/>
          <w:iCs/>
        </w:rPr>
        <w:t>SL-BWP-Config</w:t>
      </w:r>
      <w:bookmarkEnd w:id="6663"/>
      <w:bookmarkEnd w:id="6664"/>
      <w:bookmarkEnd w:id="6665"/>
      <w:bookmarkEnd w:id="6666"/>
      <w:bookmarkEnd w:id="6667"/>
    </w:p>
    <w:bookmarkEnd w:id="6668"/>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669" w:name="_Toc60777523"/>
      <w:bookmarkStart w:id="6670" w:name="_Toc193446578"/>
      <w:bookmarkStart w:id="6671" w:name="_Toc193452383"/>
      <w:bookmarkStart w:id="6672" w:name="_Toc193463655"/>
      <w:bookmarkStart w:id="6673" w:name="_Toc201295942"/>
      <w:bookmarkStart w:id="6674" w:name="MCCQCTEMPBM_00000659"/>
      <w:r w:rsidRPr="00EE6E73">
        <w:t>–</w:t>
      </w:r>
      <w:r w:rsidRPr="00EE6E73">
        <w:tab/>
      </w:r>
      <w:r w:rsidRPr="00EE6E73">
        <w:rPr>
          <w:i/>
          <w:iCs/>
        </w:rPr>
        <w:t>SL-BWP-ConfigCommon</w:t>
      </w:r>
      <w:bookmarkEnd w:id="6669"/>
      <w:bookmarkEnd w:id="6670"/>
      <w:bookmarkEnd w:id="6671"/>
      <w:bookmarkEnd w:id="6672"/>
      <w:bookmarkEnd w:id="6673"/>
    </w:p>
    <w:bookmarkEnd w:id="6674"/>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675" w:name="_Toc193446579"/>
      <w:bookmarkStart w:id="6676" w:name="_Toc193452384"/>
      <w:bookmarkStart w:id="6677" w:name="_Toc193463656"/>
      <w:bookmarkStart w:id="6678" w:name="_Toc201295943"/>
      <w:bookmarkStart w:id="6679" w:name="MCCQCTEMPBM_00000660"/>
      <w:r w:rsidRPr="00EE6E73">
        <w:t>–</w:t>
      </w:r>
      <w:r w:rsidRPr="00EE6E73">
        <w:tab/>
      </w:r>
      <w:r w:rsidRPr="00EE6E73">
        <w:rPr>
          <w:i/>
          <w:iCs/>
        </w:rPr>
        <w:t>SL-BWP-DiscPoolConfig</w:t>
      </w:r>
      <w:bookmarkEnd w:id="6675"/>
      <w:bookmarkEnd w:id="6676"/>
      <w:bookmarkEnd w:id="6677"/>
      <w:bookmarkEnd w:id="6678"/>
    </w:p>
    <w:bookmarkEnd w:id="6679"/>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680" w:name="_Toc193446580"/>
      <w:bookmarkStart w:id="6681" w:name="_Toc193452385"/>
      <w:bookmarkStart w:id="6682" w:name="_Toc193463657"/>
      <w:bookmarkStart w:id="6683" w:name="_Toc201295944"/>
      <w:bookmarkStart w:id="6684" w:name="MCCQCTEMPBM_00000661"/>
      <w:r w:rsidRPr="00EE6E73">
        <w:t>–</w:t>
      </w:r>
      <w:r w:rsidRPr="00EE6E73">
        <w:tab/>
      </w:r>
      <w:r w:rsidRPr="00EE6E73">
        <w:rPr>
          <w:i/>
          <w:iCs/>
        </w:rPr>
        <w:t>SL-BWP-DiscPoolConfigCommon</w:t>
      </w:r>
      <w:bookmarkEnd w:id="6680"/>
      <w:bookmarkEnd w:id="6681"/>
      <w:bookmarkEnd w:id="6682"/>
      <w:bookmarkEnd w:id="6683"/>
    </w:p>
    <w:bookmarkEnd w:id="6684"/>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685" w:name="_Toc60777524"/>
      <w:bookmarkStart w:id="6686" w:name="_Toc193446581"/>
      <w:bookmarkStart w:id="6687" w:name="_Toc193452386"/>
      <w:bookmarkStart w:id="6688" w:name="_Toc193463658"/>
      <w:bookmarkStart w:id="6689" w:name="_Toc201295945"/>
      <w:bookmarkStart w:id="6690" w:name="MCCQCTEMPBM_00000662"/>
      <w:r w:rsidRPr="00EE6E73">
        <w:t>–</w:t>
      </w:r>
      <w:r w:rsidRPr="00EE6E73">
        <w:tab/>
      </w:r>
      <w:r w:rsidRPr="00EE6E73">
        <w:rPr>
          <w:i/>
          <w:iCs/>
        </w:rPr>
        <w:t>SL-BWP-PoolConfig</w:t>
      </w:r>
      <w:bookmarkEnd w:id="6685"/>
      <w:bookmarkEnd w:id="6686"/>
      <w:bookmarkEnd w:id="6687"/>
      <w:bookmarkEnd w:id="6688"/>
      <w:bookmarkEnd w:id="6689"/>
    </w:p>
    <w:bookmarkEnd w:id="6690"/>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691" w:name="_Toc60777525"/>
      <w:bookmarkStart w:id="6692" w:name="_Toc193446582"/>
      <w:bookmarkStart w:id="6693" w:name="_Toc193452387"/>
      <w:bookmarkStart w:id="6694" w:name="_Toc193463659"/>
      <w:bookmarkStart w:id="6695" w:name="_Toc201295946"/>
      <w:bookmarkStart w:id="6696" w:name="MCCQCTEMPBM_00000663"/>
      <w:r w:rsidRPr="00EE6E73">
        <w:t>–</w:t>
      </w:r>
      <w:r w:rsidRPr="00EE6E73">
        <w:tab/>
      </w:r>
      <w:r w:rsidRPr="00EE6E73">
        <w:rPr>
          <w:i/>
          <w:iCs/>
        </w:rPr>
        <w:t>SL-BWP-PoolConfigCommon</w:t>
      </w:r>
      <w:bookmarkEnd w:id="6691"/>
      <w:bookmarkEnd w:id="6692"/>
      <w:bookmarkEnd w:id="6693"/>
      <w:bookmarkEnd w:id="6694"/>
      <w:bookmarkEnd w:id="6695"/>
    </w:p>
    <w:bookmarkEnd w:id="6696"/>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697" w:name="_Toc193446583"/>
      <w:bookmarkStart w:id="6698" w:name="_Toc193452388"/>
      <w:bookmarkStart w:id="6699" w:name="_Toc193463660"/>
      <w:bookmarkStart w:id="6700" w:name="_Toc201295947"/>
      <w:bookmarkStart w:id="6701" w:name="MCCQCTEMPBM_00000664"/>
      <w:r w:rsidRPr="00EE6E73">
        <w:rPr>
          <w:rFonts w:eastAsia="宋体"/>
        </w:rPr>
        <w:t>–</w:t>
      </w:r>
      <w:r w:rsidRPr="00EE6E73">
        <w:rPr>
          <w:rFonts w:eastAsia="宋体"/>
        </w:rPr>
        <w:tab/>
      </w:r>
      <w:r w:rsidRPr="00EE6E73">
        <w:rPr>
          <w:rFonts w:eastAsia="宋体"/>
          <w:i/>
          <w:iCs/>
        </w:rPr>
        <w:t>SL-BWP-PRS-PoolConfig</w:t>
      </w:r>
      <w:bookmarkEnd w:id="6697"/>
      <w:bookmarkEnd w:id="6698"/>
      <w:bookmarkEnd w:id="6699"/>
      <w:bookmarkEnd w:id="6700"/>
    </w:p>
    <w:bookmarkEnd w:id="6701"/>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702" w:name="_Hlk149406165"/>
      <w:r w:rsidRPr="00EE6E73">
        <w:rPr>
          <w:rFonts w:eastAsia="宋体"/>
        </w:rPr>
        <w:t>sl-PRS-ResourcePoolID-r18         SL-PRS-ResourcePoolID-r18,</w:t>
      </w:r>
      <w:bookmarkEnd w:id="6702"/>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lastRenderedPageBreak/>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703" w:name="_Toc193446584"/>
      <w:bookmarkStart w:id="6704" w:name="_Toc193452389"/>
      <w:bookmarkStart w:id="6705" w:name="_Toc193463661"/>
      <w:bookmarkStart w:id="6706" w:name="_Toc201295948"/>
      <w:bookmarkStart w:id="6707" w:name="MCCQCTEMPBM_00000665"/>
      <w:r w:rsidRPr="00EE6E73">
        <w:rPr>
          <w:rFonts w:eastAsia="宋体"/>
        </w:rPr>
        <w:t>–</w:t>
      </w:r>
      <w:r w:rsidRPr="00EE6E73">
        <w:rPr>
          <w:rFonts w:eastAsia="宋体"/>
        </w:rPr>
        <w:tab/>
      </w:r>
      <w:r w:rsidRPr="00EE6E73">
        <w:rPr>
          <w:rFonts w:eastAsia="宋体"/>
          <w:i/>
          <w:iCs/>
        </w:rPr>
        <w:t>SL-BWP-PRS-PoolConfigCommon</w:t>
      </w:r>
      <w:bookmarkEnd w:id="6703"/>
      <w:bookmarkEnd w:id="6704"/>
      <w:bookmarkEnd w:id="6705"/>
      <w:bookmarkEnd w:id="6706"/>
    </w:p>
    <w:bookmarkEnd w:id="6707"/>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708" w:name="_Toc60777526"/>
      <w:bookmarkStart w:id="6709" w:name="_Toc193446585"/>
      <w:bookmarkStart w:id="6710" w:name="_Toc193452390"/>
      <w:bookmarkStart w:id="6711" w:name="_Toc193463662"/>
      <w:bookmarkStart w:id="6712" w:name="_Toc201295949"/>
      <w:bookmarkStart w:id="6713" w:name="MCCQCTEMPBM_00000666"/>
      <w:r w:rsidRPr="00EE6E73">
        <w:lastRenderedPageBreak/>
        <w:t>–</w:t>
      </w:r>
      <w:r w:rsidRPr="00EE6E73">
        <w:tab/>
      </w:r>
      <w:r w:rsidRPr="00EE6E73">
        <w:rPr>
          <w:i/>
          <w:iCs/>
        </w:rPr>
        <w:t>SL-CBR-PriorityTxConfigList</w:t>
      </w:r>
      <w:bookmarkEnd w:id="6708"/>
      <w:bookmarkEnd w:id="6709"/>
      <w:bookmarkEnd w:id="6710"/>
      <w:bookmarkEnd w:id="6711"/>
      <w:bookmarkEnd w:id="6712"/>
    </w:p>
    <w:bookmarkEnd w:id="6713"/>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714" w:name="_Toc60777527"/>
      <w:bookmarkStart w:id="6715" w:name="_Toc193446586"/>
      <w:bookmarkStart w:id="6716" w:name="_Toc193452391"/>
      <w:bookmarkStart w:id="6717" w:name="_Toc193463663"/>
      <w:bookmarkStart w:id="6718" w:name="_Toc201295950"/>
      <w:bookmarkStart w:id="6719" w:name="MCCQCTEMPBM_00000667"/>
      <w:r w:rsidRPr="00EE6E73">
        <w:t>–</w:t>
      </w:r>
      <w:r w:rsidRPr="00EE6E73">
        <w:tab/>
      </w:r>
      <w:r w:rsidRPr="00EE6E73">
        <w:rPr>
          <w:i/>
          <w:iCs/>
        </w:rPr>
        <w:t>SL-CBR-CommonTxConfigList</w:t>
      </w:r>
      <w:bookmarkEnd w:id="6714"/>
      <w:bookmarkEnd w:id="6715"/>
      <w:bookmarkEnd w:id="6716"/>
      <w:bookmarkEnd w:id="6717"/>
      <w:bookmarkEnd w:id="6718"/>
    </w:p>
    <w:bookmarkEnd w:id="6719"/>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720" w:name="_Toc193446587"/>
      <w:bookmarkStart w:id="6721" w:name="_Toc193452392"/>
      <w:bookmarkStart w:id="6722" w:name="_Toc193463664"/>
      <w:bookmarkStart w:id="6723" w:name="_Toc201295951"/>
      <w:bookmarkStart w:id="6724" w:name="MCCQCTEMPBM_00000668"/>
      <w:r w:rsidRPr="00EE6E73">
        <w:t>–</w:t>
      </w:r>
      <w:r w:rsidRPr="00EE6E73">
        <w:tab/>
      </w:r>
      <w:r w:rsidRPr="00EE6E73">
        <w:rPr>
          <w:i/>
          <w:iCs/>
        </w:rPr>
        <w:t>SL-CBR-CommonTxDedicatedSL-PRS-RP-List</w:t>
      </w:r>
      <w:bookmarkEnd w:id="6720"/>
      <w:bookmarkEnd w:id="6721"/>
      <w:bookmarkEnd w:id="6722"/>
      <w:bookmarkEnd w:id="6723"/>
    </w:p>
    <w:bookmarkEnd w:id="6724"/>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725" w:name="_Toc60777528"/>
      <w:bookmarkStart w:id="6726" w:name="_Toc193446588"/>
      <w:bookmarkStart w:id="6727" w:name="_Toc193452393"/>
      <w:bookmarkStart w:id="6728" w:name="_Toc193463665"/>
      <w:bookmarkStart w:id="6729" w:name="_Toc201295952"/>
      <w:bookmarkStart w:id="6730" w:name="MCCQCTEMPBM_00000669"/>
      <w:r w:rsidRPr="00EE6E73">
        <w:t>–</w:t>
      </w:r>
      <w:r w:rsidRPr="00EE6E73">
        <w:tab/>
      </w:r>
      <w:r w:rsidRPr="00EE6E73">
        <w:rPr>
          <w:i/>
          <w:iCs/>
        </w:rPr>
        <w:t>SL-ConfigDedicatedNR</w:t>
      </w:r>
      <w:bookmarkEnd w:id="6725"/>
      <w:bookmarkEnd w:id="6726"/>
      <w:bookmarkEnd w:id="6727"/>
      <w:bookmarkEnd w:id="6728"/>
      <w:bookmarkEnd w:id="6729"/>
    </w:p>
    <w:bookmarkEnd w:id="6730"/>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731" w:name="_Toc60777529"/>
      <w:bookmarkStart w:id="6732" w:name="_Toc193446589"/>
      <w:bookmarkStart w:id="6733" w:name="_Toc193452394"/>
      <w:bookmarkStart w:id="6734" w:name="_Toc193463666"/>
      <w:bookmarkStart w:id="6735" w:name="_Toc201295953"/>
      <w:bookmarkStart w:id="6736" w:name="MCCQCTEMPBM_00000670"/>
      <w:r w:rsidRPr="00EE6E73">
        <w:t>–</w:t>
      </w:r>
      <w:r w:rsidRPr="00EE6E73">
        <w:tab/>
      </w:r>
      <w:r w:rsidRPr="00EE6E73">
        <w:rPr>
          <w:i/>
          <w:iCs/>
        </w:rPr>
        <w:t>SL-ConfiguredGrantConfig</w:t>
      </w:r>
      <w:bookmarkEnd w:id="6731"/>
      <w:bookmarkEnd w:id="6732"/>
      <w:bookmarkEnd w:id="6733"/>
      <w:bookmarkEnd w:id="6734"/>
      <w:bookmarkEnd w:id="6735"/>
    </w:p>
    <w:bookmarkEnd w:id="6736"/>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737" w:name="_Toc193446590"/>
      <w:bookmarkStart w:id="6738" w:name="_Toc193452395"/>
      <w:bookmarkStart w:id="6739" w:name="_Toc193463667"/>
      <w:bookmarkStart w:id="6740" w:name="_Toc201295954"/>
      <w:bookmarkStart w:id="6741" w:name="MCCQCTEMPBM_00000671"/>
      <w:r w:rsidRPr="00EE6E73">
        <w:lastRenderedPageBreak/>
        <w:t>–</w:t>
      </w:r>
      <w:r w:rsidRPr="00EE6E73">
        <w:tab/>
      </w:r>
      <w:r w:rsidRPr="00EE6E73">
        <w:rPr>
          <w:i/>
          <w:iCs/>
        </w:rPr>
        <w:t>SL-ConfiguredGrantConfigDedicated-SL-PRS-RP</w:t>
      </w:r>
      <w:bookmarkEnd w:id="6737"/>
      <w:bookmarkEnd w:id="6738"/>
      <w:bookmarkEnd w:id="6739"/>
      <w:bookmarkEnd w:id="6740"/>
    </w:p>
    <w:bookmarkEnd w:id="6741"/>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742" w:name="_Toc60777530"/>
      <w:bookmarkStart w:id="6743" w:name="_Toc193446591"/>
      <w:bookmarkStart w:id="6744" w:name="_Toc193452396"/>
      <w:bookmarkStart w:id="6745" w:name="_Toc193463668"/>
      <w:bookmarkStart w:id="6746" w:name="_Toc201295955"/>
      <w:bookmarkStart w:id="6747" w:name="MCCQCTEMPBM_00000672"/>
      <w:r w:rsidRPr="00EE6E73">
        <w:t>–</w:t>
      </w:r>
      <w:r w:rsidRPr="00EE6E73">
        <w:tab/>
      </w:r>
      <w:r w:rsidRPr="00EE6E73">
        <w:rPr>
          <w:i/>
          <w:iCs/>
        </w:rPr>
        <w:t>SL-DestinationIdentity</w:t>
      </w:r>
      <w:bookmarkEnd w:id="6742"/>
      <w:bookmarkEnd w:id="6743"/>
      <w:bookmarkEnd w:id="6744"/>
      <w:bookmarkEnd w:id="6745"/>
      <w:bookmarkEnd w:id="6746"/>
    </w:p>
    <w:bookmarkEnd w:id="6747"/>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48" w:name="_Toc76423838"/>
      <w:bookmarkStart w:id="6749" w:name="_Toc193446592"/>
      <w:bookmarkStart w:id="6750" w:name="_Toc193452397"/>
      <w:bookmarkStart w:id="6751" w:name="_Toc193463669"/>
      <w:bookmarkStart w:id="6752" w:name="_Toc201295956"/>
      <w:bookmarkStart w:id="6753" w:name="MCCQCTEMPBM_00000673"/>
      <w:bookmarkStart w:id="6754" w:name="OLE_LINK20"/>
      <w:r w:rsidRPr="00EE6E73">
        <w:rPr>
          <w:i/>
        </w:rPr>
        <w:t>–</w:t>
      </w:r>
      <w:r w:rsidRPr="00EE6E73">
        <w:rPr>
          <w:i/>
        </w:rPr>
        <w:tab/>
        <w:t>SL-DRX-Config</w:t>
      </w:r>
      <w:bookmarkEnd w:id="6748"/>
      <w:bookmarkEnd w:id="6749"/>
      <w:bookmarkEnd w:id="6750"/>
      <w:bookmarkEnd w:id="6751"/>
      <w:bookmarkEnd w:id="6752"/>
    </w:p>
    <w:bookmarkEnd w:id="6753"/>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54"/>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55" w:name="_Toc193446593"/>
      <w:bookmarkStart w:id="6756" w:name="_Toc193452398"/>
      <w:bookmarkStart w:id="6757" w:name="_Toc193463670"/>
      <w:bookmarkStart w:id="6758" w:name="_Toc201295957"/>
      <w:bookmarkStart w:id="6759" w:name="MCCQCTEMPBM_00000674"/>
      <w:r w:rsidRPr="00EE6E73">
        <w:rPr>
          <w:i/>
        </w:rPr>
        <w:t>–</w:t>
      </w:r>
      <w:r w:rsidRPr="00EE6E73">
        <w:rPr>
          <w:i/>
        </w:rPr>
        <w:tab/>
        <w:t>SL-DRX-ConfigGC-BC</w:t>
      </w:r>
      <w:bookmarkEnd w:id="6755"/>
      <w:bookmarkEnd w:id="6756"/>
      <w:bookmarkEnd w:id="6757"/>
      <w:bookmarkEnd w:id="6758"/>
    </w:p>
    <w:bookmarkEnd w:id="6759"/>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60" w:name="OLE_LINK23"/>
      <w:r w:rsidRPr="00EE6E73">
        <w:t>SL-DRX-GC-BC-QoS-r17</w:t>
      </w:r>
      <w:bookmarkEnd w:id="6760"/>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61"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62" w:name="OLE_LINK32"/>
      <w:bookmarkEnd w:id="6761"/>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62"/>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63" w:name="OLE_LINK27"/>
      <w:bookmarkStart w:id="6764" w:name="OLE_LINK28"/>
      <w:r w:rsidRPr="00EE6E73">
        <w:t xml:space="preserve">    </w:t>
      </w:r>
      <w:bookmarkEnd w:id="6763"/>
      <w:bookmarkEnd w:id="6764"/>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65" w:name="OLE_LINK34"/>
            <w:bookmarkStart w:id="6766"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65"/>
            <w:bookmarkEnd w:id="6766"/>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767" w:name="_Toc76423520"/>
      <w:bookmarkStart w:id="6768" w:name="_Toc193446594"/>
      <w:bookmarkStart w:id="6769" w:name="_Toc193452399"/>
      <w:bookmarkStart w:id="6770" w:name="_Toc193463671"/>
      <w:bookmarkStart w:id="6771" w:name="_Toc201295958"/>
      <w:bookmarkStart w:id="6772" w:name="MCCQCTEMPBM_00000675"/>
      <w:r w:rsidRPr="00EE6E73">
        <w:rPr>
          <w:i/>
        </w:rPr>
        <w:t>–</w:t>
      </w:r>
      <w:r w:rsidRPr="00EE6E73">
        <w:rPr>
          <w:i/>
        </w:rPr>
        <w:tab/>
        <w:t>SL-DRX-Config</w:t>
      </w:r>
      <w:bookmarkEnd w:id="6767"/>
      <w:r w:rsidRPr="00EE6E73">
        <w:rPr>
          <w:i/>
        </w:rPr>
        <w:t>UC</w:t>
      </w:r>
      <w:bookmarkEnd w:id="6768"/>
      <w:bookmarkEnd w:id="6769"/>
      <w:bookmarkEnd w:id="6770"/>
      <w:bookmarkEnd w:id="6771"/>
    </w:p>
    <w:bookmarkEnd w:id="6772"/>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773" w:name="_Toc193446595"/>
      <w:bookmarkStart w:id="6774" w:name="_Toc193452400"/>
      <w:bookmarkStart w:id="6775" w:name="_Toc193463672"/>
      <w:bookmarkStart w:id="6776" w:name="_Toc201295959"/>
      <w:bookmarkStart w:id="6777" w:name="MCCQCTEMPBM_00000676"/>
      <w:r w:rsidRPr="00EE6E73">
        <w:rPr>
          <w:i/>
        </w:rPr>
        <w:t>–</w:t>
      </w:r>
      <w:r w:rsidRPr="00EE6E73">
        <w:rPr>
          <w:i/>
        </w:rPr>
        <w:tab/>
        <w:t>SL-DRX-ConfigUC-SemiStatic</w:t>
      </w:r>
      <w:bookmarkEnd w:id="6773"/>
      <w:bookmarkEnd w:id="6774"/>
      <w:bookmarkEnd w:id="6775"/>
      <w:bookmarkEnd w:id="6776"/>
    </w:p>
    <w:bookmarkEnd w:id="6777"/>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778" w:name="_Toc60777531"/>
      <w:bookmarkStart w:id="6779" w:name="_Toc193446596"/>
      <w:bookmarkStart w:id="6780" w:name="_Toc193452401"/>
      <w:bookmarkStart w:id="6781" w:name="_Toc193463673"/>
      <w:bookmarkStart w:id="6782" w:name="_Toc201295960"/>
      <w:bookmarkStart w:id="6783" w:name="MCCQCTEMPBM_00000677"/>
      <w:r w:rsidRPr="00EE6E73">
        <w:t>–</w:t>
      </w:r>
      <w:r w:rsidRPr="00EE6E73">
        <w:tab/>
      </w:r>
      <w:r w:rsidRPr="00EE6E73">
        <w:rPr>
          <w:i/>
          <w:iCs/>
        </w:rPr>
        <w:t>SL-FreqConfig</w:t>
      </w:r>
      <w:bookmarkEnd w:id="6778"/>
      <w:bookmarkEnd w:id="6779"/>
      <w:bookmarkEnd w:id="6780"/>
      <w:bookmarkEnd w:id="6781"/>
      <w:bookmarkEnd w:id="6782"/>
    </w:p>
    <w:bookmarkEnd w:id="6783"/>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lastRenderedPageBreak/>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784" w:name="_Toc60777532"/>
      <w:bookmarkStart w:id="6785" w:name="_Toc193446597"/>
      <w:bookmarkStart w:id="6786" w:name="_Toc193452402"/>
      <w:bookmarkStart w:id="6787" w:name="_Toc193463674"/>
      <w:bookmarkStart w:id="6788" w:name="_Toc201295961"/>
      <w:bookmarkStart w:id="6789" w:name="MCCQCTEMPBM_00000678"/>
      <w:r w:rsidRPr="00EE6E73">
        <w:t>–</w:t>
      </w:r>
      <w:r w:rsidRPr="00EE6E73">
        <w:tab/>
      </w:r>
      <w:r w:rsidRPr="00EE6E73">
        <w:rPr>
          <w:i/>
          <w:iCs/>
        </w:rPr>
        <w:t>SL-FreqConfigCommon</w:t>
      </w:r>
      <w:bookmarkEnd w:id="6784"/>
      <w:bookmarkEnd w:id="6785"/>
      <w:bookmarkEnd w:id="6786"/>
      <w:bookmarkEnd w:id="6787"/>
      <w:bookmarkEnd w:id="6788"/>
    </w:p>
    <w:bookmarkEnd w:id="6789"/>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lastRenderedPageBreak/>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790" w:name="_Toc193446598"/>
      <w:bookmarkStart w:id="6791" w:name="_Toc193452403"/>
      <w:bookmarkStart w:id="6792" w:name="_Toc193463675"/>
      <w:bookmarkStart w:id="6793" w:name="_Toc201295962"/>
      <w:bookmarkStart w:id="6794" w:name="MCCQCTEMPBM_00000679"/>
      <w:r w:rsidRPr="00EE6E73">
        <w:t>–</w:t>
      </w:r>
      <w:r w:rsidRPr="00EE6E73">
        <w:tab/>
      </w:r>
      <w:r w:rsidRPr="00EE6E73">
        <w:rPr>
          <w:i/>
          <w:iCs/>
        </w:rPr>
        <w:t>SL-FreqSelectionConfig</w:t>
      </w:r>
      <w:bookmarkEnd w:id="6790"/>
      <w:bookmarkEnd w:id="6791"/>
      <w:bookmarkEnd w:id="6792"/>
      <w:bookmarkEnd w:id="6793"/>
    </w:p>
    <w:bookmarkEnd w:id="6794"/>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795" w:name="_Toc193446599"/>
      <w:bookmarkStart w:id="6796" w:name="_Toc193452404"/>
      <w:bookmarkStart w:id="6797" w:name="_Toc193463676"/>
      <w:bookmarkStart w:id="6798" w:name="_Toc201295963"/>
      <w:bookmarkStart w:id="6799" w:name="MCCQCTEMPBM_00000680"/>
      <w:r w:rsidRPr="00EE6E73">
        <w:rPr>
          <w:rFonts w:eastAsia="宋体"/>
          <w:i/>
          <w:iCs/>
        </w:rPr>
        <w:lastRenderedPageBreak/>
        <w:t>–</w:t>
      </w:r>
      <w:r w:rsidRPr="00EE6E73">
        <w:rPr>
          <w:rFonts w:eastAsia="宋体"/>
          <w:i/>
          <w:iCs/>
        </w:rPr>
        <w:tab/>
        <w:t>SL-IndirectPathAddChange</w:t>
      </w:r>
      <w:bookmarkEnd w:id="6795"/>
      <w:bookmarkEnd w:id="6796"/>
      <w:bookmarkEnd w:id="6797"/>
      <w:bookmarkEnd w:id="6798"/>
    </w:p>
    <w:bookmarkEnd w:id="6799"/>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800" w:name="_Hlk148536394"/>
      <w:r w:rsidRPr="00EE6E73">
        <w:rPr>
          <w:rFonts w:eastAsia="宋体"/>
        </w:rPr>
        <w:t>sl-IndirectPathCellIdentity-r18</w:t>
      </w:r>
      <w:bookmarkEnd w:id="6800"/>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801" w:name="_Toc193446600"/>
      <w:bookmarkStart w:id="6802" w:name="_Toc193452405"/>
      <w:bookmarkStart w:id="6803" w:name="_Toc193463677"/>
      <w:bookmarkStart w:id="6804" w:name="_Toc201295964"/>
      <w:bookmarkStart w:id="6805" w:name="MCCQCTEMPBM_00000681"/>
      <w:bookmarkStart w:id="6806" w:name="_Hlk97544730"/>
      <w:r w:rsidRPr="00EE6E73">
        <w:t>–</w:t>
      </w:r>
      <w:r w:rsidRPr="00EE6E73">
        <w:tab/>
      </w:r>
      <w:r w:rsidRPr="00EE6E73">
        <w:rPr>
          <w:i/>
          <w:iCs/>
        </w:rPr>
        <w:t>SL-InterUE-CoordinationConfig</w:t>
      </w:r>
      <w:bookmarkEnd w:id="6801"/>
      <w:bookmarkEnd w:id="6802"/>
      <w:bookmarkEnd w:id="6803"/>
      <w:bookmarkEnd w:id="6804"/>
    </w:p>
    <w:bookmarkEnd w:id="6805"/>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07" w:name="OLE_LINK41"/>
      <w:r w:rsidRPr="00EE6E73">
        <w:t xml:space="preserve">    </w:t>
      </w:r>
      <w:bookmarkEnd w:id="6807"/>
      <w:r w:rsidRPr="00EE6E73">
        <w:t xml:space="preserve">sl-IUC-Explicit-r17                       </w:t>
      </w:r>
      <w:r w:rsidRPr="00EE6E73">
        <w:rPr>
          <w:color w:val="993366"/>
        </w:rPr>
        <w:t>ENUMERATED</w:t>
      </w:r>
      <w:r w:rsidRPr="00EE6E73">
        <w:t xml:space="preserve"> </w:t>
      </w:r>
      <w:bookmarkStart w:id="6808" w:name="OLE_LINK31"/>
      <w:r w:rsidRPr="00EE6E73">
        <w:t>{enabled, disabled}</w:t>
      </w:r>
      <w:bookmarkEnd w:id="6808"/>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09" w:name="OLE_LINK42"/>
      <w:r w:rsidRPr="00EE6E73">
        <w:t>sl-Condition1-A-2-</w:t>
      </w:r>
      <w:bookmarkEnd w:id="6809"/>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10" w:name="OLE_LINK43"/>
      <w:r w:rsidRPr="00EE6E73">
        <w:t>sl-ThresholdRSRP-Condition1-B-1-Option1List</w:t>
      </w:r>
      <w:bookmarkEnd w:id="6810"/>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11" w:name="OLE_LINK48"/>
      <w:r w:rsidRPr="00EE6E73">
        <w:t xml:space="preserve">    </w:t>
      </w:r>
      <w:bookmarkEnd w:id="6811"/>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12" w:name="OLE_LINK51"/>
      <w:r w:rsidRPr="00EE6E73">
        <w:t xml:space="preserve">    </w:t>
      </w:r>
      <w:bookmarkEnd w:id="6812"/>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13" w:name="OLE_LINK52"/>
      <w:r w:rsidRPr="00EE6E73">
        <w:t xml:space="preserve">    </w:t>
      </w:r>
      <w:bookmarkEnd w:id="6813"/>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14" w:name="OLE_LINK53"/>
      <w:bookmarkStart w:id="6815" w:name="OLE_LINK54"/>
      <w:r w:rsidRPr="00EE6E73">
        <w:t xml:space="preserve">    </w:t>
      </w:r>
      <w:bookmarkEnd w:id="6814"/>
      <w:bookmarkEnd w:id="6815"/>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16" w:name="OLE_LINK57"/>
      <w:r w:rsidRPr="00EE6E73">
        <w:t xml:space="preserve">    </w:t>
      </w:r>
      <w:bookmarkEnd w:id="6816"/>
      <w:r w:rsidRPr="00EE6E73">
        <w:t>sl-PriorityCoordInfoCondition-r17</w:t>
      </w:r>
      <w:bookmarkStart w:id="6817"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17"/>
      <w:r w:rsidRPr="00EE6E73">
        <w:rPr>
          <w:color w:val="808080"/>
        </w:rPr>
        <w:t>M</w:t>
      </w:r>
    </w:p>
    <w:p w14:paraId="4314802E" w14:textId="2B954D59" w:rsidR="006F46B2" w:rsidRPr="00EE6E73" w:rsidRDefault="006F46B2" w:rsidP="00EE6E73">
      <w:pPr>
        <w:pStyle w:val="PL"/>
        <w:rPr>
          <w:color w:val="808080"/>
        </w:rPr>
      </w:pPr>
      <w:bookmarkStart w:id="6818" w:name="OLE_LINK55"/>
      <w:bookmarkStart w:id="6819" w:name="OLE_LINK56"/>
      <w:r w:rsidRPr="00EE6E73">
        <w:t xml:space="preserve">    </w:t>
      </w:r>
      <w:bookmarkEnd w:id="6818"/>
      <w:bookmarkEnd w:id="6819"/>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20" w:name="OLE_LINK58"/>
      <w:r w:rsidRPr="00EE6E73">
        <w:t xml:space="preserve">    sl-NumSubCH-PreferredResourceSet</w:t>
      </w:r>
      <w:bookmarkEnd w:id="6820"/>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21" w:name="OLE_LINK61"/>
      <w:r w:rsidRPr="00EE6E73">
        <w:t xml:space="preserve">    sl-ReservedPeriodPreferredResourceSet</w:t>
      </w:r>
      <w:bookmarkEnd w:id="6821"/>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22" w:name="OLE_LINK62"/>
      <w:r w:rsidRPr="00EE6E73">
        <w:t xml:space="preserve">    sl-DetermineResourceType</w:t>
      </w:r>
      <w:bookmarkEnd w:id="6822"/>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23" w:name="OLE_LINK60"/>
      <w:r w:rsidRPr="00EE6E73">
        <w:t xml:space="preserve">    ...</w:t>
      </w:r>
    </w:p>
    <w:p w14:paraId="13C60B8D" w14:textId="77777777" w:rsidR="006F46B2" w:rsidRPr="00EE6E73" w:rsidRDefault="006F46B2" w:rsidP="00EE6E73">
      <w:pPr>
        <w:pStyle w:val="PL"/>
      </w:pPr>
      <w:r w:rsidRPr="00EE6E73">
        <w:t>}</w:t>
      </w:r>
    </w:p>
    <w:bookmarkEnd w:id="6823"/>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24" w:name="OLE_LINK33"/>
      <w:r w:rsidRPr="00EE6E73">
        <w:t xml:space="preserve">    </w:t>
      </w:r>
      <w:bookmarkStart w:id="6825" w:name="OLE_LINK45"/>
      <w:bookmarkEnd w:id="6824"/>
      <w:r w:rsidRPr="00EE6E73">
        <w:t>sl-RB-SetPSFCH</w:t>
      </w:r>
      <w:bookmarkEnd w:id="6825"/>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26" w:name="OLE_LINK46"/>
      <w:r w:rsidRPr="00EE6E73">
        <w:t>sl-TypeUE-A</w:t>
      </w:r>
      <w:bookmarkEnd w:id="6826"/>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27" w:name="OLE_LINK49"/>
      <w:r w:rsidRPr="00EE6E73">
        <w:t xml:space="preserve">    sl-SlotLevelResourceExclusion</w:t>
      </w:r>
      <w:bookmarkEnd w:id="6827"/>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28" w:name="OLE_LINK50"/>
      <w:r w:rsidRPr="00EE6E73">
        <w:t xml:space="preserve">    sl-OptionForCondition2-A-1</w:t>
      </w:r>
      <w:bookmarkEnd w:id="6828"/>
      <w:r w:rsidRPr="00EE6E73">
        <w:t>-r17</w:t>
      </w:r>
      <w:bookmarkStart w:id="6829"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30" w:name="OLE_LINK63"/>
      <w:bookmarkEnd w:id="6829"/>
      <w:r w:rsidRPr="00EE6E73">
        <w:t xml:space="preserve">    sl-IndicationUE-B</w:t>
      </w:r>
      <w:bookmarkEnd w:id="6830"/>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31" w:name="OLE_LINK7"/>
            <w:r w:rsidRPr="00EE6E73">
              <w:rPr>
                <w:b/>
                <w:bCs/>
                <w:i/>
                <w:iCs/>
                <w:lang w:eastAsia="sv-SE"/>
              </w:rPr>
              <w:lastRenderedPageBreak/>
              <w:t>sl-T</w:t>
            </w:r>
            <w:bookmarkEnd w:id="6831"/>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32" w:name="OLE_LINK44"/>
            <w:r w:rsidRPr="00EE6E73">
              <w:rPr>
                <w:b/>
                <w:bCs/>
                <w:i/>
                <w:iCs/>
                <w:lang w:eastAsia="sv-SE"/>
              </w:rPr>
              <w:t>sl-T</w:t>
            </w:r>
            <w:r w:rsidRPr="00EE6E73">
              <w:rPr>
                <w:b/>
                <w:bCs/>
                <w:i/>
                <w:iCs/>
                <w:lang w:eastAsia="en-GB"/>
              </w:rPr>
              <w:t>hresholdRSRP-Condition1-B-1-Option1List</w:t>
            </w:r>
            <w:bookmarkEnd w:id="6832"/>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lastRenderedPageBreak/>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33" w:name="_Hlk112586157"/>
            <w:r w:rsidRPr="00EE6E73">
              <w:rPr>
                <w:b/>
                <w:i/>
                <w:lang w:eastAsia="sv-SE"/>
              </w:rPr>
              <w:t>sl-DeltaRSRP-Thresh</w:t>
            </w:r>
          </w:p>
          <w:bookmarkEnd w:id="6833"/>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34" w:name="_Hlk112587119"/>
            <w:r w:rsidR="002E7B14" w:rsidRPr="00EE6E73">
              <w:t xml:space="preserve">corresponding to </w:t>
            </w:r>
            <w:bookmarkEnd w:id="6834"/>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06"/>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835" w:name="_Toc193446601"/>
      <w:bookmarkStart w:id="6836" w:name="_Toc193452406"/>
      <w:bookmarkStart w:id="6837" w:name="_Toc193463678"/>
      <w:bookmarkStart w:id="6838" w:name="_Toc201295965"/>
      <w:bookmarkStart w:id="6839" w:name="MCCQCTEMPBM_00000682"/>
      <w:r w:rsidRPr="00EE6E73">
        <w:t>–</w:t>
      </w:r>
      <w:r w:rsidRPr="00EE6E73">
        <w:tab/>
      </w:r>
      <w:r w:rsidRPr="00EE6E73">
        <w:rPr>
          <w:i/>
          <w:iCs/>
        </w:rPr>
        <w:t>SL-LBT-FailureRecoveryConfig</w:t>
      </w:r>
      <w:bookmarkEnd w:id="6835"/>
      <w:bookmarkEnd w:id="6836"/>
      <w:bookmarkEnd w:id="6837"/>
      <w:bookmarkEnd w:id="6838"/>
    </w:p>
    <w:bookmarkEnd w:id="6839"/>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40"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40"/>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lastRenderedPageBreak/>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841" w:name="_Toc60777533"/>
      <w:bookmarkStart w:id="6842" w:name="_Toc193446602"/>
      <w:bookmarkStart w:id="6843" w:name="_Toc193452407"/>
      <w:bookmarkStart w:id="6844" w:name="_Toc193463679"/>
      <w:bookmarkStart w:id="6845" w:name="_Toc201295966"/>
      <w:bookmarkStart w:id="6846" w:name="MCCQCTEMPBM_00000683"/>
      <w:r w:rsidRPr="00EE6E73">
        <w:t>–</w:t>
      </w:r>
      <w:r w:rsidRPr="00EE6E73">
        <w:tab/>
      </w:r>
      <w:r w:rsidRPr="00EE6E73">
        <w:rPr>
          <w:i/>
          <w:iCs/>
        </w:rPr>
        <w:t>SL-LogicalChannelConfig</w:t>
      </w:r>
      <w:bookmarkEnd w:id="6841"/>
      <w:bookmarkEnd w:id="6842"/>
      <w:bookmarkEnd w:id="6843"/>
      <w:bookmarkEnd w:id="6844"/>
      <w:bookmarkEnd w:id="6845"/>
    </w:p>
    <w:bookmarkEnd w:id="6846"/>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47" w:name="_Toc193446603"/>
      <w:bookmarkStart w:id="6848" w:name="_Toc193452408"/>
      <w:bookmarkStart w:id="6849" w:name="_Toc193463680"/>
      <w:bookmarkStart w:id="6850" w:name="_Toc201295967"/>
      <w:bookmarkStart w:id="6851" w:name="MCCQCTEMPBM_00000684"/>
      <w:r w:rsidRPr="00EE6E73">
        <w:t>–</w:t>
      </w:r>
      <w:r w:rsidRPr="00EE6E73">
        <w:tab/>
      </w:r>
      <w:r w:rsidRPr="00EE6E73">
        <w:rPr>
          <w:i/>
          <w:iCs/>
        </w:rPr>
        <w:t>SL-L2RelayUE</w:t>
      </w:r>
      <w:r w:rsidR="009620A4" w:rsidRPr="00EE6E73">
        <w:rPr>
          <w:i/>
          <w:iCs/>
        </w:rPr>
        <w:t>-</w:t>
      </w:r>
      <w:r w:rsidRPr="00EE6E73">
        <w:rPr>
          <w:i/>
          <w:iCs/>
        </w:rPr>
        <w:t>Config</w:t>
      </w:r>
      <w:bookmarkEnd w:id="6847"/>
      <w:bookmarkEnd w:id="6848"/>
      <w:bookmarkEnd w:id="6849"/>
      <w:bookmarkEnd w:id="6850"/>
    </w:p>
    <w:bookmarkEnd w:id="6851"/>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52" w:name="_Hlk152164589"/>
      <w:r w:rsidRPr="00EE6E73">
        <w:t>sl-SourceRemoteUE-ToAddModList</w:t>
      </w:r>
      <w:bookmarkEnd w:id="6852"/>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53" w:name="_Toc193446604"/>
      <w:bookmarkStart w:id="6854" w:name="_Toc193452409"/>
      <w:bookmarkStart w:id="6855" w:name="_Toc193463681"/>
      <w:bookmarkStart w:id="6856" w:name="_Toc201295968"/>
      <w:bookmarkStart w:id="6857" w:name="MCCQCTEMPBM_00000685"/>
      <w:r w:rsidRPr="00EE6E73">
        <w:t>–</w:t>
      </w:r>
      <w:r w:rsidRPr="00EE6E73">
        <w:tab/>
      </w:r>
      <w:r w:rsidRPr="00EE6E73">
        <w:rPr>
          <w:i/>
          <w:iCs/>
        </w:rPr>
        <w:t>SL-L2RemoteUE</w:t>
      </w:r>
      <w:r w:rsidR="009620A4" w:rsidRPr="00EE6E73">
        <w:rPr>
          <w:i/>
          <w:iCs/>
        </w:rPr>
        <w:t>-</w:t>
      </w:r>
      <w:r w:rsidRPr="00EE6E73">
        <w:rPr>
          <w:i/>
          <w:iCs/>
        </w:rPr>
        <w:t>Config</w:t>
      </w:r>
      <w:bookmarkEnd w:id="6853"/>
      <w:bookmarkEnd w:id="6854"/>
      <w:bookmarkEnd w:id="6855"/>
      <w:bookmarkEnd w:id="6856"/>
    </w:p>
    <w:bookmarkEnd w:id="6857"/>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858" w:name="_Toc60777534"/>
      <w:bookmarkStart w:id="6859" w:name="_Toc193446605"/>
      <w:bookmarkStart w:id="6860" w:name="_Toc193452410"/>
      <w:bookmarkStart w:id="6861" w:name="_Toc193463682"/>
      <w:bookmarkStart w:id="6862" w:name="_Toc201295969"/>
      <w:bookmarkStart w:id="6863" w:name="MCCQCTEMPBM_00000686"/>
      <w:r w:rsidRPr="00EE6E73">
        <w:t>–</w:t>
      </w:r>
      <w:r w:rsidRPr="00EE6E73">
        <w:tab/>
      </w:r>
      <w:r w:rsidRPr="00EE6E73">
        <w:rPr>
          <w:i/>
          <w:iCs/>
        </w:rPr>
        <w:t>SL-MeasConfigCommon</w:t>
      </w:r>
      <w:bookmarkEnd w:id="6858"/>
      <w:bookmarkEnd w:id="6859"/>
      <w:bookmarkEnd w:id="6860"/>
      <w:bookmarkEnd w:id="6861"/>
      <w:bookmarkEnd w:id="6862"/>
    </w:p>
    <w:bookmarkEnd w:id="6863"/>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864" w:name="_Toc60777535"/>
      <w:bookmarkStart w:id="6865" w:name="_Toc193446606"/>
      <w:bookmarkStart w:id="6866" w:name="_Toc193452411"/>
      <w:bookmarkStart w:id="6867" w:name="_Toc193463683"/>
      <w:bookmarkStart w:id="6868" w:name="_Toc201295970"/>
      <w:bookmarkStart w:id="6869" w:name="MCCQCTEMPBM_00000687"/>
      <w:r w:rsidRPr="00EE6E73">
        <w:t>–</w:t>
      </w:r>
      <w:r w:rsidRPr="00EE6E73">
        <w:tab/>
      </w:r>
      <w:r w:rsidRPr="00EE6E73">
        <w:rPr>
          <w:i/>
          <w:iCs/>
        </w:rPr>
        <w:t>SL-MeasConfigInfo</w:t>
      </w:r>
      <w:bookmarkEnd w:id="6864"/>
      <w:bookmarkEnd w:id="6865"/>
      <w:bookmarkEnd w:id="6866"/>
      <w:bookmarkEnd w:id="6867"/>
      <w:bookmarkEnd w:id="6868"/>
    </w:p>
    <w:bookmarkEnd w:id="6869"/>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870" w:name="_Toc60777536"/>
      <w:bookmarkStart w:id="6871" w:name="_Toc193446607"/>
      <w:bookmarkStart w:id="6872" w:name="_Toc193452412"/>
      <w:bookmarkStart w:id="6873" w:name="_Toc193463684"/>
      <w:bookmarkStart w:id="6874" w:name="_Toc201295971"/>
      <w:bookmarkStart w:id="6875" w:name="MCCQCTEMPBM_00000688"/>
      <w:r w:rsidRPr="00EE6E73">
        <w:t>–</w:t>
      </w:r>
      <w:r w:rsidRPr="00EE6E73">
        <w:tab/>
      </w:r>
      <w:r w:rsidRPr="00EE6E73">
        <w:rPr>
          <w:i/>
          <w:iCs/>
        </w:rPr>
        <w:t>SL-MeasIdList</w:t>
      </w:r>
      <w:bookmarkEnd w:id="6870"/>
      <w:bookmarkEnd w:id="6871"/>
      <w:bookmarkEnd w:id="6872"/>
      <w:bookmarkEnd w:id="6873"/>
      <w:bookmarkEnd w:id="6874"/>
    </w:p>
    <w:bookmarkEnd w:id="6875"/>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876" w:name="_Toc60777537"/>
      <w:bookmarkStart w:id="6877" w:name="_Toc193446608"/>
      <w:bookmarkStart w:id="6878" w:name="_Toc193452413"/>
      <w:bookmarkStart w:id="6879" w:name="_Toc193463685"/>
      <w:bookmarkStart w:id="6880" w:name="_Toc201295972"/>
      <w:bookmarkStart w:id="6881" w:name="MCCQCTEMPBM_00000689"/>
      <w:r w:rsidRPr="00EE6E73">
        <w:t>–</w:t>
      </w:r>
      <w:r w:rsidRPr="00EE6E73">
        <w:tab/>
      </w:r>
      <w:r w:rsidRPr="00EE6E73">
        <w:rPr>
          <w:i/>
          <w:iCs/>
        </w:rPr>
        <w:t>SL-MeasObjectList</w:t>
      </w:r>
      <w:bookmarkEnd w:id="6876"/>
      <w:bookmarkEnd w:id="6877"/>
      <w:bookmarkEnd w:id="6878"/>
      <w:bookmarkEnd w:id="6879"/>
      <w:bookmarkEnd w:id="6880"/>
    </w:p>
    <w:bookmarkEnd w:id="6881"/>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882" w:name="_Toc193446609"/>
      <w:bookmarkStart w:id="6883" w:name="_Toc193452414"/>
      <w:bookmarkStart w:id="6884" w:name="_Toc193463686"/>
      <w:bookmarkStart w:id="6885" w:name="_Toc201295973"/>
      <w:bookmarkStart w:id="6886" w:name="MCCQCTEMPBM_00000690"/>
      <w:r w:rsidRPr="00EE6E73">
        <w:t>–</w:t>
      </w:r>
      <w:r w:rsidRPr="00EE6E73">
        <w:tab/>
      </w:r>
      <w:r w:rsidRPr="00EE6E73">
        <w:rPr>
          <w:i/>
          <w:iCs/>
        </w:rPr>
        <w:t>SL-PagingIdentityRemoteUE</w:t>
      </w:r>
      <w:bookmarkEnd w:id="6882"/>
      <w:bookmarkEnd w:id="6883"/>
      <w:bookmarkEnd w:id="6884"/>
      <w:bookmarkEnd w:id="6885"/>
    </w:p>
    <w:bookmarkEnd w:id="6886"/>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887" w:name="_Toc193446610"/>
      <w:bookmarkStart w:id="6888" w:name="_Toc193452415"/>
      <w:bookmarkStart w:id="6889" w:name="_Toc193463687"/>
      <w:bookmarkStart w:id="6890" w:name="_Toc201295974"/>
      <w:bookmarkStart w:id="6891" w:name="MCCQCTEMPBM_00000691"/>
      <w:r w:rsidRPr="00EE6E73">
        <w:t>–</w:t>
      </w:r>
      <w:r w:rsidRPr="00EE6E73">
        <w:tab/>
      </w:r>
      <w:r w:rsidRPr="00EE6E73">
        <w:rPr>
          <w:i/>
          <w:iCs/>
        </w:rPr>
        <w:t>SL-PBPS-CPS-Config</w:t>
      </w:r>
      <w:bookmarkEnd w:id="6887"/>
      <w:bookmarkEnd w:id="6888"/>
      <w:bookmarkEnd w:id="6889"/>
      <w:bookmarkEnd w:id="6890"/>
    </w:p>
    <w:bookmarkEnd w:id="6891"/>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892" w:name="_Toc60777538"/>
      <w:bookmarkStart w:id="6893" w:name="_Toc193446611"/>
      <w:bookmarkStart w:id="6894" w:name="_Toc193452416"/>
      <w:bookmarkStart w:id="6895" w:name="_Toc193463688"/>
      <w:bookmarkStart w:id="6896" w:name="_Toc201295975"/>
      <w:bookmarkStart w:id="6897" w:name="MCCQCTEMPBM_00000692"/>
      <w:r w:rsidRPr="00EE6E73">
        <w:lastRenderedPageBreak/>
        <w:t>–</w:t>
      </w:r>
      <w:r w:rsidRPr="00EE6E73">
        <w:tab/>
      </w:r>
      <w:r w:rsidRPr="00EE6E73">
        <w:rPr>
          <w:i/>
          <w:iCs/>
        </w:rPr>
        <w:t>SL-PDCP-Config</w:t>
      </w:r>
      <w:bookmarkEnd w:id="6892"/>
      <w:bookmarkEnd w:id="6893"/>
      <w:bookmarkEnd w:id="6894"/>
      <w:bookmarkEnd w:id="6895"/>
      <w:bookmarkEnd w:id="6896"/>
    </w:p>
    <w:bookmarkEnd w:id="6897"/>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898" w:name="_Toc193446612"/>
      <w:bookmarkStart w:id="6899" w:name="_Toc193452417"/>
      <w:bookmarkStart w:id="6900" w:name="_Toc193463689"/>
      <w:bookmarkStart w:id="6901" w:name="_Toc201295976"/>
      <w:bookmarkStart w:id="6902" w:name="MCCQCTEMPBM_00000693"/>
      <w:r w:rsidRPr="00EE6E73">
        <w:t>-</w:t>
      </w:r>
      <w:r w:rsidRPr="00EE6E73">
        <w:tab/>
      </w:r>
      <w:r w:rsidRPr="00EE6E73">
        <w:rPr>
          <w:i/>
          <w:iCs/>
        </w:rPr>
        <w:t>SL-PosBWP-ConfigCommon</w:t>
      </w:r>
      <w:bookmarkEnd w:id="6898"/>
      <w:bookmarkEnd w:id="6899"/>
      <w:bookmarkEnd w:id="6900"/>
      <w:bookmarkEnd w:id="6901"/>
    </w:p>
    <w:bookmarkEnd w:id="6902"/>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lastRenderedPageBreak/>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903" w:name="_Toc139045954"/>
      <w:bookmarkStart w:id="6904" w:name="_Toc193446613"/>
      <w:bookmarkStart w:id="6905" w:name="_Toc193452418"/>
      <w:bookmarkStart w:id="6906" w:name="_Toc193463690"/>
      <w:bookmarkStart w:id="6907" w:name="_Toc201295977"/>
      <w:bookmarkStart w:id="6908" w:name="MCCQCTEMPBM_00000694"/>
      <w:r w:rsidRPr="00EE6E73">
        <w:t>–</w:t>
      </w:r>
      <w:r w:rsidRPr="00EE6E73">
        <w:tab/>
      </w:r>
      <w:r w:rsidRPr="00EE6E73">
        <w:rPr>
          <w:i/>
          <w:iCs/>
        </w:rPr>
        <w:t>SL-PRS-ResourcePool</w:t>
      </w:r>
      <w:bookmarkEnd w:id="6903"/>
      <w:bookmarkEnd w:id="6904"/>
      <w:bookmarkEnd w:id="6905"/>
      <w:bookmarkEnd w:id="6906"/>
      <w:bookmarkEnd w:id="6907"/>
    </w:p>
    <w:bookmarkEnd w:id="6908"/>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lastRenderedPageBreak/>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lastRenderedPageBreak/>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lastRenderedPageBreak/>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lastRenderedPageBreak/>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09"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09"/>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10" w:name="_Toc193463691"/>
      <w:bookmarkStart w:id="6911"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10"/>
      <w:bookmarkEnd w:id="6911"/>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lastRenderedPageBreak/>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912" w:name="_Toc60777539"/>
      <w:bookmarkStart w:id="6913" w:name="_Toc193446614"/>
      <w:bookmarkStart w:id="6914" w:name="_Toc193452419"/>
      <w:bookmarkStart w:id="6915" w:name="_Toc193463692"/>
      <w:bookmarkStart w:id="6916" w:name="_Toc201295979"/>
      <w:bookmarkStart w:id="6917" w:name="MCCQCTEMPBM_00000695"/>
      <w:r w:rsidRPr="00EE6E73">
        <w:t>–</w:t>
      </w:r>
      <w:r w:rsidRPr="00EE6E73">
        <w:tab/>
      </w:r>
      <w:r w:rsidRPr="00EE6E73">
        <w:rPr>
          <w:i/>
          <w:iCs/>
        </w:rPr>
        <w:t>SL-PSSCH-TxConfigList</w:t>
      </w:r>
      <w:bookmarkEnd w:id="6912"/>
      <w:bookmarkEnd w:id="6913"/>
      <w:bookmarkEnd w:id="6914"/>
      <w:bookmarkEnd w:id="6915"/>
      <w:bookmarkEnd w:id="6916"/>
    </w:p>
    <w:bookmarkEnd w:id="6917"/>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lastRenderedPageBreak/>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918" w:name="_Toc60777540"/>
      <w:bookmarkStart w:id="6919" w:name="_Toc193446615"/>
      <w:bookmarkStart w:id="6920" w:name="_Toc193452420"/>
      <w:bookmarkStart w:id="6921" w:name="_Toc193463693"/>
      <w:bookmarkStart w:id="6922" w:name="_Toc201295980"/>
      <w:bookmarkStart w:id="6923" w:name="MCCQCTEMPBM_00000696"/>
      <w:r w:rsidRPr="00EE6E73">
        <w:t>–</w:t>
      </w:r>
      <w:r w:rsidRPr="00EE6E73">
        <w:tab/>
      </w:r>
      <w:r w:rsidRPr="00EE6E73">
        <w:rPr>
          <w:i/>
          <w:iCs/>
        </w:rPr>
        <w:t>SL-QoS-FlowIdentity</w:t>
      </w:r>
      <w:bookmarkEnd w:id="6918"/>
      <w:bookmarkEnd w:id="6919"/>
      <w:bookmarkEnd w:id="6920"/>
      <w:bookmarkEnd w:id="6921"/>
      <w:bookmarkEnd w:id="6922"/>
    </w:p>
    <w:bookmarkEnd w:id="6923"/>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924" w:name="_Toc60777541"/>
      <w:bookmarkStart w:id="6925" w:name="_Toc193446616"/>
      <w:bookmarkStart w:id="6926" w:name="_Toc193452421"/>
      <w:bookmarkStart w:id="6927" w:name="_Toc193463694"/>
      <w:bookmarkStart w:id="6928" w:name="_Toc201295981"/>
      <w:bookmarkStart w:id="6929" w:name="MCCQCTEMPBM_00000697"/>
      <w:r w:rsidRPr="00EE6E73">
        <w:t>–</w:t>
      </w:r>
      <w:r w:rsidRPr="00EE6E73">
        <w:tab/>
      </w:r>
      <w:r w:rsidRPr="00EE6E73">
        <w:rPr>
          <w:i/>
          <w:iCs/>
        </w:rPr>
        <w:t>SL-QoS-Profile</w:t>
      </w:r>
      <w:bookmarkEnd w:id="6924"/>
      <w:bookmarkEnd w:id="6925"/>
      <w:bookmarkEnd w:id="6926"/>
      <w:bookmarkEnd w:id="6927"/>
      <w:bookmarkEnd w:id="6928"/>
    </w:p>
    <w:bookmarkEnd w:id="6929"/>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930" w:name="_Toc60777542"/>
      <w:bookmarkStart w:id="6931" w:name="_Toc193446617"/>
      <w:bookmarkStart w:id="6932" w:name="_Toc193452422"/>
      <w:bookmarkStart w:id="6933" w:name="_Toc193463695"/>
      <w:bookmarkStart w:id="6934" w:name="_Toc201295982"/>
      <w:bookmarkStart w:id="6935" w:name="MCCQCTEMPBM_00000698"/>
      <w:r w:rsidRPr="00EE6E73">
        <w:t>–</w:t>
      </w:r>
      <w:r w:rsidRPr="00EE6E73">
        <w:tab/>
      </w:r>
      <w:r w:rsidRPr="00EE6E73">
        <w:rPr>
          <w:i/>
        </w:rPr>
        <w:t>SL-QuantityConfig</w:t>
      </w:r>
      <w:bookmarkEnd w:id="6930"/>
      <w:bookmarkEnd w:id="6931"/>
      <w:bookmarkEnd w:id="6932"/>
      <w:bookmarkEnd w:id="6933"/>
      <w:bookmarkEnd w:id="6934"/>
    </w:p>
    <w:bookmarkEnd w:id="6935"/>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936" w:name="_Toc60777543"/>
      <w:bookmarkStart w:id="6937" w:name="_Toc193446618"/>
      <w:bookmarkStart w:id="6938" w:name="_Toc193452423"/>
      <w:bookmarkStart w:id="6939" w:name="_Toc193463696"/>
      <w:bookmarkStart w:id="6940" w:name="_Toc201295983"/>
      <w:bookmarkStart w:id="6941" w:name="MCCQCTEMPBM_00000699"/>
      <w:r w:rsidRPr="00EE6E73">
        <w:t>–</w:t>
      </w:r>
      <w:r w:rsidRPr="00EE6E73">
        <w:tab/>
      </w:r>
      <w:r w:rsidRPr="00EE6E73">
        <w:rPr>
          <w:i/>
          <w:iCs/>
        </w:rPr>
        <w:t>SL-RadioBearerConfig</w:t>
      </w:r>
      <w:bookmarkEnd w:id="6936"/>
      <w:bookmarkEnd w:id="6937"/>
      <w:bookmarkEnd w:id="6938"/>
      <w:bookmarkEnd w:id="6939"/>
      <w:bookmarkEnd w:id="6940"/>
    </w:p>
    <w:bookmarkEnd w:id="6941"/>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942" w:name="_Toc193446619"/>
      <w:bookmarkStart w:id="6943" w:name="_Toc193452424"/>
      <w:bookmarkStart w:id="6944" w:name="_Toc193463697"/>
      <w:bookmarkStart w:id="6945" w:name="_Toc201295984"/>
      <w:bookmarkStart w:id="6946" w:name="MCCQCTEMPBM_00000700"/>
      <w:r w:rsidRPr="00EE6E73">
        <w:t>–</w:t>
      </w:r>
      <w:r w:rsidRPr="00EE6E73">
        <w:tab/>
      </w:r>
      <w:r w:rsidRPr="00EE6E73">
        <w:rPr>
          <w:i/>
          <w:iCs/>
        </w:rPr>
        <w:t>SL-RBSetConfig</w:t>
      </w:r>
      <w:bookmarkEnd w:id="6942"/>
      <w:bookmarkEnd w:id="6943"/>
      <w:bookmarkEnd w:id="6944"/>
      <w:bookmarkEnd w:id="6945"/>
    </w:p>
    <w:bookmarkEnd w:id="6946"/>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47" w:name="_Toc193446620"/>
      <w:bookmarkStart w:id="6948" w:name="_Toc193452425"/>
      <w:bookmarkStart w:id="6949" w:name="_Toc193463698"/>
      <w:bookmarkStart w:id="6950" w:name="_Toc201295985"/>
      <w:bookmarkStart w:id="6951" w:name="MCCQCTEMPBM_00000701"/>
      <w:r w:rsidRPr="00EE6E73">
        <w:t>–</w:t>
      </w:r>
      <w:r w:rsidRPr="00EE6E73">
        <w:tab/>
      </w:r>
      <w:r w:rsidRPr="00EE6E73">
        <w:rPr>
          <w:i/>
          <w:iCs/>
        </w:rPr>
        <w:t>SL-RelayIndicationMP</w:t>
      </w:r>
      <w:bookmarkEnd w:id="6947"/>
      <w:bookmarkEnd w:id="6948"/>
      <w:bookmarkEnd w:id="6949"/>
      <w:bookmarkEnd w:id="6950"/>
    </w:p>
    <w:bookmarkEnd w:id="6951"/>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52" w:name="_Toc193463699"/>
      <w:bookmarkStart w:id="6953"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52"/>
      <w:bookmarkEnd w:id="6953"/>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54" w:name="_Toc193446621"/>
      <w:bookmarkStart w:id="6955" w:name="_Toc193452426"/>
      <w:bookmarkStart w:id="6956" w:name="_Toc193463700"/>
      <w:bookmarkStart w:id="6957" w:name="_Toc201295987"/>
      <w:bookmarkStart w:id="6958" w:name="MCCQCTEMPBM_00000702"/>
      <w:r w:rsidRPr="00EE6E73">
        <w:t>–</w:t>
      </w:r>
      <w:r w:rsidRPr="00EE6E73">
        <w:tab/>
      </w:r>
      <w:r w:rsidRPr="00EE6E73">
        <w:rPr>
          <w:i/>
          <w:iCs/>
        </w:rPr>
        <w:t>SL-RelayUE-ConfigU2U</w:t>
      </w:r>
      <w:bookmarkEnd w:id="6954"/>
      <w:bookmarkEnd w:id="6955"/>
      <w:bookmarkEnd w:id="6956"/>
      <w:bookmarkEnd w:id="6957"/>
    </w:p>
    <w:bookmarkEnd w:id="6958"/>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6959" w:name="_Toc193446622"/>
      <w:bookmarkStart w:id="6960" w:name="_Toc193452427"/>
      <w:bookmarkStart w:id="6961" w:name="_Toc193463701"/>
      <w:bookmarkStart w:id="6962" w:name="_Toc201295988"/>
      <w:bookmarkStart w:id="6963" w:name="MCCQCTEMPBM_00000703"/>
      <w:r w:rsidRPr="00EE6E73">
        <w:t>–</w:t>
      </w:r>
      <w:r w:rsidRPr="00EE6E73">
        <w:tab/>
      </w:r>
      <w:r w:rsidRPr="00EE6E73">
        <w:rPr>
          <w:i/>
          <w:iCs/>
        </w:rPr>
        <w:t>SL-RemoteUE-Config</w:t>
      </w:r>
      <w:bookmarkEnd w:id="6959"/>
      <w:bookmarkEnd w:id="6960"/>
      <w:bookmarkEnd w:id="6961"/>
      <w:bookmarkEnd w:id="6962"/>
    </w:p>
    <w:bookmarkEnd w:id="6963"/>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6964" w:name="_Toc193446623"/>
      <w:bookmarkStart w:id="6965" w:name="_Toc193452428"/>
      <w:bookmarkStart w:id="6966" w:name="_Toc193463702"/>
      <w:bookmarkStart w:id="6967" w:name="_Toc201295989"/>
      <w:bookmarkStart w:id="6968" w:name="MCCQCTEMPBM_00000704"/>
      <w:r w:rsidRPr="00EE6E73">
        <w:rPr>
          <w:i/>
          <w:iCs/>
        </w:rPr>
        <w:t>–</w:t>
      </w:r>
      <w:r w:rsidRPr="00EE6E73">
        <w:rPr>
          <w:i/>
          <w:iCs/>
        </w:rPr>
        <w:tab/>
        <w:t>SL-RemoteUE-ConfigU2U</w:t>
      </w:r>
      <w:bookmarkEnd w:id="6964"/>
      <w:bookmarkEnd w:id="6965"/>
      <w:bookmarkEnd w:id="6966"/>
      <w:bookmarkEnd w:id="6967"/>
    </w:p>
    <w:bookmarkEnd w:id="6968"/>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6969" w:name="_Toc60777544"/>
      <w:bookmarkStart w:id="6970" w:name="_Toc193446624"/>
      <w:bookmarkStart w:id="6971" w:name="_Toc193452429"/>
      <w:bookmarkStart w:id="6972" w:name="_Toc193463703"/>
      <w:bookmarkStart w:id="6973" w:name="_Toc201295990"/>
      <w:bookmarkStart w:id="6974" w:name="MCCQCTEMPBM_00000705"/>
      <w:r w:rsidRPr="00EE6E73">
        <w:t>–</w:t>
      </w:r>
      <w:r w:rsidRPr="00EE6E73">
        <w:tab/>
      </w:r>
      <w:r w:rsidRPr="00EE6E73">
        <w:rPr>
          <w:i/>
          <w:iCs/>
        </w:rPr>
        <w:t>SL-ReportConfigList</w:t>
      </w:r>
      <w:bookmarkEnd w:id="6969"/>
      <w:bookmarkEnd w:id="6970"/>
      <w:bookmarkEnd w:id="6971"/>
      <w:bookmarkEnd w:id="6972"/>
      <w:bookmarkEnd w:id="6973"/>
    </w:p>
    <w:bookmarkEnd w:id="6974"/>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6975" w:name="_Toc60777545"/>
      <w:bookmarkStart w:id="6976" w:name="_Toc193446625"/>
      <w:bookmarkStart w:id="6977" w:name="_Toc193452430"/>
      <w:bookmarkStart w:id="6978" w:name="_Toc193463704"/>
      <w:bookmarkStart w:id="6979" w:name="_Toc201295991"/>
      <w:bookmarkStart w:id="6980" w:name="MCCQCTEMPBM_00000706"/>
      <w:r w:rsidRPr="00EE6E73">
        <w:t>–</w:t>
      </w:r>
      <w:r w:rsidRPr="00EE6E73">
        <w:tab/>
      </w:r>
      <w:r w:rsidRPr="00EE6E73">
        <w:rPr>
          <w:i/>
          <w:iCs/>
        </w:rPr>
        <w:t>SL-ResourcePool</w:t>
      </w:r>
      <w:bookmarkEnd w:id="6975"/>
      <w:bookmarkEnd w:id="6976"/>
      <w:bookmarkEnd w:id="6977"/>
      <w:bookmarkEnd w:id="6978"/>
      <w:bookmarkEnd w:id="6979"/>
    </w:p>
    <w:bookmarkEnd w:id="6980"/>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6981" w:name="_Toc60777546"/>
      <w:bookmarkStart w:id="6982" w:name="_Toc193446626"/>
      <w:bookmarkStart w:id="6983" w:name="_Toc193452431"/>
      <w:bookmarkStart w:id="6984" w:name="_Toc193463705"/>
      <w:bookmarkStart w:id="6985" w:name="_Toc201295992"/>
      <w:bookmarkStart w:id="6986" w:name="MCCQCTEMPBM_00000707"/>
      <w:r w:rsidRPr="00EE6E73">
        <w:t>–</w:t>
      </w:r>
      <w:r w:rsidRPr="00EE6E73">
        <w:tab/>
      </w:r>
      <w:r w:rsidRPr="00EE6E73">
        <w:rPr>
          <w:i/>
          <w:iCs/>
        </w:rPr>
        <w:t>SL-RLC-BearerConfig</w:t>
      </w:r>
      <w:bookmarkEnd w:id="6981"/>
      <w:bookmarkEnd w:id="6982"/>
      <w:bookmarkEnd w:id="6983"/>
      <w:bookmarkEnd w:id="6984"/>
      <w:bookmarkEnd w:id="6985"/>
    </w:p>
    <w:bookmarkEnd w:id="6986"/>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6987" w:name="_Toc60777547"/>
      <w:bookmarkStart w:id="6988" w:name="_Toc193446627"/>
      <w:bookmarkStart w:id="6989" w:name="_Toc193452432"/>
      <w:bookmarkStart w:id="6990" w:name="_Toc193463706"/>
      <w:bookmarkStart w:id="6991" w:name="_Toc201295993"/>
      <w:bookmarkStart w:id="6992" w:name="MCCQCTEMPBM_00000708"/>
      <w:r w:rsidRPr="00EE6E73">
        <w:lastRenderedPageBreak/>
        <w:t>–</w:t>
      </w:r>
      <w:r w:rsidRPr="00EE6E73">
        <w:tab/>
      </w:r>
      <w:r w:rsidRPr="00EE6E73">
        <w:rPr>
          <w:i/>
          <w:iCs/>
        </w:rPr>
        <w:t>SL-RLC-BearerConfigIndex</w:t>
      </w:r>
      <w:bookmarkEnd w:id="6987"/>
      <w:bookmarkEnd w:id="6988"/>
      <w:bookmarkEnd w:id="6989"/>
      <w:bookmarkEnd w:id="6990"/>
      <w:bookmarkEnd w:id="6991"/>
    </w:p>
    <w:bookmarkEnd w:id="6992"/>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6993" w:name="_Toc193446628"/>
      <w:bookmarkStart w:id="6994" w:name="_Toc193452433"/>
      <w:bookmarkStart w:id="6995" w:name="_Toc193463707"/>
      <w:bookmarkStart w:id="6996" w:name="_Toc201295994"/>
      <w:bookmarkStart w:id="6997" w:name="MCCQCTEMPBM_00000709"/>
      <w:r w:rsidRPr="00EE6E73">
        <w:t>–</w:t>
      </w:r>
      <w:r w:rsidRPr="00EE6E73">
        <w:tab/>
      </w:r>
      <w:r w:rsidRPr="00EE6E73">
        <w:rPr>
          <w:i/>
          <w:iCs/>
        </w:rPr>
        <w:t>SL-RLC-ChannelConfig</w:t>
      </w:r>
      <w:bookmarkEnd w:id="6993"/>
      <w:bookmarkEnd w:id="6994"/>
      <w:bookmarkEnd w:id="6995"/>
      <w:bookmarkEnd w:id="6996"/>
    </w:p>
    <w:bookmarkEnd w:id="6997"/>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lastRenderedPageBreak/>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6998" w:name="_Toc193446629"/>
      <w:bookmarkStart w:id="6999" w:name="_Toc193452434"/>
      <w:bookmarkStart w:id="7000" w:name="_Toc193463708"/>
      <w:bookmarkStart w:id="7001" w:name="_Toc201295995"/>
      <w:bookmarkStart w:id="7002" w:name="MCCQCTEMPBM_00000710"/>
      <w:r w:rsidRPr="00EE6E73">
        <w:rPr>
          <w:rFonts w:eastAsia="宋体"/>
        </w:rPr>
        <w:t>–</w:t>
      </w:r>
      <w:r w:rsidRPr="00EE6E73">
        <w:rPr>
          <w:rFonts w:eastAsia="宋体"/>
        </w:rPr>
        <w:tab/>
      </w:r>
      <w:r w:rsidRPr="00EE6E73">
        <w:rPr>
          <w:rFonts w:eastAsia="宋体"/>
          <w:i/>
          <w:iCs/>
        </w:rPr>
        <w:t>SL-RLC-ChannelID</w:t>
      </w:r>
      <w:bookmarkEnd w:id="6998"/>
      <w:bookmarkEnd w:id="6999"/>
      <w:bookmarkEnd w:id="7000"/>
      <w:bookmarkEnd w:id="7001"/>
    </w:p>
    <w:bookmarkEnd w:id="7002"/>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7003" w:name="_Toc60777548"/>
      <w:bookmarkStart w:id="7004" w:name="_Toc193446630"/>
      <w:bookmarkStart w:id="7005" w:name="_Toc193452435"/>
      <w:bookmarkStart w:id="7006" w:name="_Toc193463709"/>
      <w:bookmarkStart w:id="7007" w:name="_Toc201295996"/>
      <w:bookmarkStart w:id="7008" w:name="MCCQCTEMPBM_00000711"/>
      <w:r w:rsidRPr="00EE6E73">
        <w:t>–</w:t>
      </w:r>
      <w:r w:rsidRPr="00EE6E73">
        <w:tab/>
      </w:r>
      <w:r w:rsidRPr="00EE6E73">
        <w:rPr>
          <w:i/>
          <w:iCs/>
        </w:rPr>
        <w:t>SL-RLC-Config</w:t>
      </w:r>
      <w:bookmarkEnd w:id="7003"/>
      <w:bookmarkEnd w:id="7004"/>
      <w:bookmarkEnd w:id="7005"/>
      <w:bookmarkEnd w:id="7006"/>
      <w:bookmarkEnd w:id="7007"/>
    </w:p>
    <w:bookmarkEnd w:id="7008"/>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7009" w:name="_Toc60777549"/>
      <w:bookmarkStart w:id="7010" w:name="_Toc193446631"/>
      <w:bookmarkStart w:id="7011" w:name="_Toc193452436"/>
      <w:bookmarkStart w:id="7012" w:name="_Toc193463710"/>
      <w:bookmarkStart w:id="7013" w:name="_Toc201295997"/>
      <w:bookmarkStart w:id="7014" w:name="MCCQCTEMPBM_00000712"/>
      <w:r w:rsidRPr="00EE6E73">
        <w:t>–</w:t>
      </w:r>
      <w:r w:rsidRPr="00EE6E73">
        <w:tab/>
      </w:r>
      <w:r w:rsidRPr="00EE6E73">
        <w:rPr>
          <w:i/>
          <w:iCs/>
        </w:rPr>
        <w:t>SL-ScheduledConfig</w:t>
      </w:r>
      <w:bookmarkEnd w:id="7009"/>
      <w:bookmarkEnd w:id="7010"/>
      <w:bookmarkEnd w:id="7011"/>
      <w:bookmarkEnd w:id="7012"/>
      <w:bookmarkEnd w:id="7013"/>
    </w:p>
    <w:bookmarkEnd w:id="7014"/>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7015" w:name="_Toc60777550"/>
      <w:bookmarkStart w:id="7016" w:name="_Toc193446632"/>
      <w:bookmarkStart w:id="7017" w:name="_Toc193452437"/>
      <w:bookmarkStart w:id="7018" w:name="_Toc193463711"/>
      <w:bookmarkStart w:id="7019" w:name="_Toc201295998"/>
      <w:bookmarkStart w:id="7020" w:name="MCCQCTEMPBM_00000713"/>
      <w:r w:rsidRPr="00EE6E73">
        <w:t>–</w:t>
      </w:r>
      <w:r w:rsidRPr="00EE6E73">
        <w:tab/>
      </w:r>
      <w:r w:rsidRPr="00EE6E73">
        <w:rPr>
          <w:i/>
          <w:iCs/>
        </w:rPr>
        <w:t>SL-SDAP-Config</w:t>
      </w:r>
      <w:bookmarkEnd w:id="7015"/>
      <w:bookmarkEnd w:id="7016"/>
      <w:bookmarkEnd w:id="7017"/>
      <w:bookmarkEnd w:id="7018"/>
      <w:bookmarkEnd w:id="7019"/>
    </w:p>
    <w:bookmarkEnd w:id="7020"/>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7021" w:name="_Toc193446633"/>
      <w:bookmarkStart w:id="7022" w:name="_Toc193452438"/>
      <w:bookmarkStart w:id="7023" w:name="_Toc193463712"/>
      <w:bookmarkStart w:id="7024" w:name="_Toc201295999"/>
      <w:bookmarkStart w:id="7025" w:name="MCCQCTEMPBM_00000714"/>
      <w:r w:rsidRPr="00EE6E73">
        <w:t>–</w:t>
      </w:r>
      <w:r w:rsidRPr="00EE6E73">
        <w:tab/>
      </w:r>
      <w:r w:rsidRPr="00EE6E73">
        <w:rPr>
          <w:i/>
          <w:iCs/>
        </w:rPr>
        <w:t>SL-ServingCellInfo</w:t>
      </w:r>
      <w:bookmarkEnd w:id="7021"/>
      <w:bookmarkEnd w:id="7022"/>
      <w:bookmarkEnd w:id="7023"/>
      <w:bookmarkEnd w:id="7024"/>
    </w:p>
    <w:bookmarkEnd w:id="7025"/>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026" w:name="_Toc193446634"/>
      <w:bookmarkStart w:id="7027" w:name="_Toc193452439"/>
      <w:bookmarkStart w:id="7028" w:name="_Toc193463713"/>
      <w:bookmarkStart w:id="7029" w:name="_Toc201296000"/>
      <w:bookmarkStart w:id="7030" w:name="MCCQCTEMPBM_00000715"/>
      <w:r w:rsidRPr="00EE6E73">
        <w:t>–</w:t>
      </w:r>
      <w:r w:rsidRPr="00EE6E73">
        <w:tab/>
      </w:r>
      <w:r w:rsidRPr="00EE6E73">
        <w:rPr>
          <w:i/>
          <w:iCs/>
        </w:rPr>
        <w:t>SL-SourceIdentity</w:t>
      </w:r>
      <w:bookmarkEnd w:id="7026"/>
      <w:bookmarkEnd w:id="7027"/>
      <w:bookmarkEnd w:id="7028"/>
      <w:bookmarkEnd w:id="7029"/>
    </w:p>
    <w:bookmarkEnd w:id="7030"/>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7031" w:name="_Toc83740326"/>
      <w:bookmarkStart w:id="7032" w:name="_Toc193446635"/>
      <w:bookmarkStart w:id="7033" w:name="_Toc193452440"/>
      <w:bookmarkStart w:id="7034" w:name="_Toc193463714"/>
      <w:bookmarkStart w:id="7035" w:name="_Toc201296001"/>
      <w:bookmarkStart w:id="7036" w:name="MCCQCTEMPBM_00000716"/>
      <w:r w:rsidRPr="00EE6E73">
        <w:rPr>
          <w:rFonts w:eastAsia="宋体"/>
        </w:rPr>
        <w:t>–</w:t>
      </w:r>
      <w:r w:rsidRPr="00EE6E73">
        <w:rPr>
          <w:rFonts w:eastAsia="宋体"/>
        </w:rPr>
        <w:tab/>
      </w:r>
      <w:r w:rsidRPr="00EE6E73">
        <w:rPr>
          <w:rFonts w:eastAsia="宋体"/>
          <w:i/>
          <w:iCs/>
        </w:rPr>
        <w:t>SL-SRAP-Config</w:t>
      </w:r>
      <w:bookmarkEnd w:id="7031"/>
      <w:bookmarkEnd w:id="7032"/>
      <w:bookmarkEnd w:id="7033"/>
      <w:bookmarkEnd w:id="7034"/>
      <w:bookmarkEnd w:id="7035"/>
    </w:p>
    <w:bookmarkEnd w:id="7036"/>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lastRenderedPageBreak/>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037" w:name="_Toc193446636"/>
      <w:bookmarkStart w:id="7038" w:name="_Toc193452441"/>
      <w:bookmarkStart w:id="7039" w:name="_Toc193463715"/>
      <w:bookmarkStart w:id="7040" w:name="_Toc201296002"/>
      <w:bookmarkStart w:id="7041" w:name="MCCQCTEMPBM_00000717"/>
      <w:r w:rsidRPr="00EE6E73">
        <w:rPr>
          <w:rFonts w:eastAsia="宋体"/>
        </w:rPr>
        <w:t>–</w:t>
      </w:r>
      <w:r w:rsidRPr="00EE6E73">
        <w:rPr>
          <w:rFonts w:eastAsia="宋体"/>
        </w:rPr>
        <w:tab/>
      </w:r>
      <w:r w:rsidRPr="00EE6E73">
        <w:rPr>
          <w:rFonts w:eastAsia="宋体"/>
          <w:i/>
          <w:iCs/>
        </w:rPr>
        <w:t>SL-SRAP-ConfigU2U</w:t>
      </w:r>
      <w:bookmarkEnd w:id="7037"/>
      <w:bookmarkEnd w:id="7038"/>
      <w:bookmarkEnd w:id="7039"/>
      <w:bookmarkEnd w:id="7040"/>
    </w:p>
    <w:bookmarkEnd w:id="7041"/>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lastRenderedPageBreak/>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042" w:name="_Toc60777551"/>
      <w:bookmarkStart w:id="7043" w:name="_Toc193446637"/>
      <w:bookmarkStart w:id="7044" w:name="_Toc193452442"/>
      <w:bookmarkStart w:id="7045" w:name="_Toc193463716"/>
      <w:bookmarkStart w:id="7046" w:name="_Toc201296003"/>
      <w:bookmarkStart w:id="7047" w:name="MCCQCTEMPBM_00000718"/>
      <w:r w:rsidRPr="00EE6E73">
        <w:t>–</w:t>
      </w:r>
      <w:r w:rsidRPr="00EE6E73">
        <w:tab/>
      </w:r>
      <w:r w:rsidRPr="00EE6E73">
        <w:rPr>
          <w:i/>
          <w:iCs/>
        </w:rPr>
        <w:t>SL-SyncConfig</w:t>
      </w:r>
      <w:bookmarkEnd w:id="7042"/>
      <w:bookmarkEnd w:id="7043"/>
      <w:bookmarkEnd w:id="7044"/>
      <w:bookmarkEnd w:id="7045"/>
      <w:bookmarkEnd w:id="7046"/>
    </w:p>
    <w:bookmarkEnd w:id="7047"/>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lastRenderedPageBreak/>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48" w:name="_Toc60777552"/>
      <w:bookmarkStart w:id="7049" w:name="_Toc193446638"/>
      <w:bookmarkStart w:id="7050" w:name="_Toc193452443"/>
      <w:bookmarkStart w:id="7051" w:name="_Toc193463717"/>
      <w:bookmarkStart w:id="7052" w:name="_Toc201296004"/>
      <w:bookmarkStart w:id="7053" w:name="MCCQCTEMPBM_00000719"/>
      <w:r w:rsidRPr="00EE6E73">
        <w:t>–</w:t>
      </w:r>
      <w:r w:rsidRPr="00EE6E73">
        <w:tab/>
      </w:r>
      <w:r w:rsidRPr="00EE6E73">
        <w:rPr>
          <w:i/>
          <w:iCs/>
        </w:rPr>
        <w:t>SL-Thres-RSRP-List</w:t>
      </w:r>
      <w:bookmarkEnd w:id="7048"/>
      <w:bookmarkEnd w:id="7049"/>
      <w:bookmarkEnd w:id="7050"/>
      <w:bookmarkEnd w:id="7051"/>
      <w:bookmarkEnd w:id="7052"/>
    </w:p>
    <w:bookmarkEnd w:id="7053"/>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w:t>
      </w:r>
      <w:r w:rsidR="001242DA" w:rsidRPr="00EE6E73">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54" w:name="_Toc60777553"/>
      <w:bookmarkStart w:id="7055" w:name="_Toc193446639"/>
      <w:bookmarkStart w:id="7056" w:name="_Toc193452444"/>
      <w:bookmarkStart w:id="7057" w:name="_Toc193463718"/>
      <w:bookmarkStart w:id="7058" w:name="_Toc201296005"/>
      <w:bookmarkStart w:id="7059" w:name="MCCQCTEMPBM_00000720"/>
      <w:r w:rsidRPr="00EE6E73">
        <w:t>–</w:t>
      </w:r>
      <w:r w:rsidRPr="00EE6E73">
        <w:tab/>
      </w:r>
      <w:r w:rsidRPr="00EE6E73">
        <w:rPr>
          <w:i/>
          <w:iCs/>
        </w:rPr>
        <w:t>SL-TxPower</w:t>
      </w:r>
      <w:bookmarkEnd w:id="7054"/>
      <w:bookmarkEnd w:id="7055"/>
      <w:bookmarkEnd w:id="7056"/>
      <w:bookmarkEnd w:id="7057"/>
      <w:bookmarkEnd w:id="7058"/>
    </w:p>
    <w:bookmarkEnd w:id="7059"/>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060" w:name="_Toc60777554"/>
      <w:bookmarkStart w:id="7061" w:name="_Toc193446640"/>
      <w:bookmarkStart w:id="7062" w:name="_Toc193452445"/>
      <w:bookmarkStart w:id="7063" w:name="_Toc193463719"/>
      <w:bookmarkStart w:id="7064" w:name="_Toc201296006"/>
      <w:bookmarkStart w:id="7065" w:name="MCCQCTEMPBM_00000721"/>
      <w:r w:rsidRPr="00EE6E73">
        <w:t>–</w:t>
      </w:r>
      <w:r w:rsidRPr="00EE6E73">
        <w:tab/>
      </w:r>
      <w:r w:rsidRPr="00EE6E73">
        <w:rPr>
          <w:i/>
          <w:iCs/>
        </w:rPr>
        <w:t>SL-TypeTxSync</w:t>
      </w:r>
      <w:bookmarkEnd w:id="7060"/>
      <w:bookmarkEnd w:id="7061"/>
      <w:bookmarkEnd w:id="7062"/>
      <w:bookmarkEnd w:id="7063"/>
      <w:bookmarkEnd w:id="7064"/>
    </w:p>
    <w:bookmarkEnd w:id="7065"/>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lastRenderedPageBreak/>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066" w:name="_Toc60777555"/>
      <w:bookmarkStart w:id="7067" w:name="_Toc193446641"/>
      <w:bookmarkStart w:id="7068" w:name="_Toc193452446"/>
      <w:bookmarkStart w:id="7069" w:name="_Toc193463720"/>
      <w:bookmarkStart w:id="7070" w:name="_Toc201296007"/>
      <w:bookmarkStart w:id="7071" w:name="MCCQCTEMPBM_00000722"/>
      <w:r w:rsidRPr="00EE6E73">
        <w:t>–</w:t>
      </w:r>
      <w:r w:rsidRPr="00EE6E73">
        <w:tab/>
      </w:r>
      <w:r w:rsidRPr="00EE6E73">
        <w:rPr>
          <w:i/>
          <w:iCs/>
        </w:rPr>
        <w:t>SL-UE-SelectedConfig</w:t>
      </w:r>
      <w:bookmarkEnd w:id="7066"/>
      <w:bookmarkEnd w:id="7067"/>
      <w:bookmarkEnd w:id="7068"/>
      <w:bookmarkEnd w:id="7069"/>
      <w:bookmarkEnd w:id="7070"/>
    </w:p>
    <w:bookmarkEnd w:id="7071"/>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072" w:name="_Toc60777556"/>
      <w:bookmarkStart w:id="7073" w:name="_Toc193446642"/>
      <w:bookmarkStart w:id="7074" w:name="_Toc193452447"/>
      <w:bookmarkStart w:id="7075" w:name="_Toc193463721"/>
      <w:bookmarkStart w:id="7076" w:name="_Toc201296008"/>
      <w:bookmarkStart w:id="7077" w:name="MCCQCTEMPBM_00000723"/>
      <w:r w:rsidRPr="00EE6E73">
        <w:t>–</w:t>
      </w:r>
      <w:r w:rsidRPr="00EE6E73">
        <w:tab/>
      </w:r>
      <w:r w:rsidRPr="00EE6E73">
        <w:rPr>
          <w:i/>
          <w:iCs/>
        </w:rPr>
        <w:t>SL-ZoneConfig</w:t>
      </w:r>
      <w:bookmarkEnd w:id="7072"/>
      <w:bookmarkEnd w:id="7073"/>
      <w:bookmarkEnd w:id="7074"/>
      <w:bookmarkEnd w:id="7075"/>
      <w:bookmarkEnd w:id="7076"/>
    </w:p>
    <w:bookmarkEnd w:id="7077"/>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078" w:name="_Toc60777557"/>
      <w:bookmarkStart w:id="7079" w:name="_Toc193446643"/>
      <w:bookmarkStart w:id="7080" w:name="_Toc193452448"/>
      <w:bookmarkStart w:id="7081" w:name="_Toc193463722"/>
      <w:bookmarkStart w:id="7082" w:name="_Toc201296009"/>
      <w:bookmarkStart w:id="7083" w:name="MCCQCTEMPBM_00000724"/>
      <w:r w:rsidRPr="00EE6E73">
        <w:t>–</w:t>
      </w:r>
      <w:r w:rsidRPr="00EE6E73">
        <w:tab/>
      </w:r>
      <w:r w:rsidRPr="00EE6E73">
        <w:rPr>
          <w:i/>
          <w:iCs/>
        </w:rPr>
        <w:t>SLRB-Uu-ConfigIndex</w:t>
      </w:r>
      <w:bookmarkEnd w:id="7078"/>
      <w:bookmarkEnd w:id="7079"/>
      <w:bookmarkEnd w:id="7080"/>
      <w:bookmarkEnd w:id="7081"/>
      <w:bookmarkEnd w:id="7082"/>
    </w:p>
    <w:bookmarkEnd w:id="7083"/>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084" w:name="_Toc193446644"/>
      <w:bookmarkStart w:id="7085" w:name="_Toc193452449"/>
      <w:bookmarkStart w:id="7086" w:name="_Toc193463723"/>
      <w:bookmarkStart w:id="7087" w:name="_Toc201296010"/>
      <w:r w:rsidRPr="00EE6E73">
        <w:lastRenderedPageBreak/>
        <w:t>6.3.</w:t>
      </w:r>
      <w:r w:rsidR="0064192E" w:rsidRPr="00EE6E73">
        <w:t>6</w:t>
      </w:r>
      <w:r w:rsidRPr="00EE6E73">
        <w:tab/>
        <w:t>MBS information elements</w:t>
      </w:r>
      <w:bookmarkEnd w:id="7084"/>
      <w:bookmarkEnd w:id="7085"/>
      <w:bookmarkEnd w:id="7086"/>
      <w:bookmarkEnd w:id="7087"/>
    </w:p>
    <w:p w14:paraId="69DCB4EE" w14:textId="321112F2" w:rsidR="00807B1C" w:rsidRPr="00EE6E73" w:rsidRDefault="00807B1C" w:rsidP="00807B1C">
      <w:pPr>
        <w:pStyle w:val="40"/>
      </w:pPr>
      <w:bookmarkStart w:id="7088" w:name="_Toc193446645"/>
      <w:bookmarkStart w:id="7089" w:name="_Toc193452450"/>
      <w:bookmarkStart w:id="7090" w:name="_Toc193463724"/>
      <w:bookmarkStart w:id="7091" w:name="_Toc201296011"/>
      <w:bookmarkStart w:id="7092" w:name="MCCQCTEMPBM_00000725"/>
      <w:r w:rsidRPr="00EE6E73">
        <w:t>–</w:t>
      </w:r>
      <w:r w:rsidRPr="00EE6E73">
        <w:tab/>
      </w:r>
      <w:r w:rsidRPr="00EE6E73">
        <w:rPr>
          <w:i/>
          <w:iCs/>
        </w:rPr>
        <w:t>CarrierFreqListMBS</w:t>
      </w:r>
      <w:bookmarkEnd w:id="7088"/>
      <w:bookmarkEnd w:id="7089"/>
      <w:bookmarkEnd w:id="7090"/>
      <w:bookmarkEnd w:id="7091"/>
    </w:p>
    <w:bookmarkEnd w:id="7092"/>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093" w:name="_Toc193446646"/>
      <w:bookmarkStart w:id="7094" w:name="_Toc193452451"/>
      <w:bookmarkStart w:id="7095" w:name="_Toc193463725"/>
      <w:bookmarkStart w:id="7096" w:name="_Toc201296012"/>
      <w:bookmarkStart w:id="7097" w:name="MCCQCTEMPBM_00000726"/>
      <w:r w:rsidRPr="00EE6E73">
        <w:t>–</w:t>
      </w:r>
      <w:r w:rsidRPr="00EE6E73">
        <w:tab/>
      </w:r>
      <w:r w:rsidRPr="00EE6E73">
        <w:rPr>
          <w:i/>
        </w:rPr>
        <w:t>CFR-</w:t>
      </w:r>
      <w:r w:rsidRPr="00EE6E73">
        <w:rPr>
          <w:i/>
          <w:iCs/>
        </w:rPr>
        <w:t>ConfigMCCH</w:t>
      </w:r>
      <w:r w:rsidRPr="00EE6E73">
        <w:rPr>
          <w:i/>
        </w:rPr>
        <w:t>-MTCH</w:t>
      </w:r>
      <w:bookmarkEnd w:id="7093"/>
      <w:bookmarkEnd w:id="7094"/>
      <w:bookmarkEnd w:id="7095"/>
      <w:bookmarkEnd w:id="7096"/>
    </w:p>
    <w:bookmarkEnd w:id="7097"/>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098" w:name="_Toc193446647"/>
      <w:bookmarkStart w:id="7099" w:name="_Toc193452452"/>
      <w:bookmarkStart w:id="7100" w:name="_Toc193463726"/>
      <w:bookmarkStart w:id="7101" w:name="_Toc201296013"/>
      <w:bookmarkStart w:id="7102" w:name="MCCQCTEMPBM_00000727"/>
      <w:r w:rsidRPr="00EE6E73">
        <w:t>–</w:t>
      </w:r>
      <w:r w:rsidRPr="00EE6E73">
        <w:tab/>
      </w:r>
      <w:r w:rsidRPr="00EE6E73">
        <w:rPr>
          <w:i/>
        </w:rPr>
        <w:t>DRX-</w:t>
      </w:r>
      <w:r w:rsidRPr="00EE6E73">
        <w:rPr>
          <w:i/>
          <w:iCs/>
        </w:rPr>
        <w:t>ConfigPTM</w:t>
      </w:r>
      <w:bookmarkEnd w:id="7098"/>
      <w:bookmarkEnd w:id="7099"/>
      <w:bookmarkEnd w:id="7100"/>
      <w:bookmarkEnd w:id="7101"/>
    </w:p>
    <w:bookmarkEnd w:id="7102"/>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lastRenderedPageBreak/>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103" w:name="_Toc193446648"/>
      <w:bookmarkStart w:id="7104" w:name="_Toc193452453"/>
      <w:bookmarkStart w:id="7105" w:name="_Toc193463727"/>
      <w:bookmarkStart w:id="7106" w:name="_Toc201296014"/>
      <w:bookmarkStart w:id="7107" w:name="MCCQCTEMPBM_00000728"/>
      <w:r w:rsidRPr="00EE6E73">
        <w:t>–</w:t>
      </w:r>
      <w:r w:rsidRPr="00EE6E73">
        <w:tab/>
      </w:r>
      <w:r w:rsidRPr="00EE6E73">
        <w:rPr>
          <w:i/>
        </w:rPr>
        <w:t>MBS-</w:t>
      </w:r>
      <w:r w:rsidRPr="00EE6E73">
        <w:rPr>
          <w:i/>
          <w:iCs/>
        </w:rPr>
        <w:t>NeighbourCellList</w:t>
      </w:r>
      <w:bookmarkEnd w:id="7103"/>
      <w:bookmarkEnd w:id="7104"/>
      <w:bookmarkEnd w:id="7105"/>
      <w:bookmarkEnd w:id="7106"/>
    </w:p>
    <w:bookmarkEnd w:id="7107"/>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108" w:name="_Toc193446649"/>
      <w:bookmarkStart w:id="7109" w:name="_Toc193452454"/>
      <w:bookmarkStart w:id="7110" w:name="_Toc193463728"/>
      <w:bookmarkStart w:id="7111" w:name="_Toc201296015"/>
      <w:bookmarkStart w:id="7112" w:name="MCCQCTEMPBM_00000729"/>
      <w:r w:rsidRPr="00EE6E73">
        <w:t>–</w:t>
      </w:r>
      <w:r w:rsidRPr="00EE6E73">
        <w:tab/>
      </w:r>
      <w:r w:rsidRPr="00EE6E73">
        <w:rPr>
          <w:i/>
        </w:rPr>
        <w:t>MBS-NonServingInfoList</w:t>
      </w:r>
      <w:bookmarkEnd w:id="7108"/>
      <w:bookmarkEnd w:id="7109"/>
      <w:bookmarkEnd w:id="7110"/>
      <w:bookmarkEnd w:id="7111"/>
    </w:p>
    <w:bookmarkEnd w:id="7112"/>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113" w:name="_Toc193446650"/>
      <w:bookmarkStart w:id="7114" w:name="_Toc193452455"/>
      <w:bookmarkStart w:id="7115" w:name="_Toc193463729"/>
      <w:bookmarkStart w:id="7116" w:name="_Toc201296016"/>
      <w:bookmarkStart w:id="7117" w:name="MCCQCTEMPBM_00000730"/>
      <w:r w:rsidRPr="00EE6E73">
        <w:lastRenderedPageBreak/>
        <w:t>–</w:t>
      </w:r>
      <w:r w:rsidRPr="00EE6E73">
        <w:tab/>
      </w:r>
      <w:r w:rsidRPr="00EE6E73">
        <w:rPr>
          <w:i/>
        </w:rPr>
        <w:t>MBS-</w:t>
      </w:r>
      <w:r w:rsidRPr="00EE6E73">
        <w:rPr>
          <w:i/>
          <w:iCs/>
        </w:rPr>
        <w:t>ServiceList</w:t>
      </w:r>
      <w:bookmarkEnd w:id="7113"/>
      <w:bookmarkEnd w:id="7114"/>
      <w:bookmarkEnd w:id="7115"/>
      <w:bookmarkEnd w:id="7116"/>
    </w:p>
    <w:bookmarkEnd w:id="7117"/>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118" w:name="_Toc193446651"/>
      <w:bookmarkStart w:id="7119" w:name="_Toc193452456"/>
      <w:bookmarkStart w:id="7120" w:name="_Toc193463730"/>
      <w:bookmarkStart w:id="7121" w:name="_Toc201296017"/>
      <w:bookmarkStart w:id="7122" w:name="MCCQCTEMPBM_00000731"/>
      <w:r w:rsidRPr="00EE6E73">
        <w:t>–</w:t>
      </w:r>
      <w:r w:rsidRPr="00EE6E73">
        <w:tab/>
      </w:r>
      <w:r w:rsidRPr="00EE6E73">
        <w:rPr>
          <w:i/>
        </w:rPr>
        <w:t>MBS-</w:t>
      </w:r>
      <w:r w:rsidRPr="00EE6E73">
        <w:rPr>
          <w:i/>
          <w:iCs/>
        </w:rPr>
        <w:t>SessionInfoList</w:t>
      </w:r>
      <w:bookmarkEnd w:id="7118"/>
      <w:bookmarkEnd w:id="7119"/>
      <w:bookmarkEnd w:id="7120"/>
      <w:bookmarkEnd w:id="7121"/>
    </w:p>
    <w:bookmarkEnd w:id="7122"/>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lastRenderedPageBreak/>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123" w:name="_Toc193446652"/>
      <w:bookmarkStart w:id="7124" w:name="_Toc193452457"/>
      <w:bookmarkStart w:id="7125" w:name="_Toc193463731"/>
      <w:bookmarkStart w:id="7126" w:name="_Toc201296018"/>
      <w:bookmarkStart w:id="7127" w:name="MCCQCTEMPBM_00000732"/>
      <w:r w:rsidRPr="00EE6E73">
        <w:t>–</w:t>
      </w:r>
      <w:r w:rsidRPr="00EE6E73">
        <w:tab/>
      </w:r>
      <w:r w:rsidRPr="00EE6E73">
        <w:rPr>
          <w:i/>
        </w:rPr>
        <w:t>MBS-SessionInfoListMulticast</w:t>
      </w:r>
      <w:bookmarkEnd w:id="7123"/>
      <w:bookmarkEnd w:id="7124"/>
      <w:bookmarkEnd w:id="7125"/>
      <w:bookmarkEnd w:id="7126"/>
    </w:p>
    <w:bookmarkEnd w:id="7127"/>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128" w:name="_Toc193446653"/>
      <w:bookmarkStart w:id="7129" w:name="_Toc193452458"/>
      <w:bookmarkStart w:id="7130" w:name="_Toc193463732"/>
      <w:bookmarkStart w:id="7131" w:name="_Toc201296019"/>
      <w:bookmarkStart w:id="7132" w:name="MCCQCTEMPBM_00000733"/>
      <w:r w:rsidRPr="00EE6E73">
        <w:t>–</w:t>
      </w:r>
      <w:r w:rsidRPr="00EE6E73">
        <w:tab/>
      </w:r>
      <w:r w:rsidRPr="00EE6E73">
        <w:rPr>
          <w:i/>
        </w:rPr>
        <w:t>MTCH-SSB-MappingWindowList</w:t>
      </w:r>
      <w:bookmarkEnd w:id="7128"/>
      <w:bookmarkEnd w:id="7129"/>
      <w:bookmarkEnd w:id="7130"/>
      <w:bookmarkEnd w:id="7131"/>
    </w:p>
    <w:bookmarkEnd w:id="7132"/>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133" w:name="_Toc193446654"/>
      <w:bookmarkStart w:id="7134" w:name="_Toc193452459"/>
      <w:bookmarkStart w:id="7135" w:name="_Toc193463733"/>
      <w:bookmarkStart w:id="7136" w:name="_Toc201296020"/>
      <w:bookmarkStart w:id="7137" w:name="MCCQCTEMPBM_00000734"/>
      <w:r w:rsidRPr="00EE6E73">
        <w:lastRenderedPageBreak/>
        <w:t>–</w:t>
      </w:r>
      <w:r w:rsidRPr="00EE6E73">
        <w:tab/>
      </w:r>
      <w:r w:rsidRPr="00EE6E73">
        <w:rPr>
          <w:i/>
        </w:rPr>
        <w:t>PDSCH-ConfigBroadcast</w:t>
      </w:r>
      <w:bookmarkEnd w:id="7133"/>
      <w:bookmarkEnd w:id="7134"/>
      <w:bookmarkEnd w:id="7135"/>
      <w:bookmarkEnd w:id="7136"/>
    </w:p>
    <w:bookmarkEnd w:id="7137"/>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138" w:name="_Toc193446655"/>
      <w:bookmarkStart w:id="7139" w:name="_Toc193452460"/>
      <w:bookmarkStart w:id="7140" w:name="_Toc193463734"/>
      <w:bookmarkStart w:id="7141" w:name="_Toc201296021"/>
      <w:bookmarkStart w:id="7142" w:name="MCCQCTEMPBM_00000735"/>
      <w:r w:rsidRPr="00EE6E73">
        <w:t>–</w:t>
      </w:r>
      <w:r w:rsidRPr="00EE6E73">
        <w:tab/>
      </w:r>
      <w:r w:rsidRPr="00EE6E73">
        <w:rPr>
          <w:i/>
        </w:rPr>
        <w:t>TMGI</w:t>
      </w:r>
      <w:bookmarkEnd w:id="7138"/>
      <w:bookmarkEnd w:id="7139"/>
      <w:bookmarkEnd w:id="7140"/>
      <w:bookmarkEnd w:id="7141"/>
    </w:p>
    <w:bookmarkEnd w:id="7142"/>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43" w:name="_Toc60777558"/>
      <w:bookmarkStart w:id="7144" w:name="_Toc193446656"/>
      <w:bookmarkStart w:id="7145" w:name="_Toc193452461"/>
      <w:bookmarkStart w:id="7146" w:name="_Toc193463735"/>
      <w:bookmarkStart w:id="7147" w:name="_Toc201296022"/>
      <w:r w:rsidRPr="00EE6E73">
        <w:lastRenderedPageBreak/>
        <w:t>6.4</w:t>
      </w:r>
      <w:r w:rsidRPr="00EE6E73">
        <w:tab/>
        <w:t>RRC multiplicity and type constraint values</w:t>
      </w:r>
      <w:bookmarkEnd w:id="7143"/>
      <w:bookmarkEnd w:id="7144"/>
      <w:bookmarkEnd w:id="7145"/>
      <w:bookmarkEnd w:id="7146"/>
      <w:bookmarkEnd w:id="7147"/>
    </w:p>
    <w:p w14:paraId="27B1C840" w14:textId="37441C44" w:rsidR="00394471" w:rsidRPr="00EE6E73" w:rsidRDefault="00394471" w:rsidP="00394471">
      <w:pPr>
        <w:pStyle w:val="30"/>
      </w:pPr>
      <w:bookmarkStart w:id="7148" w:name="_Toc60777559"/>
      <w:bookmarkStart w:id="7149" w:name="_Toc193446657"/>
      <w:bookmarkStart w:id="7150" w:name="_Toc193452462"/>
      <w:bookmarkStart w:id="7151" w:name="_Toc193463736"/>
      <w:bookmarkStart w:id="7152" w:name="_Toc201296023"/>
      <w:bookmarkStart w:id="7153" w:name="MCCQCTEMPBM_00000736"/>
      <w:r w:rsidRPr="00EE6E73">
        <w:t>–</w:t>
      </w:r>
      <w:r w:rsidRPr="00EE6E73">
        <w:tab/>
        <w:t>Multiplicity and type constraint definitions</w:t>
      </w:r>
      <w:bookmarkEnd w:id="7148"/>
      <w:bookmarkEnd w:id="7149"/>
      <w:bookmarkEnd w:id="7150"/>
      <w:bookmarkEnd w:id="7151"/>
      <w:bookmarkEnd w:id="7152"/>
    </w:p>
    <w:bookmarkEnd w:id="7153"/>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color w:val="808080"/>
        </w:rPr>
      </w:pPr>
      <w:r>
        <w:rPr>
          <w:rFonts w:eastAsia="宋体"/>
        </w:rPr>
        <w:t>maxN</w:t>
      </w:r>
      <w:r w:rsidR="00EC7688">
        <w:rPr>
          <w:rFonts w:eastAsia="宋体"/>
        </w:rPr>
        <w:t>r</w:t>
      </w:r>
      <w:r>
        <w:rPr>
          <w:rFonts w:eastAsia="宋体"/>
        </w:rPr>
        <w:t>ofOD</w:t>
      </w:r>
      <w:r w:rsidR="002B44F5">
        <w:rPr>
          <w:rFonts w:eastAsia="宋体"/>
        </w:rPr>
        <w:t>-</w:t>
      </w:r>
      <w:r>
        <w:rPr>
          <w:rFonts w:eastAsia="宋体"/>
        </w:rPr>
        <w:t xml:space="preserve">SIB1-r19                          </w:t>
      </w:r>
      <w:r w:rsidR="002B44F5">
        <w:rPr>
          <w:rFonts w:eastAsia="宋体"/>
        </w:rPr>
        <w:t xml:space="preserve"> </w:t>
      </w:r>
      <w:r w:rsidR="005B2199">
        <w:rPr>
          <w:rFonts w:eastAsia="宋体"/>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宋体"/>
        </w:rPr>
        <w:t>maxPCI</w:t>
      </w:r>
      <w:r w:rsidR="009F3754">
        <w:rPr>
          <w:rFonts w:eastAsia="宋体"/>
        </w:rPr>
        <w:t>-OD</w:t>
      </w:r>
      <w:r w:rsidR="002B44F5">
        <w:rPr>
          <w:rFonts w:eastAsia="宋体"/>
        </w:rPr>
        <w:t>-</w:t>
      </w:r>
      <w:r w:rsidR="005B2199">
        <w:rPr>
          <w:rFonts w:eastAsia="宋体"/>
        </w:rPr>
        <w:t>SIB1</w:t>
      </w:r>
      <w:r w:rsidRPr="00FD7039">
        <w:rPr>
          <w:rFonts w:eastAsia="宋体"/>
        </w:rPr>
        <w:t>-</w:t>
      </w:r>
      <w:r>
        <w:rPr>
          <w:rFonts w:eastAsia="宋体"/>
        </w:rPr>
        <w:t>r</w:t>
      </w:r>
      <w:r w:rsidRPr="00FD7039">
        <w:rPr>
          <w:rFonts w:eastAsia="宋体"/>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宋体"/>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宋体"/>
        </w:rPr>
      </w:pPr>
      <w:r w:rsidRPr="00467554">
        <w:rPr>
          <w:rFonts w:eastAsia="宋体"/>
        </w:rPr>
        <w:t>max</w:t>
      </w:r>
      <w:r w:rsidR="00EC7688">
        <w:rPr>
          <w:rFonts w:eastAsia="宋体"/>
        </w:rPr>
        <w:t>Nrof</w:t>
      </w:r>
      <w:r w:rsidRPr="00467554">
        <w:rPr>
          <w:rFonts w:eastAsia="宋体"/>
        </w:rPr>
        <w:t>PO-</w:t>
      </w:r>
      <w:r w:rsidR="00EC7688">
        <w:rPr>
          <w:rFonts w:eastAsia="宋体"/>
        </w:rPr>
        <w:t>P</w:t>
      </w:r>
      <w:r w:rsidRPr="00467554">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宋体"/>
        </w:rPr>
      </w:pPr>
      <w:r w:rsidRPr="008330FB">
        <w:rPr>
          <w:rFonts w:eastAsia="宋体"/>
        </w:rPr>
        <w:t>maxPEI-</w:t>
      </w:r>
      <w:r w:rsidR="00EC7688">
        <w:rPr>
          <w:rFonts w:eastAsia="宋体"/>
        </w:rPr>
        <w:t>P</w:t>
      </w:r>
      <w:r w:rsidRPr="008330FB">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lastRenderedPageBreak/>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lastRenderedPageBreak/>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lastRenderedPageBreak/>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lastRenderedPageBreak/>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lastRenderedPageBreak/>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54" w:name="_Toc60777560"/>
      <w:bookmarkStart w:id="7155" w:name="_Toc193446658"/>
      <w:bookmarkStart w:id="7156" w:name="_Toc193452463"/>
      <w:bookmarkStart w:id="7157" w:name="_Toc193463737"/>
      <w:bookmarkStart w:id="7158" w:name="_Toc201296024"/>
      <w:bookmarkStart w:id="7159" w:name="MCCQCTEMPBM_00000737"/>
      <w:r w:rsidRPr="00EE6E73">
        <w:lastRenderedPageBreak/>
        <w:t>–</w:t>
      </w:r>
      <w:r w:rsidRPr="00EE6E73">
        <w:tab/>
        <w:t>End of NR-RRC-Definitions</w:t>
      </w:r>
      <w:bookmarkEnd w:id="7154"/>
      <w:bookmarkEnd w:id="7155"/>
      <w:bookmarkEnd w:id="7156"/>
      <w:bookmarkEnd w:id="7157"/>
      <w:bookmarkEnd w:id="7158"/>
    </w:p>
    <w:bookmarkEnd w:id="7159"/>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160" w:name="_Toc60777561"/>
      <w:bookmarkStart w:id="7161" w:name="_Toc193446659"/>
      <w:bookmarkStart w:id="7162" w:name="_Toc193452464"/>
      <w:bookmarkStart w:id="7163" w:name="_Toc193463738"/>
      <w:bookmarkStart w:id="7164" w:name="_Toc201296025"/>
      <w:r w:rsidRPr="00EE6E73">
        <w:t>6.5</w:t>
      </w:r>
      <w:r w:rsidRPr="00EE6E73">
        <w:tab/>
        <w:t>Short Message</w:t>
      </w:r>
      <w:bookmarkEnd w:id="7160"/>
      <w:bookmarkEnd w:id="7161"/>
      <w:bookmarkEnd w:id="7162"/>
      <w:bookmarkEnd w:id="7163"/>
      <w:bookmarkEnd w:id="7164"/>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r w:rsidRPr="00CF631A">
              <w:rPr>
                <w:rFonts w:eastAsia="Calibri"/>
                <w:b/>
                <w:bCs/>
                <w:i/>
                <w:iCs/>
                <w:lang w:eastAsia="sv-SE"/>
              </w:rPr>
              <w:t>adaptiveRAResources</w:t>
            </w:r>
          </w:p>
          <w:p w14:paraId="2BDAB12B" w14:textId="77777777" w:rsidR="00AA1927" w:rsidRPr="00FD7039" w:rsidRDefault="00AA1927" w:rsidP="00A74AA4">
            <w:pPr>
              <w:pStyle w:val="TAL"/>
              <w:rPr>
                <w:rFonts w:eastAsia="Calibri"/>
                <w:lang w:eastAsia="sv-SE"/>
              </w:rPr>
            </w:pPr>
            <w:r w:rsidRPr="00FD7039">
              <w:rPr>
                <w:rFonts w:eastAsia="Calibri"/>
                <w:lang w:eastAsia="sv-SE"/>
              </w:rPr>
              <w:t>If set to 1: Indication of activation for adaptive random access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2"/>
      </w:pPr>
      <w:bookmarkStart w:id="7165" w:name="_Toc60777562"/>
      <w:bookmarkStart w:id="7166" w:name="_Toc193446660"/>
      <w:bookmarkStart w:id="7167" w:name="_Toc193452465"/>
      <w:bookmarkStart w:id="7168" w:name="_Toc193463739"/>
      <w:bookmarkStart w:id="7169" w:name="_Toc201296026"/>
      <w:r w:rsidRPr="00EE6E73">
        <w:t>6.6</w:t>
      </w:r>
      <w:r w:rsidRPr="00EE6E73">
        <w:tab/>
        <w:t>PC5 RRC messages</w:t>
      </w:r>
      <w:bookmarkEnd w:id="7165"/>
      <w:bookmarkEnd w:id="7166"/>
      <w:bookmarkEnd w:id="7167"/>
      <w:bookmarkEnd w:id="7168"/>
      <w:bookmarkEnd w:id="7169"/>
    </w:p>
    <w:p w14:paraId="27B15115" w14:textId="59EBA2A8" w:rsidR="00394471" w:rsidRPr="00EE6E73" w:rsidRDefault="00394471" w:rsidP="00394471">
      <w:pPr>
        <w:pStyle w:val="30"/>
      </w:pPr>
      <w:bookmarkStart w:id="7170" w:name="_Toc60777563"/>
      <w:bookmarkStart w:id="7171" w:name="_Toc193446661"/>
      <w:bookmarkStart w:id="7172" w:name="_Toc193452466"/>
      <w:bookmarkStart w:id="7173" w:name="_Toc193463740"/>
      <w:bookmarkStart w:id="7174" w:name="_Toc201296027"/>
      <w:r w:rsidRPr="00EE6E73">
        <w:t>6.6.1</w:t>
      </w:r>
      <w:r w:rsidRPr="00EE6E73">
        <w:tab/>
        <w:t>General message structure</w:t>
      </w:r>
      <w:bookmarkEnd w:id="7170"/>
      <w:bookmarkEnd w:id="7171"/>
      <w:bookmarkEnd w:id="7172"/>
      <w:bookmarkEnd w:id="7173"/>
      <w:bookmarkEnd w:id="7174"/>
    </w:p>
    <w:p w14:paraId="588057B6" w14:textId="4144B2B0" w:rsidR="00394471" w:rsidRPr="00EE6E73" w:rsidRDefault="00394471" w:rsidP="00394471">
      <w:pPr>
        <w:pStyle w:val="40"/>
        <w:rPr>
          <w:noProof/>
        </w:rPr>
      </w:pPr>
      <w:bookmarkStart w:id="7175" w:name="_Toc60777564"/>
      <w:bookmarkStart w:id="7176" w:name="_Toc193446662"/>
      <w:bookmarkStart w:id="7177" w:name="_Toc193452467"/>
      <w:bookmarkStart w:id="7178" w:name="_Toc193463741"/>
      <w:bookmarkStart w:id="7179" w:name="_Toc201296028"/>
      <w:bookmarkStart w:id="7180" w:name="MCCQCTEMPBM_00000738"/>
      <w:r w:rsidRPr="00EE6E73">
        <w:t>–</w:t>
      </w:r>
      <w:r w:rsidRPr="00EE6E73">
        <w:tab/>
      </w:r>
      <w:r w:rsidRPr="00EE6E73">
        <w:rPr>
          <w:i/>
          <w:iCs/>
          <w:noProof/>
        </w:rPr>
        <w:t>PC5-RRC-Definitions</w:t>
      </w:r>
      <w:bookmarkEnd w:id="7175"/>
      <w:bookmarkEnd w:id="7176"/>
      <w:bookmarkEnd w:id="7177"/>
      <w:bookmarkEnd w:id="7178"/>
      <w:bookmarkEnd w:id="7179"/>
    </w:p>
    <w:bookmarkEnd w:id="7180"/>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81" w:name="_Hlk103182236"/>
      <w:r w:rsidR="005500DB" w:rsidRPr="00EE6E73">
        <w:t>CellAccessRelatedInfo</w:t>
      </w:r>
      <w:bookmarkEnd w:id="7181"/>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82" w:name="_Hlk103182249"/>
      <w:r w:rsidR="005500DB" w:rsidRPr="00EE6E73">
        <w:t>maxNrofRelayMeas-r17</w:t>
      </w:r>
      <w:bookmarkEnd w:id="7182"/>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83" w:name="_Hlk103182270"/>
      <w:r w:rsidRPr="00EE6E73">
        <w:t>SL-SourceIdentity-r17</w:t>
      </w:r>
      <w:bookmarkEnd w:id="7183"/>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lastRenderedPageBreak/>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184" w:name="_Toc60777565"/>
      <w:bookmarkStart w:id="7185" w:name="_Toc193446663"/>
      <w:bookmarkStart w:id="7186" w:name="_Toc193452468"/>
      <w:bookmarkStart w:id="7187" w:name="_Toc193463742"/>
      <w:bookmarkStart w:id="7188" w:name="_Toc201296029"/>
      <w:bookmarkStart w:id="7189" w:name="MCCQCTEMPBM_00000739"/>
      <w:r w:rsidRPr="00EE6E73">
        <w:t>–</w:t>
      </w:r>
      <w:r w:rsidRPr="00EE6E73">
        <w:tab/>
      </w:r>
      <w:r w:rsidRPr="00EE6E73">
        <w:rPr>
          <w:i/>
          <w:iCs/>
          <w:noProof/>
        </w:rPr>
        <w:t>SBCCH-SL-BCH-Message</w:t>
      </w:r>
      <w:bookmarkEnd w:id="7184"/>
      <w:bookmarkEnd w:id="7185"/>
      <w:bookmarkEnd w:id="7186"/>
      <w:bookmarkEnd w:id="7187"/>
      <w:bookmarkEnd w:id="7188"/>
    </w:p>
    <w:bookmarkEnd w:id="7189"/>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190" w:name="_Toc60777566"/>
      <w:bookmarkStart w:id="7191" w:name="_Toc193446664"/>
      <w:bookmarkStart w:id="7192" w:name="_Toc193452469"/>
      <w:bookmarkStart w:id="7193" w:name="_Toc193463743"/>
      <w:bookmarkStart w:id="7194" w:name="_Toc201296030"/>
      <w:bookmarkStart w:id="7195" w:name="MCCQCTEMPBM_00000740"/>
      <w:r w:rsidRPr="00EE6E73">
        <w:t>–</w:t>
      </w:r>
      <w:r w:rsidRPr="00EE6E73">
        <w:tab/>
      </w:r>
      <w:r w:rsidRPr="00EE6E73">
        <w:rPr>
          <w:i/>
          <w:iCs/>
        </w:rPr>
        <w:t>S</w:t>
      </w:r>
      <w:r w:rsidRPr="00EE6E73">
        <w:rPr>
          <w:i/>
          <w:iCs/>
          <w:noProof/>
        </w:rPr>
        <w:t>CCH-Message</w:t>
      </w:r>
      <w:bookmarkEnd w:id="7190"/>
      <w:bookmarkEnd w:id="7191"/>
      <w:bookmarkEnd w:id="7192"/>
      <w:bookmarkEnd w:id="7193"/>
      <w:bookmarkEnd w:id="7194"/>
    </w:p>
    <w:bookmarkEnd w:id="7195"/>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lastRenderedPageBreak/>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96" w:name="_Toc193463744"/>
      <w:bookmarkStart w:id="7197" w:name="_Toc201296031"/>
      <w:r w:rsidRPr="00EE6E73">
        <w:rPr>
          <w:rFonts w:ascii="Arial" w:hAnsi="Arial"/>
          <w:sz w:val="28"/>
        </w:rPr>
        <w:t>6.6.2</w:t>
      </w:r>
      <w:r w:rsidRPr="00EE6E73">
        <w:rPr>
          <w:rFonts w:ascii="Arial" w:hAnsi="Arial"/>
          <w:sz w:val="28"/>
        </w:rPr>
        <w:tab/>
        <w:t>Message definitions</w:t>
      </w:r>
      <w:bookmarkEnd w:id="7196"/>
      <w:bookmarkEnd w:id="7197"/>
    </w:p>
    <w:p w14:paraId="1A3CE400" w14:textId="2973B1F7" w:rsidR="00394471" w:rsidRPr="00EE6E73" w:rsidRDefault="00394471" w:rsidP="00394471">
      <w:pPr>
        <w:pStyle w:val="40"/>
      </w:pPr>
      <w:bookmarkStart w:id="7198" w:name="_Toc60777567"/>
      <w:bookmarkStart w:id="7199" w:name="_Toc193446665"/>
      <w:bookmarkStart w:id="7200" w:name="_Toc193452470"/>
      <w:bookmarkStart w:id="7201" w:name="_Toc193463745"/>
      <w:bookmarkStart w:id="7202" w:name="_Toc201296032"/>
      <w:bookmarkStart w:id="7203" w:name="MCCQCTEMPBM_00000741"/>
      <w:r w:rsidRPr="00EE6E73">
        <w:t>–</w:t>
      </w:r>
      <w:r w:rsidRPr="00EE6E73">
        <w:tab/>
      </w:r>
      <w:r w:rsidRPr="00EE6E73">
        <w:rPr>
          <w:i/>
          <w:iCs/>
          <w:noProof/>
        </w:rPr>
        <w:t>MasterInformationBlockSidelink</w:t>
      </w:r>
      <w:bookmarkEnd w:id="7198"/>
      <w:bookmarkEnd w:id="7199"/>
      <w:bookmarkEnd w:id="7200"/>
      <w:bookmarkEnd w:id="7201"/>
      <w:bookmarkEnd w:id="7202"/>
    </w:p>
    <w:bookmarkEnd w:id="7203"/>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204" w:name="_Toc60777568"/>
      <w:bookmarkStart w:id="7205" w:name="_Toc193446666"/>
      <w:bookmarkStart w:id="7206" w:name="_Toc193452471"/>
      <w:bookmarkStart w:id="7207" w:name="_Toc193463746"/>
      <w:bookmarkStart w:id="7208" w:name="_Toc201296033"/>
      <w:bookmarkStart w:id="7209" w:name="MCCQCTEMPBM_00000742"/>
      <w:r w:rsidRPr="00EE6E73">
        <w:rPr>
          <w:rFonts w:eastAsia="MS Mincho"/>
        </w:rPr>
        <w:t>–</w:t>
      </w:r>
      <w:r w:rsidRPr="00EE6E73">
        <w:rPr>
          <w:rFonts w:eastAsia="MS Mincho"/>
        </w:rPr>
        <w:tab/>
      </w:r>
      <w:r w:rsidRPr="00EE6E73">
        <w:rPr>
          <w:rFonts w:eastAsia="MS Mincho"/>
          <w:i/>
          <w:iCs/>
        </w:rPr>
        <w:t>MeasurementReportSidelink</w:t>
      </w:r>
      <w:bookmarkEnd w:id="7204"/>
      <w:bookmarkEnd w:id="7205"/>
      <w:bookmarkEnd w:id="7206"/>
      <w:bookmarkEnd w:id="7207"/>
      <w:bookmarkEnd w:id="7208"/>
    </w:p>
    <w:bookmarkEnd w:id="7209"/>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10" w:name="_Hlk103182387"/>
    </w:p>
    <w:p w14:paraId="1B763DCD" w14:textId="6346A808" w:rsidR="005500DB" w:rsidRPr="00EE6E73" w:rsidRDefault="005500DB" w:rsidP="00EE6E73">
      <w:pPr>
        <w:pStyle w:val="PL"/>
      </w:pPr>
      <w:r w:rsidRPr="00EE6E73">
        <w:t>SL-MeasResultListRelay-r17</w:t>
      </w:r>
      <w:bookmarkEnd w:id="7210"/>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11" w:name="_Hlk103182407"/>
      <w:r w:rsidRPr="00EE6E73">
        <w:t xml:space="preserve">SL-MeasResultRelay-r17 </w:t>
      </w:r>
      <w:bookmarkEnd w:id="7211"/>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212" w:name="_Toc193446667"/>
      <w:bookmarkStart w:id="7213" w:name="_Toc193452472"/>
      <w:bookmarkStart w:id="7214" w:name="_Toc193463747"/>
      <w:bookmarkStart w:id="7215" w:name="_Toc201296034"/>
      <w:bookmarkStart w:id="7216" w:name="MCCQCTEMPBM_00000743"/>
      <w:r w:rsidRPr="00EE6E73">
        <w:t>–</w:t>
      </w:r>
      <w:r w:rsidRPr="00EE6E73">
        <w:tab/>
      </w:r>
      <w:r w:rsidRPr="00EE6E73">
        <w:rPr>
          <w:i/>
          <w:iCs/>
        </w:rPr>
        <w:t>NotificationMessageSidelink</w:t>
      </w:r>
      <w:bookmarkEnd w:id="7212"/>
      <w:bookmarkEnd w:id="7213"/>
      <w:bookmarkEnd w:id="7214"/>
      <w:bookmarkEnd w:id="7215"/>
    </w:p>
    <w:bookmarkEnd w:id="7216"/>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217" w:name="_Toc193446668"/>
      <w:bookmarkStart w:id="7218" w:name="_Toc193452473"/>
      <w:bookmarkStart w:id="7219" w:name="_Toc193463748"/>
      <w:bookmarkStart w:id="7220" w:name="_Toc201296035"/>
      <w:bookmarkStart w:id="7221" w:name="MCCQCTEMPBM_00000744"/>
      <w:r w:rsidRPr="00EE6E73">
        <w:t>–</w:t>
      </w:r>
      <w:r w:rsidRPr="00EE6E73">
        <w:tab/>
      </w:r>
      <w:r w:rsidRPr="00EE6E73">
        <w:rPr>
          <w:i/>
          <w:iCs/>
        </w:rPr>
        <w:t>RemoteUEInformationSidelink</w:t>
      </w:r>
      <w:bookmarkEnd w:id="7217"/>
      <w:bookmarkEnd w:id="7218"/>
      <w:bookmarkEnd w:id="7219"/>
      <w:bookmarkEnd w:id="7220"/>
    </w:p>
    <w:bookmarkEnd w:id="7221"/>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222" w:name="_Toc60777569"/>
      <w:bookmarkStart w:id="7223" w:name="_Toc193446669"/>
      <w:bookmarkStart w:id="7224" w:name="_Toc193452474"/>
      <w:bookmarkStart w:id="7225" w:name="_Toc193463749"/>
      <w:bookmarkStart w:id="7226" w:name="_Toc201296036"/>
      <w:bookmarkStart w:id="7227" w:name="MCCQCTEMPBM_00000745"/>
      <w:r w:rsidRPr="00EE6E73">
        <w:t>–</w:t>
      </w:r>
      <w:r w:rsidRPr="00EE6E73">
        <w:tab/>
      </w:r>
      <w:r w:rsidRPr="00EE6E73">
        <w:rPr>
          <w:i/>
          <w:iCs/>
          <w:noProof/>
        </w:rPr>
        <w:t>RRCReconfigurationSidelink</w:t>
      </w:r>
      <w:bookmarkEnd w:id="7222"/>
      <w:bookmarkEnd w:id="7223"/>
      <w:bookmarkEnd w:id="7224"/>
      <w:bookmarkEnd w:id="7225"/>
      <w:bookmarkEnd w:id="7226"/>
    </w:p>
    <w:bookmarkEnd w:id="7227"/>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28" w:name="_Hlk152173715"/>
      <w:r w:rsidRPr="00EE6E73">
        <w:t>SL-SRAP-ConfigPC5</w:t>
      </w:r>
      <w:bookmarkEnd w:id="7228"/>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lastRenderedPageBreak/>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229" w:name="_Toc60777570"/>
      <w:bookmarkStart w:id="7230" w:name="_Toc193446670"/>
      <w:bookmarkStart w:id="7231" w:name="_Toc193452475"/>
      <w:bookmarkStart w:id="7232" w:name="_Toc193463750"/>
      <w:bookmarkStart w:id="7233" w:name="_Toc201296037"/>
      <w:bookmarkStart w:id="7234" w:name="MCCQCTEMPBM_00000746"/>
      <w:r w:rsidRPr="00EE6E73">
        <w:t>–</w:t>
      </w:r>
      <w:r w:rsidRPr="00EE6E73">
        <w:tab/>
      </w:r>
      <w:r w:rsidRPr="00EE6E73">
        <w:rPr>
          <w:i/>
          <w:iCs/>
          <w:noProof/>
        </w:rPr>
        <w:t>RRCReconfigurationCompleteSidelink</w:t>
      </w:r>
      <w:bookmarkEnd w:id="7229"/>
      <w:bookmarkEnd w:id="7230"/>
      <w:bookmarkEnd w:id="7231"/>
      <w:bookmarkEnd w:id="7232"/>
      <w:bookmarkEnd w:id="7233"/>
    </w:p>
    <w:bookmarkEnd w:id="7234"/>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lastRenderedPageBreak/>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235" w:name="_Toc60777571"/>
      <w:bookmarkStart w:id="7236" w:name="_Toc193446671"/>
      <w:bookmarkStart w:id="7237" w:name="_Toc193452476"/>
      <w:bookmarkStart w:id="7238" w:name="_Toc193463751"/>
      <w:bookmarkStart w:id="7239" w:name="_Toc201296038"/>
      <w:bookmarkStart w:id="7240" w:name="MCCQCTEMPBM_00000747"/>
      <w:r w:rsidRPr="00EE6E73">
        <w:t>–</w:t>
      </w:r>
      <w:r w:rsidRPr="00EE6E73">
        <w:tab/>
      </w:r>
      <w:r w:rsidRPr="00EE6E73">
        <w:rPr>
          <w:i/>
          <w:iCs/>
          <w:noProof/>
        </w:rPr>
        <w:t>RRCReconfigurationFailureSidelink</w:t>
      </w:r>
      <w:bookmarkEnd w:id="7235"/>
      <w:bookmarkEnd w:id="7236"/>
      <w:bookmarkEnd w:id="7237"/>
      <w:bookmarkEnd w:id="7238"/>
      <w:bookmarkEnd w:id="7239"/>
    </w:p>
    <w:bookmarkEnd w:id="7240"/>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lastRenderedPageBreak/>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241" w:name="_Toc193446672"/>
      <w:bookmarkStart w:id="7242" w:name="_Toc193452477"/>
      <w:bookmarkStart w:id="7243" w:name="_Toc193463752"/>
      <w:bookmarkStart w:id="7244" w:name="_Toc201296039"/>
      <w:bookmarkStart w:id="7245" w:name="MCCQCTEMPBM_00000748"/>
      <w:r w:rsidRPr="00EE6E73">
        <w:t>–</w:t>
      </w:r>
      <w:r w:rsidRPr="00EE6E73">
        <w:tab/>
      </w:r>
      <w:r w:rsidRPr="00EE6E73">
        <w:rPr>
          <w:i/>
        </w:rPr>
        <w:t>UEAssistanceInformationSidelink</w:t>
      </w:r>
      <w:bookmarkEnd w:id="7241"/>
      <w:bookmarkEnd w:id="7242"/>
      <w:bookmarkEnd w:id="7243"/>
      <w:bookmarkEnd w:id="7244"/>
    </w:p>
    <w:bookmarkEnd w:id="7245"/>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46" w:name="_Toc60777572"/>
      <w:bookmarkStart w:id="7247" w:name="_Toc193446673"/>
      <w:bookmarkStart w:id="7248" w:name="_Toc193452478"/>
      <w:bookmarkStart w:id="7249" w:name="_Toc193463753"/>
      <w:bookmarkStart w:id="7250" w:name="_Toc201296040"/>
      <w:bookmarkStart w:id="7251" w:name="MCCQCTEMPBM_00000749"/>
      <w:r w:rsidRPr="00EE6E73">
        <w:t>–</w:t>
      </w:r>
      <w:r w:rsidRPr="00EE6E73">
        <w:tab/>
      </w:r>
      <w:r w:rsidRPr="00EE6E73">
        <w:rPr>
          <w:i/>
          <w:iCs/>
        </w:rPr>
        <w:t>UECapabilityEnquiry</w:t>
      </w:r>
      <w:r w:rsidRPr="00EE6E73">
        <w:rPr>
          <w:i/>
          <w:iCs/>
          <w:noProof/>
        </w:rPr>
        <w:t>Sidelink</w:t>
      </w:r>
      <w:bookmarkEnd w:id="7246"/>
      <w:bookmarkEnd w:id="7247"/>
      <w:bookmarkEnd w:id="7248"/>
      <w:bookmarkEnd w:id="7249"/>
      <w:bookmarkEnd w:id="7250"/>
    </w:p>
    <w:bookmarkEnd w:id="7251"/>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lastRenderedPageBreak/>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52" w:name="_Toc60777573"/>
      <w:bookmarkStart w:id="7253" w:name="_Toc193446674"/>
      <w:bookmarkStart w:id="7254" w:name="_Toc193452479"/>
      <w:bookmarkStart w:id="7255" w:name="_Toc193463754"/>
      <w:bookmarkStart w:id="7256" w:name="_Toc201296041"/>
      <w:bookmarkStart w:id="7257" w:name="MCCQCTEMPBM_00000750"/>
      <w:r w:rsidRPr="00EE6E73">
        <w:t>–</w:t>
      </w:r>
      <w:r w:rsidRPr="00EE6E73">
        <w:tab/>
      </w:r>
      <w:r w:rsidRPr="00EE6E73">
        <w:rPr>
          <w:i/>
          <w:iCs/>
        </w:rPr>
        <w:t>UECapabilityInformation</w:t>
      </w:r>
      <w:r w:rsidRPr="00EE6E73">
        <w:rPr>
          <w:i/>
          <w:iCs/>
          <w:noProof/>
        </w:rPr>
        <w:t>Sidelink</w:t>
      </w:r>
      <w:bookmarkEnd w:id="7252"/>
      <w:bookmarkEnd w:id="7253"/>
      <w:bookmarkEnd w:id="7254"/>
      <w:bookmarkEnd w:id="7255"/>
      <w:bookmarkEnd w:id="7256"/>
    </w:p>
    <w:bookmarkEnd w:id="7257"/>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lastRenderedPageBreak/>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lastRenderedPageBreak/>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258" w:name="_Toc193446675"/>
      <w:bookmarkStart w:id="7259" w:name="_Toc193452480"/>
      <w:bookmarkStart w:id="7260" w:name="_Toc193463755"/>
      <w:bookmarkStart w:id="7261" w:name="_Toc201296042"/>
      <w:bookmarkStart w:id="7262" w:name="MCCQCTEMPBM_00000751"/>
      <w:r w:rsidRPr="00EE6E73">
        <w:rPr>
          <w:i/>
          <w:iCs/>
        </w:rPr>
        <w:t>–</w:t>
      </w:r>
      <w:r w:rsidRPr="00EE6E73">
        <w:rPr>
          <w:i/>
          <w:iCs/>
        </w:rPr>
        <w:tab/>
        <w:t>UEInformationRequestSidelink</w:t>
      </w:r>
      <w:bookmarkEnd w:id="7258"/>
      <w:bookmarkEnd w:id="7259"/>
      <w:bookmarkEnd w:id="7260"/>
      <w:bookmarkEnd w:id="7261"/>
    </w:p>
    <w:bookmarkEnd w:id="7262"/>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263" w:name="_Toc193446676"/>
      <w:bookmarkStart w:id="7264" w:name="_Toc193452481"/>
      <w:bookmarkStart w:id="7265" w:name="_Toc193463756"/>
      <w:bookmarkStart w:id="7266" w:name="_Toc201296043"/>
      <w:bookmarkStart w:id="7267" w:name="MCCQCTEMPBM_00000752"/>
      <w:r w:rsidRPr="00EE6E73">
        <w:t>–</w:t>
      </w:r>
      <w:r w:rsidRPr="00EE6E73">
        <w:tab/>
      </w:r>
      <w:r w:rsidRPr="00EE6E73">
        <w:rPr>
          <w:i/>
          <w:iCs/>
        </w:rPr>
        <w:t>UEInformationResponseSidelink</w:t>
      </w:r>
      <w:bookmarkEnd w:id="7263"/>
      <w:bookmarkEnd w:id="7264"/>
      <w:bookmarkEnd w:id="7265"/>
      <w:bookmarkEnd w:id="7266"/>
    </w:p>
    <w:bookmarkEnd w:id="7267"/>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lastRenderedPageBreak/>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268" w:name="_Toc193446677"/>
      <w:bookmarkStart w:id="7269" w:name="_Toc193452482"/>
      <w:bookmarkStart w:id="7270" w:name="_Toc193463757"/>
      <w:bookmarkStart w:id="7271" w:name="_Toc201296044"/>
      <w:bookmarkStart w:id="7272" w:name="MCCQCTEMPBM_00000753"/>
      <w:r w:rsidRPr="00EE6E73">
        <w:t>–</w:t>
      </w:r>
      <w:r w:rsidRPr="00EE6E73">
        <w:tab/>
      </w:r>
      <w:r w:rsidRPr="00EE6E73">
        <w:rPr>
          <w:i/>
          <w:iCs/>
        </w:rPr>
        <w:t>UuMessageTransferSidelink</w:t>
      </w:r>
      <w:bookmarkEnd w:id="7268"/>
      <w:bookmarkEnd w:id="7269"/>
      <w:bookmarkEnd w:id="7270"/>
      <w:bookmarkEnd w:id="7271"/>
    </w:p>
    <w:bookmarkEnd w:id="7272"/>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273" w:name="_Toc60777574"/>
      <w:bookmarkStart w:id="7274" w:name="_Toc193446678"/>
      <w:bookmarkStart w:id="7275" w:name="_Toc193452483"/>
      <w:bookmarkStart w:id="7276" w:name="_Toc193463758"/>
      <w:bookmarkStart w:id="7277" w:name="_Toc201296045"/>
      <w:bookmarkStart w:id="7278" w:name="MCCQCTEMPBM_00000754"/>
      <w:r w:rsidRPr="00EE6E73">
        <w:t>–</w:t>
      </w:r>
      <w:r w:rsidRPr="00EE6E73">
        <w:tab/>
      </w:r>
      <w:r w:rsidRPr="00EE6E73">
        <w:rPr>
          <w:i/>
          <w:iCs/>
        </w:rPr>
        <w:t xml:space="preserve">End of </w:t>
      </w:r>
      <w:r w:rsidRPr="00EE6E73">
        <w:rPr>
          <w:i/>
          <w:iCs/>
          <w:noProof/>
        </w:rPr>
        <w:t>PC5-RRC-Definitions</w:t>
      </w:r>
      <w:bookmarkEnd w:id="7273"/>
      <w:bookmarkEnd w:id="7274"/>
      <w:bookmarkEnd w:id="7275"/>
      <w:bookmarkEnd w:id="7276"/>
      <w:bookmarkEnd w:id="7277"/>
    </w:p>
    <w:bookmarkEnd w:id="7278"/>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279" w:name="_Toc60777575"/>
      <w:bookmarkStart w:id="7280" w:name="_Toc193446679"/>
      <w:bookmarkStart w:id="7281" w:name="_Toc193452484"/>
      <w:bookmarkStart w:id="7282" w:name="_Toc193463759"/>
      <w:bookmarkStart w:id="7283" w:name="_Toc201296046"/>
      <w:r w:rsidRPr="00EE6E73">
        <w:lastRenderedPageBreak/>
        <w:t>7</w:t>
      </w:r>
      <w:r w:rsidRPr="00EE6E73">
        <w:tab/>
        <w:t>Variables and constants</w:t>
      </w:r>
      <w:bookmarkEnd w:id="7279"/>
      <w:bookmarkEnd w:id="7280"/>
      <w:bookmarkEnd w:id="7281"/>
      <w:bookmarkEnd w:id="7282"/>
      <w:bookmarkEnd w:id="7283"/>
    </w:p>
    <w:p w14:paraId="636D60F9" w14:textId="3EB320B2" w:rsidR="00394471" w:rsidRPr="00EE6E73" w:rsidRDefault="00394471" w:rsidP="00394471">
      <w:pPr>
        <w:pStyle w:val="2"/>
      </w:pPr>
      <w:bookmarkStart w:id="7284" w:name="_Toc60777576"/>
      <w:bookmarkStart w:id="7285" w:name="_Toc193446680"/>
      <w:bookmarkStart w:id="7286" w:name="_Toc193452485"/>
      <w:bookmarkStart w:id="7287" w:name="_Toc193463760"/>
      <w:bookmarkStart w:id="7288" w:name="_Toc201296047"/>
      <w:r w:rsidRPr="00EE6E73">
        <w:t>7.1</w:t>
      </w:r>
      <w:r w:rsidRPr="00EE6E73">
        <w:tab/>
        <w:t>Timers</w:t>
      </w:r>
      <w:bookmarkEnd w:id="7284"/>
      <w:bookmarkEnd w:id="7285"/>
      <w:bookmarkEnd w:id="7286"/>
      <w:bookmarkEnd w:id="7287"/>
      <w:bookmarkEnd w:id="7288"/>
    </w:p>
    <w:p w14:paraId="762E1DA0" w14:textId="702447F0" w:rsidR="00394471" w:rsidRPr="00EE6E73" w:rsidRDefault="00394471" w:rsidP="00394471">
      <w:pPr>
        <w:pStyle w:val="30"/>
      </w:pPr>
      <w:bookmarkStart w:id="7289" w:name="_Toc60777577"/>
      <w:bookmarkStart w:id="7290" w:name="_Toc193446681"/>
      <w:bookmarkStart w:id="7291" w:name="_Toc193452486"/>
      <w:bookmarkStart w:id="7292" w:name="_Toc193463761"/>
      <w:bookmarkStart w:id="7293" w:name="_Toc201296048"/>
      <w:r w:rsidRPr="00EE6E73">
        <w:t>7.1.1</w:t>
      </w:r>
      <w:r w:rsidRPr="00EE6E73">
        <w:tab/>
        <w:t>Timers (Informative)</w:t>
      </w:r>
      <w:bookmarkEnd w:id="7289"/>
      <w:bookmarkEnd w:id="7290"/>
      <w:bookmarkEnd w:id="7291"/>
      <w:bookmarkEnd w:id="7292"/>
      <w:bookmarkEnd w:id="729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294" w:name="_Toc60777578"/>
      <w:bookmarkStart w:id="7295" w:name="_Toc193446682"/>
      <w:bookmarkStart w:id="7296" w:name="_Toc193452487"/>
      <w:bookmarkStart w:id="7297" w:name="_Toc193463762"/>
      <w:bookmarkStart w:id="7298" w:name="_Toc201296049"/>
      <w:r w:rsidRPr="00EE6E73">
        <w:t>7.1.2</w:t>
      </w:r>
      <w:r w:rsidRPr="00EE6E73">
        <w:tab/>
        <w:t>Timer handling</w:t>
      </w:r>
      <w:bookmarkEnd w:id="7294"/>
      <w:bookmarkEnd w:id="7295"/>
      <w:bookmarkEnd w:id="7296"/>
      <w:bookmarkEnd w:id="7297"/>
      <w:bookmarkEnd w:id="7298"/>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299" w:name="_Toc60777579"/>
      <w:bookmarkStart w:id="7300" w:name="_Toc193446683"/>
      <w:bookmarkStart w:id="7301" w:name="_Toc193452488"/>
      <w:bookmarkStart w:id="7302" w:name="_Toc193463763"/>
      <w:bookmarkStart w:id="7303" w:name="_Toc201296050"/>
      <w:r w:rsidRPr="00EE6E73">
        <w:lastRenderedPageBreak/>
        <w:t>7.2</w:t>
      </w:r>
      <w:r w:rsidRPr="00EE6E73">
        <w:tab/>
        <w:t>Counters</w:t>
      </w:r>
      <w:bookmarkEnd w:id="7299"/>
      <w:bookmarkEnd w:id="7300"/>
      <w:bookmarkEnd w:id="7301"/>
      <w:bookmarkEnd w:id="7302"/>
      <w:bookmarkEnd w:id="73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304" w:name="_Toc60777580"/>
      <w:bookmarkStart w:id="7305" w:name="_Toc193446684"/>
      <w:bookmarkStart w:id="7306" w:name="_Toc193452489"/>
      <w:bookmarkStart w:id="7307" w:name="_Toc193463764"/>
      <w:bookmarkStart w:id="7308" w:name="_Toc201296051"/>
      <w:r w:rsidRPr="00EE6E73">
        <w:t>7.3</w:t>
      </w:r>
      <w:r w:rsidRPr="00EE6E73">
        <w:tab/>
        <w:t>Constants</w:t>
      </w:r>
      <w:bookmarkEnd w:id="7304"/>
      <w:bookmarkEnd w:id="7305"/>
      <w:bookmarkEnd w:id="7306"/>
      <w:bookmarkEnd w:id="7307"/>
      <w:bookmarkEnd w:id="73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309" w:name="_Toc60777581"/>
      <w:bookmarkStart w:id="7310" w:name="_Toc193446685"/>
      <w:bookmarkStart w:id="7311" w:name="_Toc193452490"/>
      <w:bookmarkStart w:id="7312" w:name="_Toc193463765"/>
      <w:bookmarkStart w:id="7313" w:name="_Toc201296052"/>
      <w:r w:rsidRPr="00EE6E73">
        <w:rPr>
          <w:rFonts w:eastAsia="MS Mincho"/>
        </w:rPr>
        <w:t>7.4</w:t>
      </w:r>
      <w:r w:rsidRPr="00EE6E73">
        <w:rPr>
          <w:rFonts w:eastAsia="MS Mincho"/>
        </w:rPr>
        <w:tab/>
        <w:t>UE variables</w:t>
      </w:r>
      <w:bookmarkEnd w:id="7309"/>
      <w:bookmarkEnd w:id="7310"/>
      <w:bookmarkEnd w:id="7311"/>
      <w:bookmarkEnd w:id="7312"/>
      <w:bookmarkEnd w:id="7313"/>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314" w:name="_Toc60777582"/>
      <w:bookmarkStart w:id="7315" w:name="_Toc193446686"/>
      <w:bookmarkStart w:id="7316" w:name="_Toc193452491"/>
      <w:bookmarkStart w:id="7317" w:name="_Toc193463766"/>
      <w:bookmarkStart w:id="7318" w:name="_Toc201296053"/>
      <w:bookmarkStart w:id="7319" w:name="MCCQCTEMPBM_00000755"/>
      <w:r w:rsidRPr="00EE6E73">
        <w:rPr>
          <w:rFonts w:eastAsia="MS Mincho"/>
        </w:rPr>
        <w:t>–</w:t>
      </w:r>
      <w:r w:rsidRPr="00EE6E73">
        <w:rPr>
          <w:rFonts w:eastAsia="MS Mincho"/>
        </w:rPr>
        <w:tab/>
      </w:r>
      <w:r w:rsidRPr="00EE6E73">
        <w:rPr>
          <w:rFonts w:eastAsia="MS Mincho"/>
          <w:i/>
        </w:rPr>
        <w:t>NR-UE-Variables</w:t>
      </w:r>
      <w:bookmarkEnd w:id="7314"/>
      <w:bookmarkEnd w:id="7315"/>
      <w:bookmarkEnd w:id="7316"/>
      <w:bookmarkEnd w:id="7317"/>
      <w:bookmarkEnd w:id="7318"/>
    </w:p>
    <w:bookmarkEnd w:id="7319"/>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20"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20"/>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321" w:name="_Toc193446687"/>
      <w:bookmarkStart w:id="7322" w:name="_Toc193452492"/>
      <w:bookmarkStart w:id="7323" w:name="_Toc193463767"/>
      <w:bookmarkStart w:id="7324" w:name="_Toc201296054"/>
      <w:bookmarkStart w:id="7325" w:name="MCCQCTEMPBM_00000756"/>
      <w:r w:rsidRPr="00EE6E73">
        <w:t>–</w:t>
      </w:r>
      <w:r w:rsidRPr="00EE6E73">
        <w:tab/>
      </w:r>
      <w:r w:rsidRPr="00EE6E73">
        <w:rPr>
          <w:i/>
        </w:rPr>
        <w:t>VarAppLayerIdleConfig</w:t>
      </w:r>
      <w:bookmarkEnd w:id="7321"/>
      <w:bookmarkEnd w:id="7322"/>
      <w:bookmarkEnd w:id="7323"/>
      <w:bookmarkEnd w:id="7324"/>
    </w:p>
    <w:bookmarkEnd w:id="7325"/>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326" w:name="_Toc193446688"/>
      <w:bookmarkStart w:id="7327" w:name="_Toc193452493"/>
      <w:bookmarkStart w:id="7328" w:name="_Toc193463768"/>
      <w:bookmarkStart w:id="7329" w:name="_Toc201296055"/>
      <w:bookmarkStart w:id="7330" w:name="MCCQCTEMPBM_00000757"/>
      <w:r w:rsidRPr="00EE6E73">
        <w:t>–</w:t>
      </w:r>
      <w:r w:rsidRPr="00EE6E73">
        <w:tab/>
      </w:r>
      <w:r w:rsidRPr="00EE6E73">
        <w:rPr>
          <w:i/>
        </w:rPr>
        <w:t>VarAppLayerPLMN-Lis</w:t>
      </w:r>
      <w:r w:rsidR="009731FF" w:rsidRPr="00EE6E73">
        <w:rPr>
          <w:i/>
        </w:rPr>
        <w:t>t</w:t>
      </w:r>
      <w:r w:rsidRPr="00EE6E73">
        <w:rPr>
          <w:i/>
        </w:rPr>
        <w:t>Config</w:t>
      </w:r>
      <w:bookmarkEnd w:id="7326"/>
      <w:bookmarkEnd w:id="7327"/>
      <w:bookmarkEnd w:id="7328"/>
      <w:bookmarkEnd w:id="7329"/>
    </w:p>
    <w:bookmarkEnd w:id="7330"/>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331" w:name="_Toc60777583"/>
      <w:bookmarkStart w:id="7332" w:name="_Toc193446689"/>
      <w:bookmarkStart w:id="7333" w:name="_Toc193452494"/>
      <w:bookmarkStart w:id="7334" w:name="_Toc193463769"/>
      <w:bookmarkStart w:id="7335" w:name="_Toc201296056"/>
      <w:bookmarkStart w:id="7336" w:name="MCCQCTEMPBM_00000758"/>
      <w:r w:rsidRPr="00EE6E73">
        <w:rPr>
          <w:rFonts w:eastAsia="MS Mincho"/>
        </w:rPr>
        <w:t>–</w:t>
      </w:r>
      <w:r w:rsidRPr="00EE6E73">
        <w:rPr>
          <w:rFonts w:eastAsia="MS Mincho"/>
        </w:rPr>
        <w:tab/>
      </w:r>
      <w:r w:rsidRPr="00EE6E73">
        <w:rPr>
          <w:rFonts w:eastAsia="MS Mincho"/>
          <w:i/>
        </w:rPr>
        <w:t>VarConditionalReconfig</w:t>
      </w:r>
      <w:bookmarkEnd w:id="7331"/>
      <w:bookmarkEnd w:id="7332"/>
      <w:bookmarkEnd w:id="7333"/>
      <w:bookmarkEnd w:id="7334"/>
      <w:bookmarkEnd w:id="7335"/>
    </w:p>
    <w:bookmarkEnd w:id="7336"/>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337" w:name="_Toc60777584"/>
      <w:bookmarkStart w:id="7338" w:name="_Toc193446690"/>
      <w:bookmarkStart w:id="7339" w:name="_Toc193452495"/>
      <w:bookmarkStart w:id="7340" w:name="_Toc193463770"/>
      <w:bookmarkStart w:id="7341" w:name="_Toc201296057"/>
      <w:bookmarkStart w:id="7342" w:name="MCCQCTEMPBM_00000759"/>
      <w:r w:rsidRPr="00EE6E73">
        <w:t>–</w:t>
      </w:r>
      <w:r w:rsidRPr="00EE6E73">
        <w:tab/>
      </w:r>
      <w:r w:rsidRPr="00EE6E73">
        <w:rPr>
          <w:i/>
        </w:rPr>
        <w:t>VarConnEstFailReport</w:t>
      </w:r>
      <w:bookmarkEnd w:id="7337"/>
      <w:bookmarkEnd w:id="7338"/>
      <w:bookmarkEnd w:id="7339"/>
      <w:bookmarkEnd w:id="7340"/>
      <w:bookmarkEnd w:id="7341"/>
    </w:p>
    <w:bookmarkEnd w:id="7342"/>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43" w:name="_Toc193446691"/>
      <w:bookmarkStart w:id="7344" w:name="_Toc193452496"/>
      <w:bookmarkStart w:id="7345" w:name="_Toc193463771"/>
      <w:bookmarkStart w:id="7346" w:name="_Toc201296058"/>
      <w:bookmarkStart w:id="7347" w:name="MCCQCTEMPBM_00000760"/>
      <w:r w:rsidRPr="00EE6E73">
        <w:t>–</w:t>
      </w:r>
      <w:r w:rsidRPr="00EE6E73">
        <w:tab/>
      </w:r>
      <w:r w:rsidRPr="00EE6E73">
        <w:rPr>
          <w:i/>
        </w:rPr>
        <w:t>VarConnEstFailReportList</w:t>
      </w:r>
      <w:bookmarkEnd w:id="7343"/>
      <w:bookmarkEnd w:id="7344"/>
      <w:bookmarkEnd w:id="7345"/>
      <w:bookmarkEnd w:id="7346"/>
    </w:p>
    <w:bookmarkEnd w:id="7347"/>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48" w:name="_Toc60777585"/>
      <w:bookmarkStart w:id="7349" w:name="_Toc193446692"/>
      <w:bookmarkStart w:id="7350" w:name="_Toc193452497"/>
      <w:bookmarkStart w:id="7351" w:name="_Toc193463772"/>
      <w:bookmarkStart w:id="7352" w:name="_Toc201296059"/>
      <w:bookmarkStart w:id="7353" w:name="MCCQCTEMPBM_00000761"/>
      <w:r w:rsidRPr="00EE6E73">
        <w:lastRenderedPageBreak/>
        <w:t>–</w:t>
      </w:r>
      <w:r w:rsidRPr="00EE6E73">
        <w:tab/>
      </w:r>
      <w:r w:rsidRPr="00EE6E73">
        <w:rPr>
          <w:i/>
        </w:rPr>
        <w:t>VarLogMeasConfig</w:t>
      </w:r>
      <w:bookmarkEnd w:id="7348"/>
      <w:bookmarkEnd w:id="7349"/>
      <w:bookmarkEnd w:id="7350"/>
      <w:bookmarkEnd w:id="7351"/>
      <w:bookmarkEnd w:id="7352"/>
    </w:p>
    <w:bookmarkEnd w:id="7353"/>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54" w:name="_Toc60777586"/>
      <w:bookmarkStart w:id="7355" w:name="_Toc193446693"/>
      <w:bookmarkStart w:id="7356" w:name="_Toc193452498"/>
      <w:bookmarkStart w:id="7357" w:name="_Toc193463773"/>
      <w:bookmarkStart w:id="7358" w:name="_Toc201296060"/>
      <w:bookmarkStart w:id="7359" w:name="MCCQCTEMPBM_00000762"/>
      <w:r w:rsidRPr="00EE6E73">
        <w:t>–</w:t>
      </w:r>
      <w:r w:rsidRPr="00EE6E73">
        <w:tab/>
      </w:r>
      <w:r w:rsidRPr="00EE6E73">
        <w:rPr>
          <w:i/>
        </w:rPr>
        <w:t>VarLogMeasReport</w:t>
      </w:r>
      <w:bookmarkEnd w:id="7354"/>
      <w:bookmarkEnd w:id="7355"/>
      <w:bookmarkEnd w:id="7356"/>
      <w:bookmarkEnd w:id="7357"/>
      <w:bookmarkEnd w:id="7358"/>
    </w:p>
    <w:bookmarkEnd w:id="7359"/>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360" w:name="_Toc193446694"/>
      <w:bookmarkStart w:id="7361" w:name="_Toc193452499"/>
      <w:bookmarkStart w:id="7362" w:name="_Toc193463774"/>
      <w:bookmarkStart w:id="7363" w:name="_Toc201296061"/>
      <w:bookmarkStart w:id="7364" w:name="MCCQCTEMPBM_00000763"/>
      <w:r w:rsidRPr="00EE6E73">
        <w:t>–</w:t>
      </w:r>
      <w:r w:rsidRPr="00EE6E73">
        <w:tab/>
      </w:r>
      <w:r w:rsidRPr="00EE6E73">
        <w:rPr>
          <w:i/>
        </w:rPr>
        <w:t>VarLTM-ServingCellNoResetID</w:t>
      </w:r>
      <w:bookmarkEnd w:id="7360"/>
      <w:bookmarkEnd w:id="7361"/>
      <w:bookmarkEnd w:id="7362"/>
      <w:bookmarkEnd w:id="7363"/>
    </w:p>
    <w:bookmarkEnd w:id="7364"/>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365" w:name="_Toc193446695"/>
      <w:bookmarkStart w:id="7366" w:name="_Toc193452500"/>
      <w:bookmarkStart w:id="7367" w:name="_Toc193463775"/>
      <w:bookmarkStart w:id="7368" w:name="_Toc201296062"/>
      <w:bookmarkStart w:id="7369" w:name="MCCQCTEMPBM_00000764"/>
      <w:r w:rsidRPr="00EE6E73">
        <w:t>–</w:t>
      </w:r>
      <w:r w:rsidRPr="00EE6E73">
        <w:tab/>
      </w:r>
      <w:r w:rsidRPr="00EE6E73">
        <w:rPr>
          <w:i/>
        </w:rPr>
        <w:t>VarLTM-ServingCellUE-MeasuredTA-ID</w:t>
      </w:r>
      <w:bookmarkEnd w:id="7365"/>
      <w:bookmarkEnd w:id="7366"/>
      <w:bookmarkEnd w:id="7367"/>
      <w:bookmarkEnd w:id="7368"/>
    </w:p>
    <w:bookmarkEnd w:id="7369"/>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370" w:name="_Toc60777587"/>
      <w:bookmarkStart w:id="7371" w:name="_Toc193446696"/>
      <w:bookmarkStart w:id="7372" w:name="_Toc193452501"/>
      <w:bookmarkStart w:id="7373" w:name="_Toc193463776"/>
      <w:bookmarkStart w:id="7374" w:name="_Toc201296063"/>
      <w:bookmarkStart w:id="7375" w:name="MCCQCTEMPBM_00000765"/>
      <w:r w:rsidRPr="00EE6E73">
        <w:rPr>
          <w:rFonts w:eastAsia="MS Mincho"/>
        </w:rPr>
        <w:t>–</w:t>
      </w:r>
      <w:r w:rsidRPr="00EE6E73">
        <w:rPr>
          <w:rFonts w:eastAsia="MS Mincho"/>
        </w:rPr>
        <w:tab/>
      </w:r>
      <w:r w:rsidRPr="00EE6E73">
        <w:rPr>
          <w:rFonts w:eastAsia="MS Mincho"/>
          <w:i/>
        </w:rPr>
        <w:t>VarMeasConfig</w:t>
      </w:r>
      <w:bookmarkEnd w:id="7370"/>
      <w:bookmarkEnd w:id="7371"/>
      <w:bookmarkEnd w:id="7372"/>
      <w:bookmarkEnd w:id="7373"/>
      <w:bookmarkEnd w:id="7374"/>
    </w:p>
    <w:bookmarkEnd w:id="7375"/>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376" w:name="_Toc60777588"/>
      <w:bookmarkStart w:id="7377" w:name="_Toc193446697"/>
      <w:bookmarkStart w:id="7378" w:name="_Toc193452502"/>
      <w:bookmarkStart w:id="7379" w:name="_Toc193463777"/>
      <w:bookmarkStart w:id="7380" w:name="_Toc201296064"/>
      <w:bookmarkStart w:id="7381" w:name="MCCQCTEMPBM_00000766"/>
      <w:r w:rsidRPr="00EE6E73">
        <w:rPr>
          <w:rFonts w:eastAsia="MS Mincho"/>
        </w:rPr>
        <w:t>–</w:t>
      </w:r>
      <w:r w:rsidRPr="00EE6E73">
        <w:rPr>
          <w:rFonts w:eastAsia="MS Mincho"/>
        </w:rPr>
        <w:tab/>
      </w:r>
      <w:r w:rsidRPr="00EE6E73">
        <w:rPr>
          <w:rFonts w:eastAsia="MS Mincho"/>
          <w:i/>
          <w:iCs/>
        </w:rPr>
        <w:t>VarMeasConfigSL</w:t>
      </w:r>
      <w:bookmarkEnd w:id="7376"/>
      <w:bookmarkEnd w:id="7377"/>
      <w:bookmarkEnd w:id="7378"/>
      <w:bookmarkEnd w:id="7379"/>
      <w:bookmarkEnd w:id="7380"/>
    </w:p>
    <w:bookmarkEnd w:id="7381"/>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382" w:name="_Toc60777589"/>
      <w:bookmarkStart w:id="7383" w:name="_Toc193446698"/>
      <w:bookmarkStart w:id="7384" w:name="_Toc193452503"/>
      <w:bookmarkStart w:id="7385" w:name="_Toc193463778"/>
      <w:bookmarkStart w:id="7386" w:name="_Toc201296065"/>
      <w:bookmarkStart w:id="7387" w:name="MCCQCTEMPBM_00000767"/>
      <w:r w:rsidRPr="00EE6E73">
        <w:lastRenderedPageBreak/>
        <w:t>–</w:t>
      </w:r>
      <w:r w:rsidRPr="00EE6E73">
        <w:tab/>
      </w:r>
      <w:r w:rsidRPr="00EE6E73">
        <w:rPr>
          <w:i/>
          <w:iCs/>
          <w:lang w:eastAsia="x-none"/>
        </w:rPr>
        <w:t>VarMeasIdleConfig</w:t>
      </w:r>
      <w:bookmarkEnd w:id="7382"/>
      <w:bookmarkEnd w:id="7383"/>
      <w:bookmarkEnd w:id="7384"/>
      <w:bookmarkEnd w:id="7385"/>
      <w:bookmarkEnd w:id="7386"/>
    </w:p>
    <w:bookmarkEnd w:id="7387"/>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88" w:name="_Hlk160607560"/>
      <w:r w:rsidRPr="00EE6E73">
        <w:t>VarEnhMeasIdleConfig</w:t>
      </w:r>
      <w:bookmarkEnd w:id="7388"/>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89" w:name="_Hlk160607102"/>
      <w:r w:rsidRPr="00EE6E73">
        <w:t>measIdleValidityDuration</w:t>
      </w:r>
      <w:bookmarkEnd w:id="7389"/>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390" w:name="_Toc60777590"/>
      <w:bookmarkStart w:id="7391" w:name="_Toc193446699"/>
      <w:bookmarkStart w:id="7392" w:name="_Toc193452504"/>
      <w:bookmarkStart w:id="7393" w:name="_Toc193463779"/>
      <w:bookmarkStart w:id="7394" w:name="_Toc201296066"/>
      <w:bookmarkStart w:id="7395" w:name="MCCQCTEMPBM_00000768"/>
      <w:r w:rsidRPr="00EE6E73">
        <w:t>–</w:t>
      </w:r>
      <w:r w:rsidRPr="00EE6E73">
        <w:tab/>
      </w:r>
      <w:r w:rsidRPr="00EE6E73">
        <w:rPr>
          <w:i/>
          <w:iCs/>
          <w:lang w:eastAsia="x-none"/>
        </w:rPr>
        <w:t>Var</w:t>
      </w:r>
      <w:r w:rsidRPr="00EE6E73">
        <w:rPr>
          <w:i/>
          <w:iCs/>
          <w:noProof/>
          <w:lang w:eastAsia="x-none"/>
        </w:rPr>
        <w:t>MeasIdleReport</w:t>
      </w:r>
      <w:bookmarkEnd w:id="7390"/>
      <w:bookmarkEnd w:id="7391"/>
      <w:bookmarkEnd w:id="7392"/>
      <w:bookmarkEnd w:id="7393"/>
      <w:bookmarkEnd w:id="7394"/>
    </w:p>
    <w:bookmarkEnd w:id="7395"/>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396" w:name="_Toc60777591"/>
      <w:bookmarkStart w:id="7397" w:name="_Toc193446700"/>
      <w:bookmarkStart w:id="7398" w:name="_Toc193452505"/>
      <w:bookmarkStart w:id="7399" w:name="_Toc193463780"/>
      <w:bookmarkStart w:id="7400" w:name="_Toc201296067"/>
      <w:bookmarkStart w:id="7401" w:name="MCCQCTEMPBM_00000769"/>
      <w:r w:rsidRPr="00EE6E73">
        <w:rPr>
          <w:rFonts w:eastAsia="MS Mincho"/>
        </w:rPr>
        <w:t>–</w:t>
      </w:r>
      <w:r w:rsidRPr="00EE6E73">
        <w:rPr>
          <w:rFonts w:eastAsia="MS Mincho"/>
        </w:rPr>
        <w:tab/>
      </w:r>
      <w:r w:rsidRPr="00EE6E73">
        <w:rPr>
          <w:rFonts w:eastAsia="MS Mincho"/>
          <w:i/>
        </w:rPr>
        <w:t>VarMeasReportList</w:t>
      </w:r>
      <w:bookmarkEnd w:id="7396"/>
      <w:bookmarkEnd w:id="7397"/>
      <w:bookmarkEnd w:id="7398"/>
      <w:bookmarkEnd w:id="7399"/>
      <w:bookmarkEnd w:id="7400"/>
    </w:p>
    <w:bookmarkEnd w:id="7401"/>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402" w:name="_Toc60777592"/>
      <w:bookmarkStart w:id="7403" w:name="_Toc193446701"/>
      <w:bookmarkStart w:id="7404" w:name="_Toc193452506"/>
      <w:bookmarkStart w:id="7405" w:name="_Toc193463781"/>
      <w:bookmarkStart w:id="7406" w:name="_Toc201296068"/>
      <w:bookmarkStart w:id="7407" w:name="MCCQCTEMPBM_00000770"/>
      <w:r w:rsidRPr="00EE6E73">
        <w:rPr>
          <w:rFonts w:eastAsia="MS Mincho"/>
        </w:rPr>
        <w:t>–</w:t>
      </w:r>
      <w:r w:rsidRPr="00EE6E73">
        <w:rPr>
          <w:rFonts w:eastAsia="MS Mincho"/>
        </w:rPr>
        <w:tab/>
      </w:r>
      <w:r w:rsidRPr="00EE6E73">
        <w:rPr>
          <w:rFonts w:eastAsia="MS Mincho"/>
          <w:i/>
          <w:iCs/>
        </w:rPr>
        <w:t>VarMeasReportListSL</w:t>
      </w:r>
      <w:bookmarkEnd w:id="7402"/>
      <w:bookmarkEnd w:id="7403"/>
      <w:bookmarkEnd w:id="7404"/>
      <w:bookmarkEnd w:id="7405"/>
      <w:bookmarkEnd w:id="7406"/>
    </w:p>
    <w:bookmarkEnd w:id="7407"/>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408" w:name="_Toc193446702"/>
      <w:bookmarkStart w:id="7409" w:name="_Toc193452507"/>
      <w:bookmarkStart w:id="7410" w:name="_Toc193463782"/>
      <w:bookmarkStart w:id="7411" w:name="_Toc201296069"/>
      <w:bookmarkStart w:id="7412" w:name="MCCQCTEMPBM_00000771"/>
      <w:r w:rsidRPr="00EE6E73">
        <w:t>–</w:t>
      </w:r>
      <w:r w:rsidRPr="00EE6E73">
        <w:tab/>
      </w:r>
      <w:r w:rsidRPr="00EE6E73">
        <w:rPr>
          <w:i/>
          <w:iCs/>
          <w:lang w:eastAsia="x-none"/>
        </w:rPr>
        <w:t>VarMeasReselectionConfig</w:t>
      </w:r>
      <w:bookmarkEnd w:id="7408"/>
      <w:bookmarkEnd w:id="7409"/>
      <w:bookmarkEnd w:id="7410"/>
      <w:bookmarkEnd w:id="7411"/>
    </w:p>
    <w:bookmarkEnd w:id="7412"/>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413" w:name="_Toc60777593"/>
      <w:bookmarkStart w:id="7414" w:name="_Toc193446703"/>
      <w:bookmarkStart w:id="7415" w:name="_Toc193452508"/>
      <w:bookmarkStart w:id="7416" w:name="_Toc193463783"/>
      <w:bookmarkStart w:id="7417" w:name="_Toc201296070"/>
      <w:bookmarkStart w:id="7418" w:name="MCCQCTEMPBM_00000772"/>
      <w:r w:rsidRPr="00EE6E73">
        <w:t>–</w:t>
      </w:r>
      <w:r w:rsidRPr="00EE6E73">
        <w:tab/>
      </w:r>
      <w:r w:rsidRPr="00EE6E73">
        <w:rPr>
          <w:i/>
        </w:rPr>
        <w:t>VarMobilityHistoryReport</w:t>
      </w:r>
      <w:bookmarkEnd w:id="7413"/>
      <w:bookmarkEnd w:id="7414"/>
      <w:bookmarkEnd w:id="7415"/>
      <w:bookmarkEnd w:id="7416"/>
      <w:bookmarkEnd w:id="7417"/>
    </w:p>
    <w:bookmarkEnd w:id="7418"/>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419" w:name="_Toc60777594"/>
      <w:bookmarkStart w:id="7420" w:name="_Toc193446704"/>
      <w:bookmarkStart w:id="7421" w:name="_Toc193452509"/>
      <w:bookmarkStart w:id="7422" w:name="_Toc193463784"/>
      <w:bookmarkStart w:id="7423" w:name="_Toc201296071"/>
      <w:bookmarkStart w:id="7424" w:name="MCCQCTEMPBM_00000773"/>
      <w:r w:rsidRPr="00EE6E73">
        <w:rPr>
          <w:rFonts w:eastAsia="MS Mincho"/>
        </w:rPr>
        <w:t>–</w:t>
      </w:r>
      <w:r w:rsidRPr="00EE6E73">
        <w:rPr>
          <w:rFonts w:eastAsia="MS Mincho"/>
        </w:rPr>
        <w:tab/>
      </w:r>
      <w:r w:rsidRPr="00EE6E73">
        <w:rPr>
          <w:rFonts w:eastAsia="MS Mincho"/>
          <w:i/>
        </w:rPr>
        <w:t>VarPendingRNA-Update</w:t>
      </w:r>
      <w:bookmarkEnd w:id="7419"/>
      <w:bookmarkEnd w:id="7420"/>
      <w:bookmarkEnd w:id="7421"/>
      <w:bookmarkEnd w:id="7422"/>
      <w:bookmarkEnd w:id="7423"/>
    </w:p>
    <w:bookmarkEnd w:id="7424"/>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425" w:name="_Toc60777595"/>
      <w:bookmarkStart w:id="7426" w:name="_Toc193446705"/>
      <w:bookmarkStart w:id="7427" w:name="_Toc193452510"/>
      <w:bookmarkStart w:id="7428" w:name="_Toc193463785"/>
      <w:bookmarkStart w:id="7429" w:name="_Toc201296072"/>
      <w:bookmarkStart w:id="7430" w:name="MCCQCTEMPBM_00000774"/>
      <w:r w:rsidRPr="00EE6E73">
        <w:t>–</w:t>
      </w:r>
      <w:r w:rsidRPr="00EE6E73">
        <w:tab/>
      </w:r>
      <w:r w:rsidRPr="00EE6E73">
        <w:rPr>
          <w:i/>
        </w:rPr>
        <w:t>VarRA-Report</w:t>
      </w:r>
      <w:bookmarkEnd w:id="7425"/>
      <w:bookmarkEnd w:id="7426"/>
      <w:bookmarkEnd w:id="7427"/>
      <w:bookmarkEnd w:id="7428"/>
      <w:bookmarkEnd w:id="7429"/>
    </w:p>
    <w:bookmarkEnd w:id="7430"/>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431" w:name="_Toc60777596"/>
      <w:bookmarkStart w:id="7432" w:name="_Toc193446706"/>
      <w:bookmarkStart w:id="7433" w:name="_Toc193452511"/>
      <w:bookmarkStart w:id="7434" w:name="_Toc193463786"/>
      <w:bookmarkStart w:id="7435" w:name="_Toc201296073"/>
      <w:bookmarkStart w:id="7436" w:name="MCCQCTEMPBM_00000775"/>
      <w:r w:rsidRPr="00EE6E73">
        <w:t>–</w:t>
      </w:r>
      <w:r w:rsidRPr="00EE6E73">
        <w:tab/>
      </w:r>
      <w:r w:rsidRPr="00EE6E73">
        <w:rPr>
          <w:i/>
        </w:rPr>
        <w:t>VarResumeMAC-Input</w:t>
      </w:r>
      <w:bookmarkEnd w:id="7431"/>
      <w:bookmarkEnd w:id="7432"/>
      <w:bookmarkEnd w:id="7433"/>
      <w:bookmarkEnd w:id="7434"/>
      <w:bookmarkEnd w:id="7435"/>
    </w:p>
    <w:bookmarkEnd w:id="7436"/>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lastRenderedPageBreak/>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437" w:name="_Toc60777597"/>
      <w:bookmarkStart w:id="7438" w:name="_Toc193446707"/>
      <w:bookmarkStart w:id="7439" w:name="_Toc193452512"/>
      <w:bookmarkStart w:id="7440" w:name="_Toc193463787"/>
      <w:bookmarkStart w:id="7441" w:name="_Toc201296074"/>
      <w:bookmarkStart w:id="7442" w:name="MCCQCTEMPBM_00000776"/>
      <w:r w:rsidRPr="00EE6E73">
        <w:t>–</w:t>
      </w:r>
      <w:r w:rsidRPr="00EE6E73">
        <w:tab/>
      </w:r>
      <w:r w:rsidRPr="00EE6E73">
        <w:rPr>
          <w:i/>
        </w:rPr>
        <w:t>VarRLF-Report</w:t>
      </w:r>
      <w:bookmarkEnd w:id="7437"/>
      <w:bookmarkEnd w:id="7438"/>
      <w:bookmarkEnd w:id="7439"/>
      <w:bookmarkEnd w:id="7440"/>
      <w:bookmarkEnd w:id="7441"/>
    </w:p>
    <w:bookmarkEnd w:id="7442"/>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43" w:name="_Toc193446708"/>
      <w:bookmarkStart w:id="7444" w:name="_Toc193452513"/>
      <w:bookmarkStart w:id="7445" w:name="_Toc193463788"/>
      <w:bookmarkStart w:id="7446" w:name="_Toc201296075"/>
      <w:bookmarkStart w:id="7447" w:name="MCCQCTEMPBM_00000777"/>
      <w:r w:rsidRPr="00EE6E73">
        <w:rPr>
          <w:rFonts w:eastAsia="MS Mincho"/>
        </w:rPr>
        <w:t>–</w:t>
      </w:r>
      <w:r w:rsidRPr="00EE6E73">
        <w:rPr>
          <w:rFonts w:eastAsia="MS Mincho"/>
        </w:rPr>
        <w:tab/>
      </w:r>
      <w:r w:rsidRPr="00EE6E73">
        <w:rPr>
          <w:rFonts w:eastAsia="MS Mincho"/>
          <w:i/>
        </w:rPr>
        <w:t>VarServingSecurityCellSetID</w:t>
      </w:r>
      <w:bookmarkEnd w:id="7443"/>
      <w:bookmarkEnd w:id="7444"/>
      <w:bookmarkEnd w:id="7445"/>
      <w:bookmarkEnd w:id="7446"/>
    </w:p>
    <w:bookmarkEnd w:id="7447"/>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lastRenderedPageBreak/>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48" w:name="_Toc60777598"/>
      <w:bookmarkStart w:id="7449" w:name="_Toc193446709"/>
      <w:bookmarkStart w:id="7450" w:name="_Toc193452514"/>
      <w:bookmarkStart w:id="7451" w:name="_Toc193463789"/>
      <w:bookmarkStart w:id="7452" w:name="_Toc201296076"/>
      <w:bookmarkStart w:id="7453" w:name="MCCQCTEMPBM_00000778"/>
      <w:r w:rsidRPr="00EE6E73">
        <w:t>–</w:t>
      </w:r>
      <w:r w:rsidRPr="00EE6E73">
        <w:tab/>
      </w:r>
      <w:r w:rsidRPr="00EE6E73">
        <w:rPr>
          <w:i/>
        </w:rPr>
        <w:t>VarShortMAC-Input</w:t>
      </w:r>
      <w:bookmarkEnd w:id="7448"/>
      <w:bookmarkEnd w:id="7449"/>
      <w:bookmarkEnd w:id="7450"/>
      <w:bookmarkEnd w:id="7451"/>
      <w:bookmarkEnd w:id="7452"/>
    </w:p>
    <w:bookmarkEnd w:id="7453"/>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54" w:name="_Toc193446710"/>
      <w:bookmarkStart w:id="7455" w:name="_Toc193452515"/>
      <w:bookmarkStart w:id="7456" w:name="_Toc193463790"/>
      <w:bookmarkStart w:id="7457" w:name="_Toc201296077"/>
      <w:bookmarkStart w:id="7458" w:name="MCCQCTEMPBM_00000779"/>
      <w:r w:rsidRPr="00EE6E73">
        <w:t>–</w:t>
      </w:r>
      <w:r w:rsidRPr="00EE6E73">
        <w:tab/>
      </w:r>
      <w:r w:rsidRPr="00EE6E73">
        <w:rPr>
          <w:i/>
        </w:rPr>
        <w:t>VarSuccessHO-Report</w:t>
      </w:r>
      <w:bookmarkEnd w:id="7454"/>
      <w:bookmarkEnd w:id="7455"/>
      <w:bookmarkEnd w:id="7456"/>
      <w:bookmarkEnd w:id="7457"/>
    </w:p>
    <w:bookmarkEnd w:id="7458"/>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lastRenderedPageBreak/>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459" w:name="_Toc131065424"/>
      <w:bookmarkStart w:id="7460" w:name="_Toc193446711"/>
      <w:bookmarkStart w:id="7461" w:name="_Toc193452516"/>
      <w:bookmarkStart w:id="7462" w:name="_Toc193463791"/>
      <w:bookmarkStart w:id="7463" w:name="_Toc201296078"/>
      <w:bookmarkStart w:id="7464" w:name="MCCQCTEMPBM_00000780"/>
      <w:r w:rsidRPr="00EE6E73">
        <w:t>–</w:t>
      </w:r>
      <w:r w:rsidRPr="00EE6E73">
        <w:tab/>
      </w:r>
      <w:r w:rsidRPr="00EE6E73">
        <w:rPr>
          <w:i/>
        </w:rPr>
        <w:t>VarSuccess</w:t>
      </w:r>
      <w:bookmarkEnd w:id="7459"/>
      <w:r w:rsidRPr="00EE6E73">
        <w:rPr>
          <w:i/>
        </w:rPr>
        <w:t>PSCell-Report</w:t>
      </w:r>
      <w:bookmarkEnd w:id="7460"/>
      <w:bookmarkEnd w:id="7461"/>
      <w:bookmarkEnd w:id="7462"/>
      <w:bookmarkEnd w:id="7463"/>
    </w:p>
    <w:bookmarkEnd w:id="7464"/>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465" w:name="_Toc193446712"/>
      <w:bookmarkStart w:id="7466" w:name="_Toc193452517"/>
      <w:bookmarkStart w:id="7467" w:name="_Toc193463792"/>
      <w:bookmarkStart w:id="7468" w:name="_Toc201296079"/>
      <w:bookmarkStart w:id="7469" w:name="MCCQCTEMPBM_00000781"/>
      <w:r w:rsidRPr="00EE6E73">
        <w:t>–</w:t>
      </w:r>
      <w:r w:rsidRPr="00EE6E73">
        <w:rPr>
          <w:rFonts w:eastAsiaTheme="minorEastAsia"/>
        </w:rPr>
        <w:tab/>
      </w:r>
      <w:r w:rsidRPr="00EE6E73">
        <w:rPr>
          <w:rFonts w:eastAsiaTheme="minorEastAsia"/>
          <w:i/>
        </w:rPr>
        <w:t>VarTSS-Info</w:t>
      </w:r>
      <w:bookmarkEnd w:id="7465"/>
      <w:bookmarkEnd w:id="7466"/>
      <w:bookmarkEnd w:id="7467"/>
      <w:bookmarkEnd w:id="7468"/>
    </w:p>
    <w:bookmarkEnd w:id="7469"/>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lastRenderedPageBreak/>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470" w:name="_Toc60777599"/>
      <w:bookmarkStart w:id="7471" w:name="_Toc193446713"/>
      <w:bookmarkStart w:id="7472" w:name="_Toc193452518"/>
      <w:bookmarkStart w:id="7473" w:name="_Toc193463793"/>
      <w:bookmarkStart w:id="7474" w:name="_Toc201296080"/>
      <w:bookmarkStart w:id="7475"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70"/>
      <w:bookmarkEnd w:id="7471"/>
      <w:bookmarkEnd w:id="7472"/>
      <w:bookmarkEnd w:id="7473"/>
      <w:bookmarkEnd w:id="7474"/>
    </w:p>
    <w:bookmarkEnd w:id="7475"/>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476" w:name="_Toc60777600"/>
      <w:bookmarkStart w:id="7477" w:name="_Toc193446714"/>
      <w:bookmarkStart w:id="7478" w:name="_Toc193452519"/>
      <w:bookmarkStart w:id="7479" w:name="_Toc193463794"/>
      <w:bookmarkStart w:id="7480" w:name="_Toc201296081"/>
      <w:r w:rsidRPr="00EE6E73">
        <w:lastRenderedPageBreak/>
        <w:t>8</w:t>
      </w:r>
      <w:r w:rsidRPr="00EE6E73">
        <w:tab/>
        <w:t>Protocol data unit abstract syntax</w:t>
      </w:r>
      <w:bookmarkEnd w:id="7476"/>
      <w:bookmarkEnd w:id="7477"/>
      <w:bookmarkEnd w:id="7478"/>
      <w:bookmarkEnd w:id="7479"/>
      <w:bookmarkEnd w:id="7480"/>
    </w:p>
    <w:p w14:paraId="18ED76FA" w14:textId="2FD559E4" w:rsidR="00394471" w:rsidRPr="00EE6E73" w:rsidRDefault="00394471" w:rsidP="00394471">
      <w:pPr>
        <w:pStyle w:val="2"/>
      </w:pPr>
      <w:bookmarkStart w:id="7481" w:name="_Toc60777601"/>
      <w:bookmarkStart w:id="7482" w:name="_Toc193446715"/>
      <w:bookmarkStart w:id="7483" w:name="_Toc193452520"/>
      <w:bookmarkStart w:id="7484" w:name="_Toc193463795"/>
      <w:bookmarkStart w:id="7485" w:name="_Toc201296082"/>
      <w:r w:rsidRPr="00EE6E73">
        <w:t>8.1</w:t>
      </w:r>
      <w:r w:rsidRPr="00EE6E73">
        <w:tab/>
        <w:t>General</w:t>
      </w:r>
      <w:bookmarkEnd w:id="7481"/>
      <w:bookmarkEnd w:id="7482"/>
      <w:bookmarkEnd w:id="7483"/>
      <w:bookmarkEnd w:id="7484"/>
      <w:bookmarkEnd w:id="7485"/>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486" w:name="_Toc60777602"/>
      <w:bookmarkStart w:id="7487" w:name="_Toc193446716"/>
      <w:bookmarkStart w:id="7488" w:name="_Toc193452521"/>
      <w:bookmarkStart w:id="7489" w:name="_Toc193463796"/>
      <w:bookmarkStart w:id="7490" w:name="_Toc201296083"/>
      <w:r w:rsidRPr="00EE6E73">
        <w:t>8.2</w:t>
      </w:r>
      <w:r w:rsidRPr="00EE6E73">
        <w:tab/>
        <w:t>Structure of encoded RRC messages</w:t>
      </w:r>
      <w:bookmarkEnd w:id="7486"/>
      <w:bookmarkEnd w:id="7487"/>
      <w:bookmarkEnd w:id="7488"/>
      <w:bookmarkEnd w:id="7489"/>
      <w:bookmarkEnd w:id="7490"/>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491" w:name="_Toc60777603"/>
      <w:bookmarkStart w:id="7492" w:name="_Toc193446717"/>
      <w:bookmarkStart w:id="7493" w:name="_Toc193452522"/>
      <w:bookmarkStart w:id="7494" w:name="_Toc193463797"/>
      <w:bookmarkStart w:id="7495" w:name="_Toc201296084"/>
      <w:r w:rsidRPr="00EE6E73">
        <w:t>8.3</w:t>
      </w:r>
      <w:r w:rsidRPr="00EE6E73">
        <w:tab/>
        <w:t>Basic production</w:t>
      </w:r>
      <w:bookmarkEnd w:id="7491"/>
      <w:bookmarkEnd w:id="7492"/>
      <w:bookmarkEnd w:id="7493"/>
      <w:bookmarkEnd w:id="7494"/>
      <w:bookmarkEnd w:id="7495"/>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496" w:name="_Toc60777604"/>
      <w:bookmarkStart w:id="7497" w:name="_Toc193446718"/>
      <w:bookmarkStart w:id="7498" w:name="_Toc193452523"/>
      <w:bookmarkStart w:id="7499" w:name="_Toc193463798"/>
      <w:bookmarkStart w:id="7500" w:name="_Toc201296085"/>
      <w:r w:rsidRPr="00EE6E73">
        <w:t>8.4</w:t>
      </w:r>
      <w:r w:rsidRPr="00EE6E73">
        <w:tab/>
        <w:t>Extension</w:t>
      </w:r>
      <w:bookmarkEnd w:id="7496"/>
      <w:bookmarkEnd w:id="7497"/>
      <w:bookmarkEnd w:id="7498"/>
      <w:bookmarkEnd w:id="7499"/>
      <w:bookmarkEnd w:id="7500"/>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501" w:name="_Toc60777605"/>
      <w:bookmarkStart w:id="7502" w:name="_Toc193446719"/>
      <w:bookmarkStart w:id="7503" w:name="_Toc193452524"/>
      <w:bookmarkStart w:id="7504" w:name="_Toc193463799"/>
      <w:bookmarkStart w:id="7505" w:name="_Toc201296086"/>
      <w:r w:rsidRPr="00EE6E73">
        <w:t>8.5</w:t>
      </w:r>
      <w:r w:rsidRPr="00EE6E73">
        <w:tab/>
        <w:t>Padding</w:t>
      </w:r>
      <w:bookmarkEnd w:id="7501"/>
      <w:bookmarkEnd w:id="7502"/>
      <w:bookmarkEnd w:id="7503"/>
      <w:bookmarkEnd w:id="7504"/>
      <w:bookmarkEnd w:id="7505"/>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style="width:421.5pt;height:251.5pt" o:ole="">
            <v:imagedata r:id="rId154" o:title=""/>
          </v:shape>
          <o:OLEObject Type="Embed" ProgID="Word.Picture.8" ShapeID="_x0000_i1093" DrawAspect="Content" ObjectID="_1819896032"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506" w:name="_Toc60777606"/>
      <w:bookmarkStart w:id="7507" w:name="_Toc193446720"/>
      <w:bookmarkStart w:id="7508" w:name="_Toc193452525"/>
      <w:bookmarkStart w:id="7509" w:name="_Toc193463800"/>
      <w:bookmarkStart w:id="7510" w:name="_Toc201296087"/>
      <w:r w:rsidRPr="00EE6E73">
        <w:t>9</w:t>
      </w:r>
      <w:r w:rsidRPr="00EE6E73">
        <w:tab/>
        <w:t>Specified and default radio configurations</w:t>
      </w:r>
      <w:bookmarkEnd w:id="7506"/>
      <w:bookmarkEnd w:id="7507"/>
      <w:bookmarkEnd w:id="7508"/>
      <w:bookmarkEnd w:id="7509"/>
      <w:bookmarkEnd w:id="7510"/>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511" w:name="_Toc60777607"/>
      <w:bookmarkStart w:id="7512" w:name="_Toc193446721"/>
      <w:bookmarkStart w:id="7513" w:name="_Toc193452526"/>
      <w:bookmarkStart w:id="7514" w:name="_Toc193463801"/>
      <w:bookmarkStart w:id="7515" w:name="_Toc201296088"/>
      <w:r w:rsidRPr="00EE6E73">
        <w:t>9.1</w:t>
      </w:r>
      <w:r w:rsidRPr="00EE6E73">
        <w:tab/>
        <w:t>Specified configurations</w:t>
      </w:r>
      <w:bookmarkEnd w:id="7511"/>
      <w:bookmarkEnd w:id="7512"/>
      <w:bookmarkEnd w:id="7513"/>
      <w:bookmarkEnd w:id="7514"/>
      <w:bookmarkEnd w:id="7515"/>
    </w:p>
    <w:p w14:paraId="3EC0722B" w14:textId="18086AC7" w:rsidR="00394471" w:rsidRPr="00EE6E73" w:rsidRDefault="00394471" w:rsidP="00394471">
      <w:pPr>
        <w:pStyle w:val="30"/>
      </w:pPr>
      <w:bookmarkStart w:id="7516" w:name="_Toc60777608"/>
      <w:bookmarkStart w:id="7517" w:name="_Toc193446722"/>
      <w:bookmarkStart w:id="7518" w:name="_Toc193452527"/>
      <w:bookmarkStart w:id="7519" w:name="_Toc193463802"/>
      <w:bookmarkStart w:id="7520" w:name="_Toc201296089"/>
      <w:r w:rsidRPr="00EE6E73">
        <w:t>9.1.1</w:t>
      </w:r>
      <w:r w:rsidRPr="00EE6E73">
        <w:tab/>
        <w:t>Logical channel configurations</w:t>
      </w:r>
      <w:bookmarkEnd w:id="7516"/>
      <w:bookmarkEnd w:id="7517"/>
      <w:bookmarkEnd w:id="7518"/>
      <w:bookmarkEnd w:id="7519"/>
      <w:bookmarkEnd w:id="7520"/>
    </w:p>
    <w:p w14:paraId="77E8A067" w14:textId="078A3B94" w:rsidR="00394471" w:rsidRPr="00EE6E73" w:rsidRDefault="00394471" w:rsidP="00394471">
      <w:pPr>
        <w:pStyle w:val="40"/>
      </w:pPr>
      <w:bookmarkStart w:id="7521" w:name="_Toc60777609"/>
      <w:bookmarkStart w:id="7522" w:name="_Toc193446723"/>
      <w:bookmarkStart w:id="7523" w:name="_Toc193452528"/>
      <w:bookmarkStart w:id="7524" w:name="_Toc193463803"/>
      <w:bookmarkStart w:id="7525" w:name="_Toc201296090"/>
      <w:r w:rsidRPr="00EE6E73">
        <w:t>9.1.1.1</w:t>
      </w:r>
      <w:r w:rsidRPr="00EE6E73">
        <w:tab/>
        <w:t>BCCH configuration</w:t>
      </w:r>
      <w:bookmarkEnd w:id="7521"/>
      <w:bookmarkEnd w:id="7522"/>
      <w:bookmarkEnd w:id="7523"/>
      <w:bookmarkEnd w:id="7524"/>
      <w:bookmarkEnd w:id="7525"/>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526" w:name="_Toc60777610"/>
      <w:bookmarkStart w:id="7527" w:name="_Toc193446724"/>
      <w:bookmarkStart w:id="7528" w:name="_Toc193452529"/>
      <w:bookmarkStart w:id="7529" w:name="_Toc193463804"/>
      <w:bookmarkStart w:id="7530" w:name="_Toc201296091"/>
      <w:r w:rsidRPr="00EE6E73">
        <w:lastRenderedPageBreak/>
        <w:t>9.1.1.2</w:t>
      </w:r>
      <w:r w:rsidRPr="00EE6E73">
        <w:tab/>
        <w:t>CCCH configuration</w:t>
      </w:r>
      <w:bookmarkEnd w:id="7526"/>
      <w:bookmarkEnd w:id="7527"/>
      <w:bookmarkEnd w:id="7528"/>
      <w:bookmarkEnd w:id="7529"/>
      <w:bookmarkEnd w:id="7530"/>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531" w:name="_Toc60777611"/>
      <w:bookmarkStart w:id="7532" w:name="_Toc193446725"/>
      <w:bookmarkStart w:id="7533" w:name="_Toc193452530"/>
      <w:bookmarkStart w:id="7534" w:name="_Toc193463805"/>
      <w:bookmarkStart w:id="7535" w:name="_Toc201296092"/>
      <w:r w:rsidRPr="00EE6E73">
        <w:t>9.1.1.3</w:t>
      </w:r>
      <w:r w:rsidRPr="00EE6E73">
        <w:tab/>
        <w:t>PCCH configuration</w:t>
      </w:r>
      <w:bookmarkEnd w:id="7531"/>
      <w:bookmarkEnd w:id="7532"/>
      <w:bookmarkEnd w:id="7533"/>
      <w:bookmarkEnd w:id="7534"/>
      <w:bookmarkEnd w:id="7535"/>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536" w:name="_Toc60777612"/>
      <w:bookmarkStart w:id="7537" w:name="_Toc193446726"/>
      <w:bookmarkStart w:id="7538" w:name="_Toc193452531"/>
      <w:bookmarkStart w:id="7539" w:name="_Toc193463806"/>
      <w:bookmarkStart w:id="7540" w:name="_Toc201296093"/>
      <w:r w:rsidRPr="00EE6E73">
        <w:t>9.1.1.4</w:t>
      </w:r>
      <w:r w:rsidRPr="00EE6E73">
        <w:tab/>
        <w:t>SCCH configuration</w:t>
      </w:r>
      <w:bookmarkEnd w:id="7536"/>
      <w:bookmarkEnd w:id="7537"/>
      <w:bookmarkEnd w:id="7538"/>
      <w:bookmarkEnd w:id="7539"/>
      <w:bookmarkEnd w:id="7540"/>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lastRenderedPageBreak/>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541" w:name="_Toc60777613"/>
      <w:bookmarkStart w:id="7542" w:name="_Toc193446727"/>
      <w:bookmarkStart w:id="7543" w:name="_Toc193452532"/>
      <w:bookmarkStart w:id="7544" w:name="_Toc193463807"/>
      <w:bookmarkStart w:id="7545" w:name="_Toc201296094"/>
      <w:r w:rsidRPr="00EE6E73">
        <w:t>9.1.1.5</w:t>
      </w:r>
      <w:r w:rsidRPr="00EE6E73">
        <w:tab/>
        <w:t>STCH configuration</w:t>
      </w:r>
      <w:bookmarkEnd w:id="7541"/>
      <w:bookmarkEnd w:id="7542"/>
      <w:bookmarkEnd w:id="7543"/>
      <w:bookmarkEnd w:id="7544"/>
      <w:bookmarkEnd w:id="7545"/>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46" w:name="_Toc193446728"/>
      <w:bookmarkStart w:id="7547" w:name="_Toc193452533"/>
      <w:bookmarkStart w:id="7548" w:name="_Toc193463808"/>
      <w:bookmarkStart w:id="7549" w:name="_Toc201296095"/>
      <w:r w:rsidRPr="00EE6E73">
        <w:t>9.1.1.6</w:t>
      </w:r>
      <w:r w:rsidR="0079665D" w:rsidRPr="00EE6E73">
        <w:tab/>
        <w:t>MCCH configuration</w:t>
      </w:r>
      <w:bookmarkEnd w:id="7546"/>
      <w:bookmarkEnd w:id="7547"/>
      <w:bookmarkEnd w:id="7548"/>
      <w:bookmarkEnd w:id="7549"/>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50" w:name="_Toc193446729"/>
      <w:bookmarkStart w:id="7551" w:name="_Toc193452534"/>
      <w:bookmarkStart w:id="7552" w:name="_Toc193463809"/>
      <w:bookmarkStart w:id="7553" w:name="_Toc201296096"/>
      <w:r w:rsidRPr="00EE6E73">
        <w:t>9.1.1.7</w:t>
      </w:r>
      <w:r w:rsidR="0079665D" w:rsidRPr="00EE6E73">
        <w:tab/>
        <w:t>MTCH configuration for MBS broadcast</w:t>
      </w:r>
      <w:bookmarkEnd w:id="7550"/>
      <w:bookmarkEnd w:id="7551"/>
      <w:bookmarkEnd w:id="7552"/>
      <w:bookmarkEnd w:id="7553"/>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54" w:name="_Toc60777614"/>
      <w:bookmarkStart w:id="7555" w:name="_Toc193446730"/>
      <w:bookmarkStart w:id="7556" w:name="_Toc193452535"/>
      <w:bookmarkStart w:id="7557" w:name="_Toc193463810"/>
      <w:bookmarkStart w:id="7558" w:name="_Toc201296097"/>
      <w:r w:rsidRPr="00EE6E73">
        <w:lastRenderedPageBreak/>
        <w:t>9.1.2</w:t>
      </w:r>
      <w:r w:rsidRPr="00EE6E73">
        <w:tab/>
        <w:t>Void</w:t>
      </w:r>
      <w:bookmarkEnd w:id="7554"/>
      <w:bookmarkEnd w:id="7555"/>
      <w:bookmarkEnd w:id="7556"/>
      <w:bookmarkEnd w:id="7557"/>
      <w:bookmarkEnd w:id="7558"/>
    </w:p>
    <w:p w14:paraId="70E7A155" w14:textId="7E275470" w:rsidR="00394471" w:rsidRPr="00EE6E73" w:rsidRDefault="00394471" w:rsidP="00394471">
      <w:pPr>
        <w:pStyle w:val="2"/>
      </w:pPr>
      <w:bookmarkStart w:id="7559" w:name="_Toc60777615"/>
      <w:bookmarkStart w:id="7560" w:name="_Toc193446731"/>
      <w:bookmarkStart w:id="7561" w:name="_Toc193452536"/>
      <w:bookmarkStart w:id="7562" w:name="_Toc193463811"/>
      <w:bookmarkStart w:id="7563" w:name="_Toc201296098"/>
      <w:r w:rsidRPr="00EE6E73">
        <w:t>9.2</w:t>
      </w:r>
      <w:r w:rsidRPr="00EE6E73">
        <w:tab/>
        <w:t>Default radio configurations</w:t>
      </w:r>
      <w:bookmarkEnd w:id="7559"/>
      <w:bookmarkEnd w:id="7560"/>
      <w:bookmarkEnd w:id="7561"/>
      <w:bookmarkEnd w:id="7562"/>
      <w:bookmarkEnd w:id="7563"/>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564" w:name="_Toc60777616"/>
      <w:bookmarkStart w:id="7565" w:name="_Toc193446732"/>
      <w:bookmarkStart w:id="7566" w:name="_Toc193452537"/>
      <w:bookmarkStart w:id="7567" w:name="_Toc193463812"/>
      <w:bookmarkStart w:id="7568" w:name="_Toc201296099"/>
      <w:r w:rsidRPr="00EE6E73">
        <w:t>9.2.1</w:t>
      </w:r>
      <w:r w:rsidRPr="00EE6E73">
        <w:tab/>
        <w:t>Default SRB configurations</w:t>
      </w:r>
      <w:bookmarkEnd w:id="7564"/>
      <w:bookmarkEnd w:id="7565"/>
      <w:bookmarkEnd w:id="7566"/>
      <w:bookmarkEnd w:id="7567"/>
      <w:bookmarkEnd w:id="7568"/>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569" w:name="_Toc60777617"/>
      <w:bookmarkStart w:id="7570" w:name="_Toc193446733"/>
      <w:bookmarkStart w:id="7571" w:name="_Toc193452538"/>
      <w:bookmarkStart w:id="7572" w:name="_Toc193463813"/>
      <w:bookmarkStart w:id="7573" w:name="_Toc201296100"/>
      <w:r w:rsidRPr="00EE6E73">
        <w:t>9.2.2</w:t>
      </w:r>
      <w:r w:rsidRPr="00EE6E73">
        <w:tab/>
        <w:t>Default MAC Cell Group configuration</w:t>
      </w:r>
      <w:bookmarkEnd w:id="7569"/>
      <w:bookmarkEnd w:id="7570"/>
      <w:bookmarkEnd w:id="7571"/>
      <w:bookmarkEnd w:id="7572"/>
      <w:bookmarkEnd w:id="7573"/>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574" w:name="_Toc60777618"/>
      <w:bookmarkStart w:id="7575" w:name="_Toc193446734"/>
      <w:bookmarkStart w:id="7576" w:name="_Toc193452539"/>
      <w:bookmarkStart w:id="7577" w:name="_Toc193463814"/>
      <w:bookmarkStart w:id="7578" w:name="_Toc201296101"/>
      <w:r w:rsidRPr="00EE6E73">
        <w:t>9.2.3</w:t>
      </w:r>
      <w:r w:rsidRPr="00EE6E73">
        <w:tab/>
        <w:t>Default values timers and constants</w:t>
      </w:r>
      <w:bookmarkEnd w:id="7574"/>
      <w:bookmarkEnd w:id="7575"/>
      <w:bookmarkEnd w:id="7576"/>
      <w:bookmarkEnd w:id="7577"/>
      <w:bookmarkEnd w:id="7578"/>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579" w:name="_Toc193446735"/>
      <w:bookmarkStart w:id="7580" w:name="_Toc193452540"/>
      <w:bookmarkStart w:id="7581" w:name="_Toc193463815"/>
      <w:bookmarkStart w:id="7582" w:name="_Toc201296102"/>
      <w:r w:rsidRPr="00EE6E73">
        <w:t>9.2.4</w:t>
      </w:r>
      <w:r w:rsidR="00E81DFA" w:rsidRPr="00EE6E73">
        <w:tab/>
        <w:t xml:space="preserve">Default </w:t>
      </w:r>
      <w:r w:rsidR="0084114E" w:rsidRPr="00EE6E73">
        <w:t>PC5 Relay RLC Channel</w:t>
      </w:r>
      <w:bookmarkEnd w:id="7579"/>
      <w:bookmarkEnd w:id="7580"/>
      <w:bookmarkEnd w:id="7581"/>
      <w:bookmarkEnd w:id="7582"/>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583" w:name="_Toc193446736"/>
      <w:bookmarkStart w:id="7584" w:name="_Toc193452541"/>
      <w:bookmarkStart w:id="7585" w:name="_Toc193463816"/>
      <w:bookmarkStart w:id="7586" w:name="_Toc201296103"/>
      <w:r w:rsidRPr="00EE6E73">
        <w:t>9.2.5</w:t>
      </w:r>
      <w:r w:rsidRPr="00EE6E73">
        <w:tab/>
        <w:t>Default SRAP configurations</w:t>
      </w:r>
      <w:bookmarkEnd w:id="7583"/>
      <w:bookmarkEnd w:id="7584"/>
      <w:bookmarkEnd w:id="7585"/>
      <w:bookmarkEnd w:id="7586"/>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587" w:name="_Toc60777619"/>
      <w:bookmarkStart w:id="7588" w:name="_Toc193446737"/>
      <w:bookmarkStart w:id="7589" w:name="_Toc193452542"/>
      <w:bookmarkStart w:id="7590" w:name="_Toc193463817"/>
      <w:bookmarkStart w:id="7591" w:name="_Toc201296104"/>
      <w:r w:rsidRPr="00EE6E73">
        <w:lastRenderedPageBreak/>
        <w:t>9.3</w:t>
      </w:r>
      <w:r w:rsidRPr="00EE6E73">
        <w:tab/>
        <w:t>Sidelink pre-configured parameters</w:t>
      </w:r>
      <w:bookmarkEnd w:id="7587"/>
      <w:bookmarkEnd w:id="7588"/>
      <w:bookmarkEnd w:id="7589"/>
      <w:bookmarkEnd w:id="7590"/>
      <w:bookmarkEnd w:id="7591"/>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592" w:name="_Toc60777620"/>
      <w:bookmarkStart w:id="7593" w:name="_Toc193446738"/>
      <w:bookmarkStart w:id="7594" w:name="_Toc193452543"/>
      <w:bookmarkStart w:id="7595" w:name="_Toc193463818"/>
      <w:bookmarkStart w:id="7596" w:name="_Toc201296105"/>
      <w:bookmarkStart w:id="7597" w:name="MCCQCTEMPBM_00000783"/>
      <w:r w:rsidRPr="00EE6E73">
        <w:t>–</w:t>
      </w:r>
      <w:r w:rsidRPr="00EE6E73">
        <w:tab/>
      </w:r>
      <w:r w:rsidRPr="00EE6E73">
        <w:rPr>
          <w:i/>
          <w:iCs/>
        </w:rPr>
        <w:t>NR-Sidelink-Preconf</w:t>
      </w:r>
      <w:bookmarkEnd w:id="7592"/>
      <w:bookmarkEnd w:id="7593"/>
      <w:bookmarkEnd w:id="7594"/>
      <w:bookmarkEnd w:id="7595"/>
      <w:bookmarkEnd w:id="7596"/>
    </w:p>
    <w:bookmarkEnd w:id="7597"/>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598" w:name="_Toc60777621"/>
      <w:bookmarkStart w:id="7599" w:name="_Toc193446739"/>
      <w:bookmarkStart w:id="7600" w:name="_Toc193452544"/>
      <w:bookmarkStart w:id="7601" w:name="_Toc193463819"/>
      <w:bookmarkStart w:id="7602" w:name="_Toc201296106"/>
      <w:bookmarkStart w:id="7603" w:name="MCCQCTEMPBM_00000784"/>
      <w:r w:rsidRPr="00EE6E73">
        <w:t>–</w:t>
      </w:r>
      <w:r w:rsidRPr="00EE6E73">
        <w:tab/>
      </w:r>
      <w:r w:rsidRPr="00EE6E73">
        <w:rPr>
          <w:i/>
          <w:iCs/>
        </w:rPr>
        <w:t>SL-PreconfigurationNR</w:t>
      </w:r>
      <w:bookmarkEnd w:id="7598"/>
      <w:bookmarkEnd w:id="7599"/>
      <w:bookmarkEnd w:id="7600"/>
      <w:bookmarkEnd w:id="7601"/>
      <w:bookmarkEnd w:id="7602"/>
    </w:p>
    <w:bookmarkEnd w:id="7603"/>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604" w:name="_Toc193446740"/>
      <w:bookmarkStart w:id="7605" w:name="_Toc193452545"/>
      <w:bookmarkStart w:id="7606" w:name="_Toc193463820"/>
      <w:bookmarkStart w:id="7607" w:name="_Toc201296107"/>
      <w:bookmarkStart w:id="7608" w:name="MCCQCTEMPBM_00000785"/>
      <w:r w:rsidRPr="00EE6E73">
        <w:rPr>
          <w:rFonts w:eastAsia="MS Mincho"/>
        </w:rPr>
        <w:t>–</w:t>
      </w:r>
      <w:r w:rsidRPr="00EE6E73">
        <w:rPr>
          <w:rFonts w:eastAsia="MS Mincho"/>
        </w:rPr>
        <w:tab/>
      </w:r>
      <w:r w:rsidRPr="00EE6E73">
        <w:rPr>
          <w:rFonts w:eastAsia="MS Mincho"/>
          <w:i/>
          <w:iCs/>
        </w:rPr>
        <w:t>End of NR-Sidelink-Preconf</w:t>
      </w:r>
      <w:bookmarkEnd w:id="7604"/>
      <w:bookmarkEnd w:id="7605"/>
      <w:bookmarkEnd w:id="7606"/>
      <w:bookmarkEnd w:id="7607"/>
    </w:p>
    <w:bookmarkEnd w:id="7608"/>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09" w:name="_Toc193463821"/>
      <w:bookmarkStart w:id="7610" w:name="_Toc201296108"/>
      <w:r w:rsidRPr="00EE6E73">
        <w:rPr>
          <w:rFonts w:ascii="Arial" w:hAnsi="Arial"/>
          <w:sz w:val="32"/>
        </w:rPr>
        <w:t>9.4</w:t>
      </w:r>
      <w:r w:rsidRPr="00EE6E73">
        <w:rPr>
          <w:rFonts w:ascii="Arial" w:hAnsi="Arial"/>
          <w:sz w:val="32"/>
        </w:rPr>
        <w:tab/>
        <w:t>Radio Information Related to Discovery Message</w:t>
      </w:r>
      <w:bookmarkEnd w:id="7609"/>
      <w:bookmarkEnd w:id="7610"/>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611" w:name="_Toc193446741"/>
      <w:bookmarkStart w:id="7612" w:name="_Toc193452546"/>
      <w:bookmarkStart w:id="7613" w:name="_Toc193463822"/>
      <w:bookmarkStart w:id="7614" w:name="_Toc201296109"/>
      <w:bookmarkStart w:id="7615" w:name="MCCQCTEMPBM_00000786"/>
      <w:r w:rsidRPr="00EE6E73">
        <w:t>–</w:t>
      </w:r>
      <w:r w:rsidRPr="00EE6E73">
        <w:tab/>
      </w:r>
      <w:r w:rsidRPr="00EE6E73">
        <w:rPr>
          <w:i/>
          <w:iCs/>
        </w:rPr>
        <w:t>SL-AccessInfo-L2U2N</w:t>
      </w:r>
      <w:bookmarkEnd w:id="7611"/>
      <w:bookmarkEnd w:id="7612"/>
      <w:bookmarkEnd w:id="7613"/>
      <w:bookmarkEnd w:id="7614"/>
    </w:p>
    <w:bookmarkEnd w:id="7615"/>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616" w:name="_Toc193446742"/>
      <w:bookmarkStart w:id="7617" w:name="_Toc193452547"/>
      <w:bookmarkStart w:id="7618" w:name="_Toc193463823"/>
      <w:bookmarkStart w:id="7619" w:name="_Toc201296110"/>
      <w:bookmarkStart w:id="7620" w:name="_Toc60777623"/>
      <w:r w:rsidRPr="00EE6E73">
        <w:lastRenderedPageBreak/>
        <w:t>9.5</w:t>
      </w:r>
      <w:r w:rsidRPr="00EE6E73">
        <w:tab/>
      </w:r>
      <w:r w:rsidR="00241433" w:rsidRPr="00EE6E73">
        <w:t>Void</w:t>
      </w:r>
      <w:bookmarkEnd w:id="7616"/>
      <w:bookmarkEnd w:id="7617"/>
      <w:bookmarkEnd w:id="7618"/>
      <w:bookmarkEnd w:id="7619"/>
    </w:p>
    <w:p w14:paraId="124B00A8" w14:textId="712523A2" w:rsidR="00394471" w:rsidRPr="00EE6E73" w:rsidRDefault="00394471" w:rsidP="00394471">
      <w:pPr>
        <w:pStyle w:val="1"/>
      </w:pPr>
      <w:bookmarkStart w:id="7621" w:name="_Toc193446743"/>
      <w:bookmarkStart w:id="7622" w:name="_Toc193452548"/>
      <w:bookmarkStart w:id="7623" w:name="_Toc193463824"/>
      <w:bookmarkStart w:id="7624" w:name="_Toc201296111"/>
      <w:r w:rsidRPr="00EE6E73">
        <w:t>10</w:t>
      </w:r>
      <w:r w:rsidRPr="00EE6E73">
        <w:tab/>
        <w:t>Generic error handling</w:t>
      </w:r>
      <w:bookmarkEnd w:id="7620"/>
      <w:bookmarkEnd w:id="7621"/>
      <w:bookmarkEnd w:id="7622"/>
      <w:bookmarkEnd w:id="7623"/>
      <w:bookmarkEnd w:id="7624"/>
    </w:p>
    <w:p w14:paraId="6264FA35" w14:textId="55142B52" w:rsidR="00394471" w:rsidRPr="00EE6E73" w:rsidRDefault="00394471" w:rsidP="00394471">
      <w:pPr>
        <w:pStyle w:val="2"/>
      </w:pPr>
      <w:bookmarkStart w:id="7625" w:name="_Toc60777624"/>
      <w:bookmarkStart w:id="7626" w:name="_Toc193446744"/>
      <w:bookmarkStart w:id="7627" w:name="_Toc193452549"/>
      <w:bookmarkStart w:id="7628" w:name="_Toc193463825"/>
      <w:bookmarkStart w:id="7629" w:name="_Toc201296112"/>
      <w:r w:rsidRPr="00EE6E73">
        <w:t>10.1</w:t>
      </w:r>
      <w:r w:rsidRPr="00EE6E73">
        <w:tab/>
        <w:t>General</w:t>
      </w:r>
      <w:bookmarkEnd w:id="7625"/>
      <w:bookmarkEnd w:id="7626"/>
      <w:bookmarkEnd w:id="7627"/>
      <w:bookmarkEnd w:id="7628"/>
      <w:bookmarkEnd w:id="7629"/>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630" w:name="_Toc60777625"/>
      <w:bookmarkStart w:id="7631" w:name="_Toc193446745"/>
      <w:bookmarkStart w:id="7632" w:name="_Toc193452550"/>
      <w:bookmarkStart w:id="7633" w:name="_Toc193463826"/>
      <w:bookmarkStart w:id="7634" w:name="_Toc201296113"/>
      <w:r w:rsidRPr="00EE6E73">
        <w:t>10.2</w:t>
      </w:r>
      <w:r w:rsidRPr="00EE6E73">
        <w:tab/>
        <w:t>ASN.1 violation or encoding error</w:t>
      </w:r>
      <w:bookmarkEnd w:id="7630"/>
      <w:bookmarkEnd w:id="7631"/>
      <w:bookmarkEnd w:id="7632"/>
      <w:bookmarkEnd w:id="7633"/>
      <w:bookmarkEnd w:id="7634"/>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635" w:name="_Toc60777626"/>
      <w:bookmarkStart w:id="7636" w:name="_Toc193446746"/>
      <w:bookmarkStart w:id="7637" w:name="_Toc193452551"/>
      <w:bookmarkStart w:id="7638" w:name="_Toc193463827"/>
      <w:bookmarkStart w:id="7639" w:name="_Toc201296114"/>
      <w:r w:rsidRPr="00EE6E73">
        <w:t>10.3</w:t>
      </w:r>
      <w:r w:rsidRPr="00EE6E73">
        <w:tab/>
        <w:t>Field set to a not comprehended value</w:t>
      </w:r>
      <w:bookmarkEnd w:id="7635"/>
      <w:bookmarkEnd w:id="7636"/>
      <w:bookmarkEnd w:id="7637"/>
      <w:bookmarkEnd w:id="7638"/>
      <w:bookmarkEnd w:id="7639"/>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640" w:name="_Toc60777627"/>
      <w:bookmarkStart w:id="7641" w:name="_Toc193446747"/>
      <w:bookmarkStart w:id="7642" w:name="_Toc193452552"/>
      <w:bookmarkStart w:id="7643" w:name="_Toc193463828"/>
      <w:bookmarkStart w:id="7644" w:name="_Toc201296115"/>
      <w:r w:rsidRPr="00EE6E73">
        <w:t>10.4</w:t>
      </w:r>
      <w:r w:rsidRPr="00EE6E73">
        <w:tab/>
        <w:t>Mandatory field missing</w:t>
      </w:r>
      <w:bookmarkEnd w:id="7640"/>
      <w:bookmarkEnd w:id="7641"/>
      <w:bookmarkEnd w:id="7642"/>
      <w:bookmarkEnd w:id="7643"/>
      <w:bookmarkEnd w:id="7644"/>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lastRenderedPageBreak/>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45" w:name="_Toc60777628"/>
      <w:bookmarkStart w:id="7646" w:name="_Toc193446748"/>
      <w:bookmarkStart w:id="7647" w:name="_Toc193452553"/>
      <w:bookmarkStart w:id="7648" w:name="_Toc193463829"/>
      <w:bookmarkStart w:id="7649" w:name="_Toc201296116"/>
      <w:r w:rsidRPr="00EE6E73">
        <w:t>10.5</w:t>
      </w:r>
      <w:r w:rsidRPr="00EE6E73">
        <w:tab/>
        <w:t>Not comprehended field</w:t>
      </w:r>
      <w:bookmarkEnd w:id="7645"/>
      <w:bookmarkEnd w:id="7646"/>
      <w:bookmarkEnd w:id="7647"/>
      <w:bookmarkEnd w:id="7648"/>
      <w:bookmarkEnd w:id="7649"/>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50" w:name="_Toc60777629"/>
      <w:bookmarkStart w:id="7651" w:name="_Toc193446749"/>
      <w:bookmarkStart w:id="7652" w:name="_Toc193452554"/>
      <w:bookmarkStart w:id="7653" w:name="_Toc193463830"/>
      <w:bookmarkStart w:id="7654" w:name="_Toc201296117"/>
      <w:r w:rsidRPr="00EE6E73">
        <w:lastRenderedPageBreak/>
        <w:t>11</w:t>
      </w:r>
      <w:r w:rsidRPr="00EE6E73">
        <w:tab/>
        <w:t>Radio information related interactions between network nodes</w:t>
      </w:r>
      <w:bookmarkEnd w:id="7650"/>
      <w:bookmarkEnd w:id="7651"/>
      <w:bookmarkEnd w:id="7652"/>
      <w:bookmarkEnd w:id="7653"/>
      <w:bookmarkEnd w:id="7654"/>
    </w:p>
    <w:p w14:paraId="598835CD" w14:textId="43D67223" w:rsidR="00394471" w:rsidRPr="00EE6E73" w:rsidRDefault="00394471" w:rsidP="00394471">
      <w:pPr>
        <w:pStyle w:val="2"/>
      </w:pPr>
      <w:bookmarkStart w:id="7655" w:name="_Toc60777630"/>
      <w:bookmarkStart w:id="7656" w:name="_Toc193446750"/>
      <w:bookmarkStart w:id="7657" w:name="_Toc193452555"/>
      <w:bookmarkStart w:id="7658" w:name="_Toc193463831"/>
      <w:bookmarkStart w:id="7659" w:name="_Toc201296118"/>
      <w:r w:rsidRPr="00EE6E73">
        <w:t>11.1</w:t>
      </w:r>
      <w:r w:rsidRPr="00EE6E73">
        <w:tab/>
        <w:t>General</w:t>
      </w:r>
      <w:bookmarkEnd w:id="7655"/>
      <w:bookmarkEnd w:id="7656"/>
      <w:bookmarkEnd w:id="7657"/>
      <w:bookmarkEnd w:id="7658"/>
      <w:bookmarkEnd w:id="7659"/>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660" w:name="_Toc60777631"/>
      <w:bookmarkStart w:id="7661" w:name="_Toc193446751"/>
      <w:bookmarkStart w:id="7662" w:name="_Toc193452556"/>
      <w:bookmarkStart w:id="7663" w:name="_Toc193463832"/>
      <w:bookmarkStart w:id="7664" w:name="_Toc201296119"/>
      <w:r w:rsidRPr="00EE6E73">
        <w:t>11.2</w:t>
      </w:r>
      <w:r w:rsidRPr="00EE6E73">
        <w:tab/>
        <w:t>Inter-node RRC messages</w:t>
      </w:r>
      <w:bookmarkEnd w:id="7660"/>
      <w:bookmarkEnd w:id="7661"/>
      <w:bookmarkEnd w:id="7662"/>
      <w:bookmarkEnd w:id="7663"/>
      <w:bookmarkEnd w:id="7664"/>
    </w:p>
    <w:p w14:paraId="30406BDE" w14:textId="43D2EFAE" w:rsidR="00394471" w:rsidRPr="00EE6E73" w:rsidRDefault="00394471" w:rsidP="00394471">
      <w:pPr>
        <w:pStyle w:val="30"/>
      </w:pPr>
      <w:bookmarkStart w:id="7665" w:name="_Toc60777632"/>
      <w:bookmarkStart w:id="7666" w:name="_Toc193446752"/>
      <w:bookmarkStart w:id="7667" w:name="_Toc193452557"/>
      <w:bookmarkStart w:id="7668" w:name="_Toc193463833"/>
      <w:bookmarkStart w:id="7669" w:name="_Toc201296120"/>
      <w:r w:rsidRPr="00EE6E73">
        <w:t>11.2.1</w:t>
      </w:r>
      <w:r w:rsidRPr="00EE6E73">
        <w:tab/>
        <w:t>General</w:t>
      </w:r>
      <w:bookmarkEnd w:id="7665"/>
      <w:bookmarkEnd w:id="7666"/>
      <w:bookmarkEnd w:id="7667"/>
      <w:bookmarkEnd w:id="7668"/>
      <w:bookmarkEnd w:id="7669"/>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670" w:name="_Toc60777633"/>
      <w:bookmarkStart w:id="7671" w:name="_Toc193446753"/>
      <w:bookmarkStart w:id="7672" w:name="_Toc193452558"/>
      <w:bookmarkStart w:id="7673" w:name="_Toc193463834"/>
      <w:bookmarkStart w:id="7674" w:name="_Toc201296121"/>
      <w:r w:rsidRPr="00EE6E73">
        <w:t>11.2.2</w:t>
      </w:r>
      <w:r w:rsidRPr="00EE6E73">
        <w:tab/>
        <w:t>Message definitions</w:t>
      </w:r>
      <w:bookmarkEnd w:id="7670"/>
      <w:bookmarkEnd w:id="7671"/>
      <w:bookmarkEnd w:id="7672"/>
      <w:bookmarkEnd w:id="7673"/>
      <w:bookmarkEnd w:id="7674"/>
    </w:p>
    <w:p w14:paraId="0C200EA4" w14:textId="77777777" w:rsidR="00DB6B82" w:rsidRPr="00EE6E73" w:rsidRDefault="00DB6B82" w:rsidP="00DB6B82">
      <w:pPr>
        <w:pStyle w:val="40"/>
      </w:pPr>
      <w:bookmarkStart w:id="7675" w:name="_Toc193446754"/>
      <w:bookmarkStart w:id="7676" w:name="_Toc193452559"/>
      <w:bookmarkStart w:id="7677" w:name="_Toc193463835"/>
      <w:bookmarkStart w:id="7678" w:name="_Toc201296122"/>
      <w:bookmarkStart w:id="7679" w:name="MCCQCTEMPBM_00000787"/>
      <w:bookmarkStart w:id="7680" w:name="_Toc60777634"/>
      <w:r w:rsidRPr="00EE6E73">
        <w:t>–</w:t>
      </w:r>
      <w:r w:rsidRPr="00EE6E73">
        <w:tab/>
      </w:r>
      <w:r w:rsidRPr="00EE6E73">
        <w:rPr>
          <w:i/>
        </w:rPr>
        <w:t>CG-CandidateList</w:t>
      </w:r>
      <w:bookmarkEnd w:id="7675"/>
      <w:bookmarkEnd w:id="7676"/>
      <w:bookmarkEnd w:id="7677"/>
      <w:bookmarkEnd w:id="7678"/>
    </w:p>
    <w:bookmarkEnd w:id="7679"/>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681" w:name="_Toc193446755"/>
      <w:bookmarkStart w:id="7682" w:name="_Toc193452560"/>
      <w:bookmarkStart w:id="7683" w:name="_Toc193463836"/>
      <w:bookmarkStart w:id="7684" w:name="_Toc201296123"/>
      <w:bookmarkStart w:id="7685" w:name="MCCQCTEMPBM_00000788"/>
      <w:r w:rsidRPr="00EE6E73">
        <w:t>–</w:t>
      </w:r>
      <w:r w:rsidRPr="00EE6E73">
        <w:tab/>
      </w:r>
      <w:r w:rsidRPr="00EE6E73">
        <w:rPr>
          <w:i/>
        </w:rPr>
        <w:t>HandoverCommand</w:t>
      </w:r>
      <w:bookmarkEnd w:id="7680"/>
      <w:bookmarkEnd w:id="7681"/>
      <w:bookmarkEnd w:id="7682"/>
      <w:bookmarkEnd w:id="7683"/>
      <w:bookmarkEnd w:id="7684"/>
    </w:p>
    <w:bookmarkEnd w:id="7685"/>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686" w:name="_Toc60777635"/>
      <w:bookmarkStart w:id="7687" w:name="_Toc193446756"/>
      <w:bookmarkStart w:id="7688" w:name="_Toc193452561"/>
      <w:bookmarkStart w:id="7689" w:name="_Toc193463837"/>
      <w:bookmarkStart w:id="7690" w:name="_Toc201296124"/>
      <w:bookmarkStart w:id="7691" w:name="MCCQCTEMPBM_00000789"/>
      <w:r w:rsidRPr="00EE6E73">
        <w:t>–</w:t>
      </w:r>
      <w:r w:rsidRPr="00EE6E73">
        <w:tab/>
      </w:r>
      <w:r w:rsidRPr="00EE6E73">
        <w:rPr>
          <w:i/>
        </w:rPr>
        <w:t>HandoverPreparationInformation</w:t>
      </w:r>
      <w:bookmarkEnd w:id="7686"/>
      <w:bookmarkEnd w:id="7687"/>
      <w:bookmarkEnd w:id="7688"/>
      <w:bookmarkEnd w:id="7689"/>
      <w:bookmarkEnd w:id="7690"/>
    </w:p>
    <w:bookmarkEnd w:id="7691"/>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692" w:name="_Toc60777636"/>
      <w:bookmarkStart w:id="7693" w:name="_Toc193446757"/>
      <w:bookmarkStart w:id="7694" w:name="_Toc193452562"/>
      <w:bookmarkStart w:id="7695" w:name="_Toc193463838"/>
      <w:bookmarkStart w:id="7696" w:name="_Toc201296125"/>
      <w:bookmarkStart w:id="7697" w:name="MCCQCTEMPBM_00000790"/>
      <w:r w:rsidRPr="00EE6E73">
        <w:t>–</w:t>
      </w:r>
      <w:r w:rsidRPr="00EE6E73">
        <w:tab/>
      </w:r>
      <w:r w:rsidRPr="00EE6E73">
        <w:rPr>
          <w:i/>
        </w:rPr>
        <w:t>CG-Config</w:t>
      </w:r>
      <w:bookmarkEnd w:id="7692"/>
      <w:bookmarkEnd w:id="7693"/>
      <w:bookmarkEnd w:id="7694"/>
      <w:bookmarkEnd w:id="7695"/>
      <w:bookmarkEnd w:id="7696"/>
    </w:p>
    <w:bookmarkEnd w:id="7697"/>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lastRenderedPageBreak/>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lastRenderedPageBreak/>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lastRenderedPageBreak/>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lastRenderedPageBreak/>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lastRenderedPageBreak/>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698" w:name="_Toc60777637"/>
      <w:bookmarkStart w:id="7699" w:name="_Toc193446758"/>
      <w:bookmarkStart w:id="7700" w:name="_Toc193452563"/>
      <w:bookmarkStart w:id="7701" w:name="_Toc193463839"/>
      <w:bookmarkStart w:id="7702" w:name="_Toc201296126"/>
      <w:bookmarkStart w:id="7703" w:name="MCCQCTEMPBM_00000791"/>
      <w:r w:rsidRPr="00EE6E73">
        <w:rPr>
          <w:i/>
        </w:rPr>
        <w:t>–</w:t>
      </w:r>
      <w:r w:rsidRPr="00EE6E73">
        <w:rPr>
          <w:i/>
        </w:rPr>
        <w:tab/>
        <w:t>CG-ConfigInfo</w:t>
      </w:r>
      <w:bookmarkEnd w:id="7698"/>
      <w:bookmarkEnd w:id="7699"/>
      <w:bookmarkEnd w:id="7700"/>
      <w:bookmarkEnd w:id="7701"/>
      <w:bookmarkEnd w:id="7702"/>
    </w:p>
    <w:bookmarkEnd w:id="7703"/>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lastRenderedPageBreak/>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lastRenderedPageBreak/>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8"/>
                <w:rFonts w:cs="Arial"/>
                <w:szCs w:val="18"/>
              </w:rPr>
              <w:t>servFrequenciesMN-NR</w:t>
            </w:r>
            <w:r w:rsidRPr="00EE6E73">
              <w:rPr>
                <w:rStyle w:val="af8"/>
              </w:rPr>
              <w:t xml:space="preserve"> </w:t>
            </w:r>
            <w:r w:rsidRPr="00EE6E73">
              <w:rPr>
                <w:rFonts w:cs="Arial"/>
                <w:szCs w:val="18"/>
              </w:rPr>
              <w:t xml:space="preserve">indicates </w:t>
            </w:r>
            <w:r w:rsidRPr="00EE6E73">
              <w:rPr>
                <w:rStyle w:val="af8"/>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704" w:name="_Toc60777638"/>
      <w:bookmarkStart w:id="7705" w:name="_Toc193446759"/>
      <w:bookmarkStart w:id="7706" w:name="_Toc193452564"/>
      <w:bookmarkStart w:id="7707" w:name="_Toc193463840"/>
      <w:bookmarkStart w:id="7708" w:name="_Toc201296127"/>
      <w:bookmarkStart w:id="7709" w:name="MCCQCTEMPBM_00000792"/>
      <w:r w:rsidRPr="00EE6E73">
        <w:t>–</w:t>
      </w:r>
      <w:r w:rsidRPr="00EE6E73">
        <w:tab/>
      </w:r>
      <w:r w:rsidRPr="00EE6E73">
        <w:rPr>
          <w:i/>
        </w:rPr>
        <w:t>MeasurementTimingConfiguration</w:t>
      </w:r>
      <w:bookmarkEnd w:id="7704"/>
      <w:bookmarkEnd w:id="7705"/>
      <w:bookmarkEnd w:id="7706"/>
      <w:bookmarkEnd w:id="7707"/>
      <w:bookmarkEnd w:id="7708"/>
    </w:p>
    <w:bookmarkEnd w:id="7709"/>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710" w:name="_Toc60777639"/>
      <w:bookmarkStart w:id="7711" w:name="_Toc193446760"/>
      <w:bookmarkStart w:id="7712" w:name="_Toc193452565"/>
      <w:bookmarkStart w:id="7713" w:name="_Toc193463841"/>
      <w:bookmarkStart w:id="7714" w:name="_Toc201296128"/>
      <w:bookmarkStart w:id="7715" w:name="MCCQCTEMPBM_00000793"/>
      <w:r w:rsidRPr="00EE6E73">
        <w:t>–</w:t>
      </w:r>
      <w:r w:rsidRPr="00EE6E73">
        <w:tab/>
      </w:r>
      <w:r w:rsidRPr="00EE6E73">
        <w:rPr>
          <w:i/>
        </w:rPr>
        <w:t>UERadioPagingInformation</w:t>
      </w:r>
      <w:bookmarkEnd w:id="7710"/>
      <w:bookmarkEnd w:id="7711"/>
      <w:bookmarkEnd w:id="7712"/>
      <w:bookmarkEnd w:id="7713"/>
      <w:bookmarkEnd w:id="7714"/>
    </w:p>
    <w:bookmarkEnd w:id="7715"/>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716" w:name="_Toc60777640"/>
      <w:bookmarkStart w:id="7717" w:name="_Toc193446761"/>
      <w:bookmarkStart w:id="7718" w:name="_Toc193452566"/>
      <w:bookmarkStart w:id="7719" w:name="_Toc193463842"/>
      <w:bookmarkStart w:id="7720" w:name="_Toc201296129"/>
      <w:bookmarkStart w:id="7721" w:name="MCCQCTEMPBM_00000794"/>
      <w:r w:rsidRPr="00EE6E73">
        <w:t>–</w:t>
      </w:r>
      <w:r w:rsidRPr="00EE6E73">
        <w:tab/>
      </w:r>
      <w:r w:rsidRPr="00EE6E73">
        <w:rPr>
          <w:i/>
        </w:rPr>
        <w:t>UERadioAccessCapabilityInformation</w:t>
      </w:r>
      <w:bookmarkEnd w:id="7716"/>
      <w:bookmarkEnd w:id="7717"/>
      <w:bookmarkEnd w:id="7718"/>
      <w:bookmarkEnd w:id="7719"/>
      <w:bookmarkEnd w:id="7720"/>
    </w:p>
    <w:bookmarkEnd w:id="7721"/>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722" w:name="_Toc60777641"/>
      <w:bookmarkStart w:id="7723" w:name="_Toc193446762"/>
      <w:bookmarkStart w:id="7724" w:name="_Toc193452567"/>
      <w:bookmarkStart w:id="7725" w:name="_Toc193463843"/>
      <w:bookmarkStart w:id="7726" w:name="_Toc201296130"/>
      <w:r w:rsidRPr="00EE6E73">
        <w:rPr>
          <w:rFonts w:eastAsia="Yu Mincho"/>
        </w:rPr>
        <w:t>11.2.3</w:t>
      </w:r>
      <w:r w:rsidRPr="00EE6E73">
        <w:rPr>
          <w:rFonts w:eastAsia="Yu Mincho"/>
        </w:rPr>
        <w:tab/>
        <w:t>Mandatory information in inter-node RRC messages</w:t>
      </w:r>
      <w:bookmarkEnd w:id="7722"/>
      <w:bookmarkEnd w:id="7723"/>
      <w:bookmarkEnd w:id="7724"/>
      <w:bookmarkEnd w:id="7725"/>
      <w:bookmarkEnd w:id="7726"/>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27"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728" w:name="_Toc193446763"/>
      <w:bookmarkStart w:id="7729" w:name="_Toc193452568"/>
      <w:bookmarkStart w:id="7730" w:name="_Toc193463844"/>
      <w:bookmarkStart w:id="7731" w:name="_Toc201296131"/>
      <w:r w:rsidRPr="00EE6E73">
        <w:rPr>
          <w:noProof/>
        </w:rPr>
        <w:lastRenderedPageBreak/>
        <w:t>11.3</w:t>
      </w:r>
      <w:r w:rsidRPr="00EE6E73">
        <w:rPr>
          <w:noProof/>
        </w:rPr>
        <w:tab/>
        <w:t>Inter-node RRC information element definitions</w:t>
      </w:r>
      <w:bookmarkEnd w:id="7727"/>
      <w:bookmarkEnd w:id="7728"/>
      <w:bookmarkEnd w:id="7729"/>
      <w:bookmarkEnd w:id="7730"/>
      <w:bookmarkEnd w:id="7731"/>
    </w:p>
    <w:p w14:paraId="0F1DE849" w14:textId="77777777" w:rsidR="000D24DC" w:rsidRPr="00EE6E73" w:rsidRDefault="000D24DC" w:rsidP="000D24DC">
      <w:pPr>
        <w:pStyle w:val="40"/>
      </w:pPr>
      <w:bookmarkStart w:id="7732" w:name="_Toc193446764"/>
      <w:bookmarkStart w:id="7733" w:name="_Toc193452569"/>
      <w:bookmarkStart w:id="7734" w:name="_Toc193463845"/>
      <w:bookmarkStart w:id="7735" w:name="_Toc201296132"/>
      <w:bookmarkStart w:id="7736" w:name="MCCQCTEMPBM_00000795"/>
      <w:r w:rsidRPr="00EE6E73">
        <w:rPr>
          <w:i/>
        </w:rPr>
        <w:t>–</w:t>
      </w:r>
      <w:r w:rsidRPr="00EE6E73">
        <w:tab/>
      </w:r>
      <w:r w:rsidRPr="00EE6E73">
        <w:rPr>
          <w:i/>
        </w:rPr>
        <w:t>L1-MeasConfigNRDC</w:t>
      </w:r>
      <w:bookmarkEnd w:id="7732"/>
      <w:bookmarkEnd w:id="7733"/>
      <w:bookmarkEnd w:id="7734"/>
      <w:bookmarkEnd w:id="7735"/>
    </w:p>
    <w:bookmarkEnd w:id="7736"/>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737" w:name="_Toc201296133"/>
      <w:bookmarkStart w:id="7738" w:name="MCCQCTEMPBM_00000796"/>
      <w:r w:rsidRPr="00EE6E73">
        <w:rPr>
          <w:i/>
        </w:rPr>
        <w:t>–</w:t>
      </w:r>
      <w:r w:rsidRPr="00EE6E73">
        <w:tab/>
      </w:r>
      <w:r w:rsidRPr="00EE6E73">
        <w:rPr>
          <w:i/>
        </w:rPr>
        <w:t>LTM-ResourceConfigNRDC</w:t>
      </w:r>
      <w:bookmarkEnd w:id="7737"/>
    </w:p>
    <w:bookmarkEnd w:id="7738"/>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739" w:name="_Toc193446765"/>
      <w:bookmarkStart w:id="7740" w:name="_Toc193452570"/>
      <w:bookmarkStart w:id="7741" w:name="_Toc193463846"/>
      <w:bookmarkStart w:id="7742" w:name="_Toc201296134"/>
      <w:bookmarkStart w:id="7743" w:name="MCCQCTEMPBM_00000797"/>
      <w:r w:rsidRPr="00EE6E73">
        <w:lastRenderedPageBreak/>
        <w:t>–</w:t>
      </w:r>
      <w:r w:rsidRPr="00EE6E73">
        <w:tab/>
      </w:r>
      <w:r w:rsidRPr="00EE6E73">
        <w:rPr>
          <w:i/>
          <w:iCs/>
        </w:rPr>
        <w:t>ResourceConfigNRDC</w:t>
      </w:r>
      <w:bookmarkEnd w:id="7739"/>
      <w:bookmarkEnd w:id="7740"/>
      <w:bookmarkEnd w:id="7741"/>
      <w:bookmarkEnd w:id="7742"/>
    </w:p>
    <w:bookmarkEnd w:id="7743"/>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44" w:name="_Toc60777643"/>
      <w:bookmarkStart w:id="7745" w:name="_Toc193446766"/>
      <w:bookmarkStart w:id="7746" w:name="_Toc193452571"/>
      <w:bookmarkStart w:id="7747" w:name="_Toc193463847"/>
      <w:bookmarkStart w:id="7748" w:name="_Toc201296135"/>
      <w:r w:rsidRPr="00EE6E73">
        <w:rPr>
          <w:noProof/>
        </w:rPr>
        <w:t>11.4</w:t>
      </w:r>
      <w:r w:rsidRPr="00EE6E73">
        <w:rPr>
          <w:noProof/>
        </w:rPr>
        <w:tab/>
        <w:t>Inter-node RRC</w:t>
      </w:r>
      <w:r w:rsidRPr="00EE6E73">
        <w:t xml:space="preserve"> multiplicity and type constraint values</w:t>
      </w:r>
      <w:bookmarkEnd w:id="7744"/>
      <w:bookmarkEnd w:id="7745"/>
      <w:bookmarkEnd w:id="7746"/>
      <w:bookmarkEnd w:id="7747"/>
      <w:bookmarkEnd w:id="7748"/>
    </w:p>
    <w:p w14:paraId="1693894D" w14:textId="4FCC9747" w:rsidR="00394471" w:rsidRPr="00EE6E73" w:rsidRDefault="00394471" w:rsidP="00394471">
      <w:pPr>
        <w:pStyle w:val="40"/>
      </w:pPr>
      <w:bookmarkStart w:id="7749" w:name="_Toc60777644"/>
      <w:bookmarkStart w:id="7750" w:name="_Toc193446767"/>
      <w:bookmarkStart w:id="7751" w:name="_Toc193452572"/>
      <w:bookmarkStart w:id="7752" w:name="_Toc193463848"/>
      <w:bookmarkStart w:id="7753" w:name="_Toc201296136"/>
      <w:bookmarkStart w:id="7754" w:name="MCCQCTEMPBM_00000798"/>
      <w:r w:rsidRPr="00EE6E73">
        <w:t>–</w:t>
      </w:r>
      <w:r w:rsidRPr="00EE6E73">
        <w:tab/>
        <w:t>Multiplicity and type constraints definitions</w:t>
      </w:r>
      <w:bookmarkEnd w:id="7749"/>
      <w:bookmarkEnd w:id="7750"/>
      <w:bookmarkEnd w:id="7751"/>
      <w:bookmarkEnd w:id="7752"/>
      <w:bookmarkEnd w:id="7753"/>
    </w:p>
    <w:bookmarkEnd w:id="7754"/>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55" w:name="_Toc60777645"/>
      <w:bookmarkStart w:id="7756" w:name="_Toc193446768"/>
      <w:bookmarkStart w:id="7757" w:name="_Toc193452573"/>
      <w:bookmarkStart w:id="7758" w:name="_Toc193463849"/>
      <w:bookmarkStart w:id="7759" w:name="_Toc201296137"/>
      <w:bookmarkStart w:id="7760" w:name="MCCQCTEMPBM_00000799"/>
      <w:r w:rsidRPr="00EE6E73">
        <w:t>–</w:t>
      </w:r>
      <w:r w:rsidRPr="00EE6E73">
        <w:tab/>
      </w:r>
      <w:r w:rsidRPr="00EE6E73">
        <w:rPr>
          <w:i/>
        </w:rPr>
        <w:t xml:space="preserve">End of </w:t>
      </w:r>
      <w:r w:rsidRPr="00EE6E73">
        <w:rPr>
          <w:i/>
          <w:noProof/>
        </w:rPr>
        <w:t>NR-InterNodeDefinitions</w:t>
      </w:r>
      <w:bookmarkEnd w:id="7755"/>
      <w:bookmarkEnd w:id="7756"/>
      <w:bookmarkEnd w:id="7757"/>
      <w:bookmarkEnd w:id="7758"/>
      <w:bookmarkEnd w:id="7759"/>
    </w:p>
    <w:bookmarkEnd w:id="7760"/>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761" w:name="_Toc60777646"/>
      <w:bookmarkStart w:id="7762" w:name="_Toc193446769"/>
      <w:bookmarkStart w:id="7763" w:name="_Toc193452574"/>
      <w:bookmarkStart w:id="7764" w:name="_Toc193463850"/>
      <w:bookmarkStart w:id="7765" w:name="_Toc201296138"/>
      <w:r w:rsidRPr="00EE6E73">
        <w:lastRenderedPageBreak/>
        <w:t>12</w:t>
      </w:r>
      <w:r w:rsidRPr="00EE6E73">
        <w:tab/>
      </w:r>
      <w:r w:rsidRPr="00EE6E73">
        <w:rPr>
          <w:szCs w:val="36"/>
        </w:rPr>
        <w:t>Processing delay requirements for RRC procedures</w:t>
      </w:r>
      <w:bookmarkEnd w:id="7761"/>
      <w:bookmarkEnd w:id="7762"/>
      <w:bookmarkEnd w:id="7763"/>
      <w:bookmarkEnd w:id="7764"/>
      <w:bookmarkEnd w:id="7765"/>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style="width:411pt;height:139pt" o:ole="">
            <v:imagedata r:id="rId156" o:title=""/>
          </v:shape>
          <o:OLEObject Type="Embed" ProgID="Visio.Drawing.11" ShapeID="_x0000_i1094" DrawAspect="Content" ObjectID="_1819896033"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766" w:name="_Toc60777647"/>
      <w:bookmarkStart w:id="7767" w:name="_Toc193434106"/>
      <w:bookmarkStart w:id="7768" w:name="_Toc193446770"/>
      <w:bookmarkStart w:id="7769" w:name="_Toc193452575"/>
      <w:bookmarkStart w:id="7770" w:name="_Toc193463851"/>
      <w:bookmarkStart w:id="7771" w:name="_Toc201296139"/>
      <w:r w:rsidRPr="00EE6E73">
        <w:lastRenderedPageBreak/>
        <w:t>Annex A (informative):</w:t>
      </w:r>
      <w:r w:rsidRPr="00EE6E73">
        <w:tab/>
        <w:t>Guidelines mainly on use of ASN.1</w:t>
      </w:r>
      <w:bookmarkEnd w:id="7766"/>
      <w:bookmarkEnd w:id="7767"/>
      <w:bookmarkEnd w:id="7768"/>
      <w:bookmarkEnd w:id="7769"/>
      <w:bookmarkEnd w:id="7770"/>
      <w:bookmarkEnd w:id="7771"/>
    </w:p>
    <w:p w14:paraId="488CAE7B" w14:textId="231EEBDF" w:rsidR="00394471" w:rsidRPr="00EE6E73" w:rsidRDefault="00394471" w:rsidP="00394471">
      <w:pPr>
        <w:pStyle w:val="1"/>
      </w:pPr>
      <w:bookmarkStart w:id="7772" w:name="_Toc60777648"/>
      <w:bookmarkStart w:id="7773" w:name="_Toc193446771"/>
      <w:bookmarkStart w:id="7774" w:name="_Toc193452576"/>
      <w:bookmarkStart w:id="7775" w:name="_Toc193463852"/>
      <w:bookmarkStart w:id="7776" w:name="_Toc201296140"/>
      <w:r w:rsidRPr="00EE6E73">
        <w:t>A.1</w:t>
      </w:r>
      <w:r w:rsidRPr="00EE6E73">
        <w:tab/>
        <w:t>Introduction</w:t>
      </w:r>
      <w:bookmarkEnd w:id="7772"/>
      <w:bookmarkEnd w:id="7773"/>
      <w:bookmarkEnd w:id="7774"/>
      <w:bookmarkEnd w:id="7775"/>
      <w:bookmarkEnd w:id="7776"/>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777" w:name="_Toc60777649"/>
      <w:bookmarkStart w:id="7778" w:name="_Toc193446772"/>
      <w:bookmarkStart w:id="7779" w:name="_Toc193452577"/>
      <w:bookmarkStart w:id="7780" w:name="_Toc193463853"/>
      <w:bookmarkStart w:id="7781" w:name="_Toc201296141"/>
      <w:r w:rsidRPr="00EE6E73">
        <w:t>A.2</w:t>
      </w:r>
      <w:r w:rsidRPr="00EE6E73">
        <w:tab/>
        <w:t>Procedural specification</w:t>
      </w:r>
      <w:bookmarkEnd w:id="7777"/>
      <w:bookmarkEnd w:id="7778"/>
      <w:bookmarkEnd w:id="7779"/>
      <w:bookmarkEnd w:id="7780"/>
      <w:bookmarkEnd w:id="7781"/>
    </w:p>
    <w:p w14:paraId="59FEE4B5" w14:textId="700864D7" w:rsidR="00394471" w:rsidRPr="00EE6E73" w:rsidRDefault="00394471" w:rsidP="00394471">
      <w:pPr>
        <w:pStyle w:val="2"/>
      </w:pPr>
      <w:bookmarkStart w:id="7782" w:name="_Toc60777650"/>
      <w:bookmarkStart w:id="7783" w:name="_Toc193446773"/>
      <w:bookmarkStart w:id="7784" w:name="_Toc193452578"/>
      <w:bookmarkStart w:id="7785" w:name="_Toc193463854"/>
      <w:bookmarkStart w:id="7786" w:name="_Toc201296142"/>
      <w:r w:rsidRPr="00EE6E73">
        <w:t>A.2.1</w:t>
      </w:r>
      <w:r w:rsidRPr="00EE6E73">
        <w:tab/>
        <w:t>General principles</w:t>
      </w:r>
      <w:bookmarkEnd w:id="7782"/>
      <w:bookmarkEnd w:id="7783"/>
      <w:bookmarkEnd w:id="7784"/>
      <w:bookmarkEnd w:id="7785"/>
      <w:bookmarkEnd w:id="7786"/>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787" w:name="_Toc60777651"/>
      <w:bookmarkStart w:id="7788" w:name="_Toc193446774"/>
      <w:bookmarkStart w:id="7789" w:name="_Toc193452579"/>
      <w:bookmarkStart w:id="7790" w:name="_Toc193463855"/>
      <w:bookmarkStart w:id="7791" w:name="_Toc201296143"/>
      <w:r w:rsidRPr="00EE6E73">
        <w:t>A.2.2</w:t>
      </w:r>
      <w:r w:rsidRPr="00EE6E73">
        <w:tab/>
        <w:t>More detailed aspects</w:t>
      </w:r>
      <w:bookmarkEnd w:id="7787"/>
      <w:bookmarkEnd w:id="7788"/>
      <w:bookmarkEnd w:id="7789"/>
      <w:bookmarkEnd w:id="7790"/>
      <w:bookmarkEnd w:id="7791"/>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792" w:name="_Toc60777652"/>
      <w:bookmarkStart w:id="7793" w:name="_Toc193446775"/>
      <w:bookmarkStart w:id="7794" w:name="_Toc193452580"/>
      <w:bookmarkStart w:id="7795" w:name="_Toc193463856"/>
      <w:bookmarkStart w:id="7796" w:name="_Toc201296144"/>
      <w:r w:rsidRPr="00EE6E73">
        <w:lastRenderedPageBreak/>
        <w:t>A.3</w:t>
      </w:r>
      <w:r w:rsidRPr="00EE6E73">
        <w:tab/>
        <w:t>PDU specification</w:t>
      </w:r>
      <w:bookmarkEnd w:id="7792"/>
      <w:bookmarkEnd w:id="7793"/>
      <w:bookmarkEnd w:id="7794"/>
      <w:bookmarkEnd w:id="7795"/>
      <w:bookmarkEnd w:id="7796"/>
    </w:p>
    <w:p w14:paraId="30975D08" w14:textId="318A7DD6" w:rsidR="00394471" w:rsidRPr="00EE6E73" w:rsidRDefault="00394471" w:rsidP="00394471">
      <w:pPr>
        <w:pStyle w:val="2"/>
      </w:pPr>
      <w:bookmarkStart w:id="7797" w:name="_Toc60777653"/>
      <w:bookmarkStart w:id="7798" w:name="_Toc193446776"/>
      <w:bookmarkStart w:id="7799" w:name="_Toc193452581"/>
      <w:bookmarkStart w:id="7800" w:name="_Toc193463857"/>
      <w:bookmarkStart w:id="7801" w:name="_Toc201296145"/>
      <w:r w:rsidRPr="00EE6E73">
        <w:t>A.3.1</w:t>
      </w:r>
      <w:r w:rsidRPr="00EE6E73">
        <w:tab/>
        <w:t>General principles</w:t>
      </w:r>
      <w:bookmarkEnd w:id="7797"/>
      <w:bookmarkEnd w:id="7798"/>
      <w:bookmarkEnd w:id="7799"/>
      <w:bookmarkEnd w:id="7800"/>
      <w:bookmarkEnd w:id="7801"/>
    </w:p>
    <w:p w14:paraId="39D8D6B8" w14:textId="2C63180C" w:rsidR="00394471" w:rsidRPr="00EE6E73" w:rsidRDefault="00394471" w:rsidP="00394471">
      <w:pPr>
        <w:pStyle w:val="30"/>
      </w:pPr>
      <w:bookmarkStart w:id="7802" w:name="_Toc60777654"/>
      <w:bookmarkStart w:id="7803" w:name="_Toc193446777"/>
      <w:bookmarkStart w:id="7804" w:name="_Toc193452582"/>
      <w:bookmarkStart w:id="7805" w:name="_Toc193463858"/>
      <w:bookmarkStart w:id="7806" w:name="_Toc201296146"/>
      <w:r w:rsidRPr="00EE6E73">
        <w:t>A.3.1.1</w:t>
      </w:r>
      <w:r w:rsidRPr="00EE6E73">
        <w:tab/>
        <w:t xml:space="preserve">ASN.1 </w:t>
      </w:r>
      <w:bookmarkEnd w:id="7802"/>
      <w:r w:rsidR="00947949" w:rsidRPr="00EE6E73">
        <w:t>clauses</w:t>
      </w:r>
      <w:bookmarkEnd w:id="7803"/>
      <w:bookmarkEnd w:id="7804"/>
      <w:bookmarkEnd w:id="7805"/>
      <w:bookmarkEnd w:id="7806"/>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807" w:name="_Toc60777655"/>
      <w:bookmarkStart w:id="7808" w:name="_Toc193446778"/>
      <w:bookmarkStart w:id="7809" w:name="_Toc193452583"/>
      <w:bookmarkStart w:id="7810" w:name="_Toc193463859"/>
      <w:bookmarkStart w:id="7811" w:name="_Toc201296147"/>
      <w:r w:rsidRPr="00EE6E73">
        <w:lastRenderedPageBreak/>
        <w:t>A.3.1.2</w:t>
      </w:r>
      <w:r w:rsidRPr="00EE6E73">
        <w:tab/>
        <w:t>ASN.1 identifier naming conventions</w:t>
      </w:r>
      <w:bookmarkEnd w:id="7807"/>
      <w:bookmarkEnd w:id="7808"/>
      <w:bookmarkEnd w:id="7809"/>
      <w:bookmarkEnd w:id="7810"/>
      <w:bookmarkEnd w:id="7811"/>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812" w:name="_Toc60777656"/>
      <w:bookmarkStart w:id="7813" w:name="_Toc193446779"/>
      <w:bookmarkStart w:id="7814" w:name="_Toc193452584"/>
      <w:bookmarkStart w:id="7815" w:name="_Toc193463860"/>
      <w:bookmarkStart w:id="7816" w:name="_Toc201296148"/>
      <w:r w:rsidRPr="00EE6E73">
        <w:t>A.3.1.3</w:t>
      </w:r>
      <w:r w:rsidRPr="00EE6E73">
        <w:tab/>
        <w:t>Text references using ASN.1 identifiers</w:t>
      </w:r>
      <w:bookmarkEnd w:id="7812"/>
      <w:bookmarkEnd w:id="7813"/>
      <w:bookmarkEnd w:id="7814"/>
      <w:bookmarkEnd w:id="7815"/>
      <w:bookmarkEnd w:id="7816"/>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817" w:name="_Toc60777657"/>
      <w:bookmarkStart w:id="7818" w:name="_Toc193446780"/>
      <w:bookmarkStart w:id="7819" w:name="_Toc193452585"/>
      <w:bookmarkStart w:id="7820" w:name="_Toc193463861"/>
      <w:bookmarkStart w:id="7821" w:name="_Toc201296149"/>
      <w:r w:rsidRPr="00EE6E73">
        <w:t>A.3.2</w:t>
      </w:r>
      <w:r w:rsidRPr="00EE6E73">
        <w:tab/>
        <w:t>High-level message structure</w:t>
      </w:r>
      <w:bookmarkEnd w:id="7817"/>
      <w:bookmarkEnd w:id="7818"/>
      <w:bookmarkEnd w:id="7819"/>
      <w:bookmarkEnd w:id="7820"/>
      <w:bookmarkEnd w:id="7821"/>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822" w:name="_Toc60777658"/>
      <w:bookmarkStart w:id="7823" w:name="_Toc193446781"/>
      <w:bookmarkStart w:id="7824" w:name="_Toc193452586"/>
      <w:bookmarkStart w:id="7825" w:name="_Toc193463862"/>
      <w:bookmarkStart w:id="7826" w:name="_Toc201296150"/>
      <w:r w:rsidRPr="00EE6E73">
        <w:t>A.3.3</w:t>
      </w:r>
      <w:r w:rsidRPr="00EE6E73">
        <w:tab/>
        <w:t>Message definition</w:t>
      </w:r>
      <w:bookmarkEnd w:id="7822"/>
      <w:bookmarkEnd w:id="7823"/>
      <w:bookmarkEnd w:id="7824"/>
      <w:bookmarkEnd w:id="7825"/>
      <w:bookmarkEnd w:id="7826"/>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827" w:name="_Toc60777659"/>
      <w:bookmarkStart w:id="7828" w:name="_Toc193446782"/>
      <w:bookmarkStart w:id="7829" w:name="_Toc193452587"/>
      <w:bookmarkStart w:id="7830" w:name="_Toc193463863"/>
      <w:bookmarkStart w:id="7831" w:name="_Toc201296151"/>
      <w:r w:rsidRPr="00EE6E73">
        <w:t>A.3.4</w:t>
      </w:r>
      <w:r w:rsidRPr="00EE6E73">
        <w:tab/>
        <w:t>Information elements</w:t>
      </w:r>
      <w:bookmarkEnd w:id="7827"/>
      <w:bookmarkEnd w:id="7828"/>
      <w:bookmarkEnd w:id="7829"/>
      <w:bookmarkEnd w:id="7830"/>
      <w:bookmarkEnd w:id="7831"/>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832" w:name="_Toc60777660"/>
      <w:bookmarkStart w:id="7833" w:name="_Toc193446783"/>
      <w:bookmarkStart w:id="7834" w:name="_Toc193452588"/>
      <w:bookmarkStart w:id="7835" w:name="_Toc193463864"/>
      <w:bookmarkStart w:id="7836" w:name="_Toc201296152"/>
      <w:r w:rsidRPr="00EE6E73">
        <w:t>A.3.5</w:t>
      </w:r>
      <w:r w:rsidRPr="00EE6E73">
        <w:tab/>
        <w:t>Fields with optional presence</w:t>
      </w:r>
      <w:bookmarkEnd w:id="7832"/>
      <w:bookmarkEnd w:id="7833"/>
      <w:bookmarkEnd w:id="7834"/>
      <w:bookmarkEnd w:id="7835"/>
      <w:bookmarkEnd w:id="7836"/>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837" w:name="_Toc60777661"/>
      <w:bookmarkStart w:id="7838" w:name="_Toc193446784"/>
      <w:bookmarkStart w:id="7839" w:name="_Toc193452589"/>
      <w:bookmarkStart w:id="7840" w:name="_Toc193463865"/>
      <w:bookmarkStart w:id="7841" w:name="_Toc201296153"/>
      <w:r w:rsidRPr="00EE6E73">
        <w:t>A.3.6</w:t>
      </w:r>
      <w:r w:rsidRPr="00EE6E73">
        <w:tab/>
        <w:t>Fields with conditional presence</w:t>
      </w:r>
      <w:bookmarkEnd w:id="7837"/>
      <w:bookmarkEnd w:id="7838"/>
      <w:bookmarkEnd w:id="7839"/>
      <w:bookmarkEnd w:id="7840"/>
      <w:bookmarkEnd w:id="7841"/>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842" w:name="_Toc60777662"/>
      <w:bookmarkStart w:id="7843" w:name="_Toc193446785"/>
      <w:bookmarkStart w:id="7844" w:name="_Toc193452590"/>
      <w:bookmarkStart w:id="7845" w:name="_Toc193463866"/>
      <w:bookmarkStart w:id="7846" w:name="_Toc201296154"/>
      <w:r w:rsidRPr="00EE6E73">
        <w:t>A.3.7</w:t>
      </w:r>
      <w:r w:rsidRPr="00EE6E73">
        <w:tab/>
        <w:t>Guidelines on use of lists with elements of SEQUENCE type</w:t>
      </w:r>
      <w:bookmarkEnd w:id="7842"/>
      <w:bookmarkEnd w:id="7843"/>
      <w:bookmarkEnd w:id="7844"/>
      <w:bookmarkEnd w:id="7845"/>
      <w:bookmarkEnd w:id="7846"/>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847" w:name="_Toc60777663"/>
      <w:bookmarkStart w:id="7848" w:name="_Toc193446786"/>
      <w:bookmarkStart w:id="7849" w:name="_Toc193452591"/>
      <w:bookmarkStart w:id="7850" w:name="_Toc193463867"/>
      <w:bookmarkStart w:id="7851" w:name="_Toc201296155"/>
      <w:r w:rsidRPr="00EE6E73">
        <w:rPr>
          <w:noProof/>
          <w:lang w:eastAsia="sv-SE"/>
        </w:rPr>
        <w:t>A.3.8</w:t>
      </w:r>
      <w:r w:rsidRPr="00EE6E73">
        <w:rPr>
          <w:noProof/>
          <w:lang w:eastAsia="sv-SE"/>
        </w:rPr>
        <w:tab/>
        <w:t>Guidelines on use of parameterised SetupRelease type</w:t>
      </w:r>
      <w:bookmarkEnd w:id="7847"/>
      <w:bookmarkEnd w:id="7848"/>
      <w:bookmarkEnd w:id="7849"/>
      <w:bookmarkEnd w:id="7850"/>
      <w:bookmarkEnd w:id="7851"/>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852" w:name="_Toc60777664"/>
      <w:bookmarkStart w:id="7853" w:name="_Toc193446787"/>
      <w:bookmarkStart w:id="7854" w:name="_Toc193452592"/>
      <w:bookmarkStart w:id="7855" w:name="_Toc193463868"/>
      <w:bookmarkStart w:id="7856" w:name="_Toc201296156"/>
      <w:bookmarkStart w:id="7857" w:name="_Hlk54240517"/>
      <w:r w:rsidRPr="00EE6E73">
        <w:lastRenderedPageBreak/>
        <w:t>A.3.9</w:t>
      </w:r>
      <w:r w:rsidRPr="00EE6E73">
        <w:tab/>
        <w:t>Guidelines on use of ToAddModList and ToReleaseList</w:t>
      </w:r>
      <w:bookmarkEnd w:id="7852"/>
      <w:bookmarkEnd w:id="7853"/>
      <w:bookmarkEnd w:id="7854"/>
      <w:bookmarkEnd w:id="7855"/>
      <w:bookmarkEnd w:id="7856"/>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58" w:name="_Hlk56409330"/>
      <w:r w:rsidRPr="00EE6E73">
        <w:t>Note that the release of a field (a list element as well as any other field) releases all its sub-fields (sub-fields configured by elementsToAddModList and any other sub-field).</w:t>
      </w:r>
    </w:p>
    <w:bookmarkEnd w:id="7858"/>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859" w:name="_Toc60777665"/>
      <w:bookmarkStart w:id="7860" w:name="_Toc193446788"/>
      <w:bookmarkStart w:id="7861" w:name="_Toc193452593"/>
      <w:bookmarkStart w:id="7862" w:name="_Toc193463869"/>
      <w:bookmarkStart w:id="7863" w:name="_Toc201296157"/>
      <w:bookmarkEnd w:id="7857"/>
      <w:r w:rsidRPr="00EE6E73">
        <w:t>A.3.10</w:t>
      </w:r>
      <w:r w:rsidRPr="00EE6E73">
        <w:tab/>
        <w:t>Guidelines on use of lists (without ToAddModList and ToReleaseList)</w:t>
      </w:r>
      <w:bookmarkEnd w:id="7859"/>
      <w:bookmarkEnd w:id="7860"/>
      <w:bookmarkEnd w:id="7861"/>
      <w:bookmarkEnd w:id="7862"/>
      <w:bookmarkEnd w:id="7863"/>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864" w:name="_Toc60777666"/>
      <w:bookmarkStart w:id="7865" w:name="_Toc193446789"/>
      <w:bookmarkStart w:id="7866" w:name="_Toc193452594"/>
      <w:bookmarkStart w:id="7867" w:name="_Toc193463870"/>
      <w:bookmarkStart w:id="7868" w:name="_Toc201296158"/>
      <w:r w:rsidRPr="00EE6E73">
        <w:t>A.4</w:t>
      </w:r>
      <w:r w:rsidRPr="00EE6E73">
        <w:tab/>
        <w:t>Extension of the PDU specifications</w:t>
      </w:r>
      <w:bookmarkEnd w:id="7864"/>
      <w:bookmarkEnd w:id="7865"/>
      <w:bookmarkEnd w:id="7866"/>
      <w:bookmarkEnd w:id="7867"/>
      <w:bookmarkEnd w:id="7868"/>
    </w:p>
    <w:p w14:paraId="33350934" w14:textId="0287CCD1" w:rsidR="00394471" w:rsidRPr="00EE6E73" w:rsidRDefault="00394471" w:rsidP="00394471">
      <w:pPr>
        <w:pStyle w:val="2"/>
      </w:pPr>
      <w:bookmarkStart w:id="7869" w:name="_Toc60777667"/>
      <w:bookmarkStart w:id="7870" w:name="_Toc193446790"/>
      <w:bookmarkStart w:id="7871" w:name="_Toc193452595"/>
      <w:bookmarkStart w:id="7872" w:name="_Toc193463871"/>
      <w:bookmarkStart w:id="7873" w:name="_Toc201296159"/>
      <w:r w:rsidRPr="00EE6E73">
        <w:t>A.4.1</w:t>
      </w:r>
      <w:r w:rsidRPr="00EE6E73">
        <w:tab/>
        <w:t>General principles to ensure compatibility</w:t>
      </w:r>
      <w:bookmarkEnd w:id="7869"/>
      <w:bookmarkEnd w:id="7870"/>
      <w:bookmarkEnd w:id="7871"/>
      <w:bookmarkEnd w:id="7872"/>
      <w:bookmarkEnd w:id="7873"/>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874" w:name="_Toc60777668"/>
      <w:bookmarkStart w:id="7875" w:name="_Toc193446791"/>
      <w:bookmarkStart w:id="7876" w:name="_Toc193452596"/>
      <w:bookmarkStart w:id="7877" w:name="_Toc193463872"/>
      <w:bookmarkStart w:id="7878" w:name="_Toc201296160"/>
      <w:r w:rsidRPr="00EE6E73">
        <w:t>A.4.2</w:t>
      </w:r>
      <w:r w:rsidRPr="00EE6E73">
        <w:tab/>
        <w:t>Critical extension of messages and fields</w:t>
      </w:r>
      <w:bookmarkEnd w:id="7874"/>
      <w:bookmarkEnd w:id="7875"/>
      <w:bookmarkEnd w:id="7876"/>
      <w:bookmarkEnd w:id="7877"/>
      <w:bookmarkEnd w:id="7878"/>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879" w:name="_Toc60777669"/>
      <w:bookmarkStart w:id="7880" w:name="_Toc193446792"/>
      <w:bookmarkStart w:id="7881" w:name="_Toc193452597"/>
      <w:bookmarkStart w:id="7882" w:name="_Toc193463873"/>
      <w:bookmarkStart w:id="7883" w:name="_Toc201296161"/>
      <w:r w:rsidRPr="00EE6E73">
        <w:t>A.4.3</w:t>
      </w:r>
      <w:r w:rsidRPr="00EE6E73">
        <w:tab/>
        <w:t>Non-critical extension of messages</w:t>
      </w:r>
      <w:bookmarkEnd w:id="7879"/>
      <w:bookmarkEnd w:id="7880"/>
      <w:bookmarkEnd w:id="7881"/>
      <w:bookmarkEnd w:id="7882"/>
      <w:bookmarkEnd w:id="7883"/>
    </w:p>
    <w:p w14:paraId="6206BBE4" w14:textId="4B49F1EF" w:rsidR="00394471" w:rsidRPr="00EE6E73" w:rsidRDefault="00394471" w:rsidP="00394471">
      <w:pPr>
        <w:pStyle w:val="30"/>
      </w:pPr>
      <w:bookmarkStart w:id="7884" w:name="_Toc60777670"/>
      <w:bookmarkStart w:id="7885" w:name="_Toc193446793"/>
      <w:bookmarkStart w:id="7886" w:name="_Toc193452598"/>
      <w:bookmarkStart w:id="7887" w:name="_Toc193463874"/>
      <w:bookmarkStart w:id="7888" w:name="_Toc201296162"/>
      <w:r w:rsidRPr="00EE6E73">
        <w:t>A.4.3.1</w:t>
      </w:r>
      <w:r w:rsidRPr="00EE6E73">
        <w:tab/>
        <w:t>General principles</w:t>
      </w:r>
      <w:bookmarkEnd w:id="7884"/>
      <w:bookmarkEnd w:id="7885"/>
      <w:bookmarkEnd w:id="7886"/>
      <w:bookmarkEnd w:id="7887"/>
      <w:bookmarkEnd w:id="7888"/>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889" w:name="_Toc60777671"/>
      <w:bookmarkStart w:id="7890" w:name="_Toc193446794"/>
      <w:bookmarkStart w:id="7891" w:name="_Toc193452599"/>
      <w:bookmarkStart w:id="7892" w:name="_Toc193463875"/>
      <w:bookmarkStart w:id="7893" w:name="_Toc201296163"/>
      <w:r w:rsidRPr="00EE6E73">
        <w:lastRenderedPageBreak/>
        <w:t>A.4.3.2</w:t>
      </w:r>
      <w:r w:rsidRPr="00EE6E73">
        <w:tab/>
        <w:t>Further guidelines</w:t>
      </w:r>
      <w:bookmarkEnd w:id="7889"/>
      <w:bookmarkEnd w:id="7890"/>
      <w:bookmarkEnd w:id="7891"/>
      <w:bookmarkEnd w:id="7892"/>
      <w:bookmarkEnd w:id="7893"/>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894" w:name="_Toc60777672"/>
      <w:bookmarkStart w:id="7895" w:name="_Toc193446795"/>
      <w:bookmarkStart w:id="7896" w:name="_Toc193452600"/>
      <w:bookmarkStart w:id="7897" w:name="_Toc193463876"/>
      <w:bookmarkStart w:id="7898" w:name="_Toc201296164"/>
      <w:r w:rsidRPr="00EE6E73">
        <w:lastRenderedPageBreak/>
        <w:t>A.4.3.3</w:t>
      </w:r>
      <w:r w:rsidRPr="00EE6E73">
        <w:tab/>
        <w:t>Typical example of evolution of IE with local extensions</w:t>
      </w:r>
      <w:bookmarkEnd w:id="7894"/>
      <w:bookmarkEnd w:id="7895"/>
      <w:bookmarkEnd w:id="7896"/>
      <w:bookmarkEnd w:id="7897"/>
      <w:bookmarkEnd w:id="7898"/>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899" w:name="_Toc60777673"/>
      <w:bookmarkStart w:id="7900" w:name="_Toc193446796"/>
      <w:bookmarkStart w:id="7901" w:name="_Toc193452601"/>
      <w:bookmarkStart w:id="7902" w:name="_Toc193463877"/>
      <w:bookmarkStart w:id="7903" w:name="_Toc201296165"/>
      <w:r w:rsidRPr="00EE6E73">
        <w:t>A.4.3.4</w:t>
      </w:r>
      <w:r w:rsidRPr="00EE6E73">
        <w:tab/>
        <w:t>Typical examples of non critical extension at the end of a message</w:t>
      </w:r>
      <w:bookmarkEnd w:id="7899"/>
      <w:bookmarkEnd w:id="7900"/>
      <w:bookmarkEnd w:id="7901"/>
      <w:bookmarkEnd w:id="7902"/>
      <w:bookmarkEnd w:id="7903"/>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904" w:name="_Toc60777674"/>
      <w:bookmarkStart w:id="7905" w:name="_Toc193446797"/>
      <w:bookmarkStart w:id="7906" w:name="_Toc193452602"/>
      <w:bookmarkStart w:id="7907" w:name="_Toc193463878"/>
      <w:bookmarkStart w:id="7908" w:name="_Toc201296166"/>
      <w:r w:rsidRPr="00EE6E73">
        <w:t>A.4.3.5</w:t>
      </w:r>
      <w:r w:rsidRPr="00EE6E73">
        <w:tab/>
        <w:t>Examples of non-critical extensions not placed at the default extension location</w:t>
      </w:r>
      <w:bookmarkEnd w:id="7904"/>
      <w:bookmarkEnd w:id="7905"/>
      <w:bookmarkEnd w:id="7906"/>
      <w:bookmarkEnd w:id="7907"/>
      <w:bookmarkEnd w:id="7908"/>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909" w:name="_Toc60777675"/>
      <w:bookmarkStart w:id="7910" w:name="_Toc193446798"/>
      <w:bookmarkStart w:id="7911" w:name="_Toc193452603"/>
      <w:bookmarkStart w:id="7912" w:name="_Toc193463879"/>
      <w:bookmarkStart w:id="7913" w:name="_Toc201296167"/>
      <w:bookmarkStart w:id="7914" w:name="MCCQCTEMPBM_00000800"/>
      <w:r w:rsidRPr="00EE6E73">
        <w:t>–</w:t>
      </w:r>
      <w:r w:rsidRPr="00EE6E73">
        <w:tab/>
      </w:r>
      <w:r w:rsidRPr="00EE6E73">
        <w:rPr>
          <w:i/>
          <w:noProof/>
        </w:rPr>
        <w:t>ParentIE-WithEM</w:t>
      </w:r>
      <w:bookmarkEnd w:id="7909"/>
      <w:bookmarkEnd w:id="7910"/>
      <w:bookmarkEnd w:id="7911"/>
      <w:bookmarkEnd w:id="7912"/>
      <w:bookmarkEnd w:id="7913"/>
    </w:p>
    <w:bookmarkEnd w:id="7914"/>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7915" w:name="_Toc60777676"/>
      <w:bookmarkStart w:id="7916" w:name="_Toc193446799"/>
      <w:bookmarkStart w:id="7917" w:name="_Toc193452604"/>
      <w:bookmarkStart w:id="7918" w:name="_Toc193463880"/>
      <w:bookmarkStart w:id="7919" w:name="_Toc201296168"/>
      <w:bookmarkStart w:id="7920" w:name="MCCQCTEMPBM_00000801"/>
      <w:r w:rsidRPr="00EE6E73">
        <w:rPr>
          <w:i/>
          <w:iCs/>
        </w:rPr>
        <w:t>–</w:t>
      </w:r>
      <w:r w:rsidRPr="00EE6E73">
        <w:rPr>
          <w:i/>
          <w:iCs/>
        </w:rPr>
        <w:tab/>
      </w:r>
      <w:r w:rsidRPr="00EE6E73">
        <w:rPr>
          <w:i/>
          <w:iCs/>
          <w:noProof/>
        </w:rPr>
        <w:t>ChildIE1-WithoutEM</w:t>
      </w:r>
      <w:bookmarkEnd w:id="7915"/>
      <w:bookmarkEnd w:id="7916"/>
      <w:bookmarkEnd w:id="7917"/>
      <w:bookmarkEnd w:id="7918"/>
      <w:bookmarkEnd w:id="7919"/>
    </w:p>
    <w:bookmarkEnd w:id="7920"/>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7921" w:name="_Toc60777677"/>
      <w:bookmarkStart w:id="7922" w:name="_Toc193446800"/>
      <w:bookmarkStart w:id="7923" w:name="_Toc193452605"/>
      <w:bookmarkStart w:id="7924" w:name="_Toc193463881"/>
      <w:bookmarkStart w:id="7925" w:name="_Toc201296169"/>
      <w:bookmarkStart w:id="7926" w:name="MCCQCTEMPBM_00000802"/>
      <w:r w:rsidRPr="00EE6E73">
        <w:rPr>
          <w:i/>
          <w:iCs/>
        </w:rPr>
        <w:t>–</w:t>
      </w:r>
      <w:r w:rsidRPr="00EE6E73">
        <w:rPr>
          <w:i/>
          <w:iCs/>
        </w:rPr>
        <w:tab/>
      </w:r>
      <w:r w:rsidRPr="00EE6E73">
        <w:rPr>
          <w:i/>
          <w:iCs/>
          <w:noProof/>
        </w:rPr>
        <w:t>ChildIE2-WithoutEM</w:t>
      </w:r>
      <w:bookmarkEnd w:id="7921"/>
      <w:bookmarkEnd w:id="7922"/>
      <w:bookmarkEnd w:id="7923"/>
      <w:bookmarkEnd w:id="7924"/>
      <w:bookmarkEnd w:id="7925"/>
    </w:p>
    <w:bookmarkEnd w:id="7926"/>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27" w:name="_Toc46440049"/>
      <w:bookmarkStart w:id="7928" w:name="_Toc46444886"/>
      <w:bookmarkStart w:id="7929" w:name="_Toc46487647"/>
      <w:bookmarkStart w:id="7930" w:name="_Toc52837525"/>
      <w:bookmarkStart w:id="7931" w:name="_Toc52838533"/>
      <w:bookmarkStart w:id="7932" w:name="_Toc53007173"/>
      <w:bookmarkStart w:id="7933" w:name="_Toc193463882"/>
      <w:bookmarkStart w:id="7934" w:name="_Toc201296170"/>
      <w:r w:rsidRPr="00EE6E73">
        <w:rPr>
          <w:rFonts w:ascii="Arial" w:hAnsi="Arial"/>
          <w:sz w:val="28"/>
        </w:rPr>
        <w:t>A.4.3.6</w:t>
      </w:r>
      <w:r w:rsidRPr="00EE6E73">
        <w:rPr>
          <w:rFonts w:ascii="Arial" w:hAnsi="Arial"/>
          <w:sz w:val="28"/>
        </w:rPr>
        <w:tab/>
      </w:r>
      <w:bookmarkEnd w:id="7927"/>
      <w:bookmarkEnd w:id="7928"/>
      <w:bookmarkEnd w:id="7929"/>
      <w:bookmarkEnd w:id="7930"/>
      <w:bookmarkEnd w:id="7931"/>
      <w:bookmarkEnd w:id="7932"/>
      <w:r w:rsidRPr="00EE6E73">
        <w:rPr>
          <w:rFonts w:ascii="Arial" w:hAnsi="Arial"/>
          <w:sz w:val="28"/>
        </w:rPr>
        <w:t>Non-critical extensions of lists with ToAddMod/ToRelease</w:t>
      </w:r>
      <w:bookmarkEnd w:id="7933"/>
      <w:bookmarkEnd w:id="7934"/>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lastRenderedPageBreak/>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7935" w:name="_Toc60777678"/>
      <w:bookmarkStart w:id="7936" w:name="_Toc193446801"/>
      <w:bookmarkStart w:id="7937" w:name="_Toc193452606"/>
      <w:bookmarkStart w:id="7938" w:name="_Toc193463883"/>
      <w:bookmarkStart w:id="7939" w:name="_Toc201296171"/>
      <w:r w:rsidRPr="00EE6E73">
        <w:t>A.5</w:t>
      </w:r>
      <w:r w:rsidRPr="00EE6E73">
        <w:tab/>
        <w:t>Guidelines regarding inclusion of transaction identifiers in RRC messages</w:t>
      </w:r>
      <w:bookmarkEnd w:id="7935"/>
      <w:bookmarkEnd w:id="7936"/>
      <w:bookmarkEnd w:id="7937"/>
      <w:bookmarkEnd w:id="7938"/>
      <w:bookmarkEnd w:id="7939"/>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7940" w:name="_Toc60777679"/>
      <w:bookmarkStart w:id="7941" w:name="_Toc193446802"/>
      <w:bookmarkStart w:id="7942" w:name="_Toc193452607"/>
      <w:bookmarkStart w:id="7943" w:name="_Toc193463884"/>
      <w:bookmarkStart w:id="7944" w:name="_Toc201296172"/>
      <w:r w:rsidRPr="00EE6E73">
        <w:t>A.6</w:t>
      </w:r>
      <w:r w:rsidRPr="00EE6E73">
        <w:tab/>
        <w:t>Guidelines regarding use of need codes</w:t>
      </w:r>
      <w:bookmarkEnd w:id="7940"/>
      <w:bookmarkEnd w:id="7941"/>
      <w:bookmarkEnd w:id="7942"/>
      <w:bookmarkEnd w:id="7943"/>
      <w:bookmarkEnd w:id="7944"/>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7945" w:name="_Toc60777680"/>
      <w:bookmarkStart w:id="7946" w:name="_Toc193446803"/>
      <w:bookmarkStart w:id="7947" w:name="_Toc193452608"/>
      <w:bookmarkStart w:id="7948" w:name="_Toc193463885"/>
      <w:bookmarkStart w:id="7949" w:name="_Toc201296173"/>
      <w:r w:rsidRPr="00EE6E73">
        <w:t>A.7</w:t>
      </w:r>
      <w:r w:rsidRPr="00EE6E73">
        <w:tab/>
        <w:t>Guidelines regarding use of conditions</w:t>
      </w:r>
      <w:bookmarkEnd w:id="7945"/>
      <w:bookmarkEnd w:id="7946"/>
      <w:bookmarkEnd w:id="7947"/>
      <w:bookmarkEnd w:id="7948"/>
      <w:bookmarkEnd w:id="7949"/>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7950" w:name="_Toc60777681"/>
      <w:bookmarkStart w:id="7951" w:name="_Toc193446804"/>
      <w:bookmarkStart w:id="7952" w:name="_Toc193452609"/>
      <w:bookmarkStart w:id="7953" w:name="_Toc193463886"/>
      <w:bookmarkStart w:id="7954" w:name="_Toc201296174"/>
      <w:r w:rsidRPr="00EE6E73">
        <w:t>A.8</w:t>
      </w:r>
      <w:r w:rsidRPr="00EE6E73">
        <w:tab/>
        <w:t>Miscellaneous</w:t>
      </w:r>
      <w:bookmarkEnd w:id="7950"/>
      <w:bookmarkEnd w:id="7951"/>
      <w:bookmarkEnd w:id="7952"/>
      <w:bookmarkEnd w:id="7953"/>
      <w:bookmarkEnd w:id="7954"/>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7955" w:name="_Toc60777682"/>
      <w:bookmarkStart w:id="7956" w:name="_Toc193446805"/>
      <w:bookmarkStart w:id="7957" w:name="_Toc193452610"/>
      <w:bookmarkStart w:id="7958" w:name="_Toc193463887"/>
      <w:bookmarkStart w:id="7959" w:name="_Toc201296175"/>
      <w:r w:rsidRPr="00EE6E73">
        <w:lastRenderedPageBreak/>
        <w:t>Annex B (informative):</w:t>
      </w:r>
      <w:r w:rsidRPr="00EE6E73">
        <w:tab/>
        <w:t>RRC Information</w:t>
      </w:r>
      <w:bookmarkEnd w:id="7955"/>
      <w:bookmarkEnd w:id="7956"/>
      <w:bookmarkEnd w:id="7957"/>
      <w:bookmarkEnd w:id="7958"/>
      <w:bookmarkEnd w:id="7959"/>
    </w:p>
    <w:p w14:paraId="13F4EAB3" w14:textId="087AB85B" w:rsidR="00394471" w:rsidRPr="00EE6E73" w:rsidRDefault="00394471" w:rsidP="00394471">
      <w:pPr>
        <w:pStyle w:val="1"/>
      </w:pPr>
      <w:bookmarkStart w:id="7960" w:name="_Toc60777683"/>
      <w:bookmarkStart w:id="7961" w:name="_Toc193446806"/>
      <w:bookmarkStart w:id="7962" w:name="_Toc193452611"/>
      <w:bookmarkStart w:id="7963" w:name="_Toc193463888"/>
      <w:bookmarkStart w:id="7964" w:name="_Toc201296176"/>
      <w:r w:rsidRPr="00EE6E73">
        <w:t>B.1</w:t>
      </w:r>
      <w:r w:rsidRPr="00EE6E73">
        <w:tab/>
        <w:t>Protection of RRC messages</w:t>
      </w:r>
      <w:bookmarkEnd w:id="7960"/>
      <w:bookmarkEnd w:id="7961"/>
      <w:bookmarkEnd w:id="7962"/>
      <w:bookmarkEnd w:id="7963"/>
      <w:bookmarkEnd w:id="7964"/>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7965" w:name="_Toc60777684"/>
      <w:bookmarkStart w:id="7966" w:name="_Toc193446807"/>
      <w:bookmarkStart w:id="7967" w:name="_Toc193452612"/>
      <w:bookmarkStart w:id="7968" w:name="_Toc193463889"/>
      <w:bookmarkStart w:id="7969" w:name="_Toc201296177"/>
      <w:r w:rsidRPr="00EE6E73">
        <w:t>B.2</w:t>
      </w:r>
      <w:r w:rsidRPr="00EE6E73">
        <w:tab/>
        <w:t>Description of BWP configuration options</w:t>
      </w:r>
      <w:bookmarkEnd w:id="7965"/>
      <w:bookmarkEnd w:id="7966"/>
      <w:bookmarkEnd w:id="7967"/>
      <w:bookmarkEnd w:id="7968"/>
      <w:bookmarkEnd w:id="7969"/>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style="width:468.5pt;height:87.5pt" o:ole="">
            <v:imagedata r:id="rId158" o:title=""/>
          </v:shape>
          <o:OLEObject Type="Embed" ProgID="Visio.Drawing.15" ShapeID="_x0000_i1095" DrawAspect="Content" ObjectID="_1819896034"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style="width:468.5pt;height:113pt" o:ole="">
            <v:imagedata r:id="rId160" o:title=""/>
          </v:shape>
          <o:OLEObject Type="Embed" ProgID="Visio.Drawing.15" ShapeID="_x0000_i1096" DrawAspect="Content" ObjectID="_1819896035"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7970" w:name="_Toc60777685"/>
      <w:bookmarkStart w:id="7971" w:name="_Toc193446808"/>
      <w:bookmarkStart w:id="7972" w:name="_Toc193452613"/>
      <w:bookmarkStart w:id="7973" w:name="_Toc193463890"/>
      <w:bookmarkStart w:id="7974" w:name="_Toc201296178"/>
      <w:r w:rsidRPr="00EE6E73">
        <w:lastRenderedPageBreak/>
        <w:t>Annex C (normative):</w:t>
      </w:r>
      <w:r w:rsidRPr="00EE6E73">
        <w:tab/>
        <w:t>List of CRs Containing Early Implementable Features and Corrections</w:t>
      </w:r>
      <w:bookmarkEnd w:id="7970"/>
      <w:bookmarkEnd w:id="7971"/>
      <w:bookmarkEnd w:id="7972"/>
      <w:bookmarkEnd w:id="7973"/>
      <w:bookmarkEnd w:id="7974"/>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7975" w:name="_Toc60777686"/>
      <w:bookmarkStart w:id="7976" w:name="_Toc193446809"/>
      <w:bookmarkStart w:id="7977" w:name="_Toc193452614"/>
      <w:bookmarkStart w:id="7978" w:name="_Toc193463891"/>
      <w:bookmarkStart w:id="7979" w:name="_Toc201296179"/>
      <w:r w:rsidRPr="00EE6E73">
        <w:lastRenderedPageBreak/>
        <w:t>Annex D (normative):</w:t>
      </w:r>
      <w:r w:rsidRPr="00EE6E73">
        <w:tab/>
        <w:t>UE requirements on ASN.1 comprehension</w:t>
      </w:r>
      <w:bookmarkEnd w:id="7975"/>
      <w:bookmarkEnd w:id="7976"/>
      <w:bookmarkEnd w:id="7977"/>
      <w:bookmarkEnd w:id="7978"/>
      <w:bookmarkEnd w:id="7979"/>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7980" w:name="_Toc60777687"/>
      <w:bookmarkStart w:id="7981" w:name="_Toc193446810"/>
      <w:bookmarkStart w:id="7982" w:name="_Toc193452615"/>
      <w:bookmarkStart w:id="7983" w:name="_Toc193463892"/>
      <w:bookmarkStart w:id="7984" w:name="_Toc201296180"/>
      <w:r w:rsidRPr="00EE6E73">
        <w:lastRenderedPageBreak/>
        <w:t>Annex E (informative):</w:t>
      </w:r>
      <w:r w:rsidRPr="00EE6E73">
        <w:br/>
      </w:r>
      <w:bookmarkStart w:id="7985" w:name="historyclause"/>
      <w:r w:rsidRPr="00EE6E73">
        <w:t>Change history</w:t>
      </w:r>
      <w:bookmarkEnd w:id="7980"/>
      <w:bookmarkEnd w:id="7981"/>
      <w:bookmarkEnd w:id="7982"/>
      <w:bookmarkEnd w:id="7983"/>
      <w:bookmarkEnd w:id="7984"/>
    </w:p>
    <w:bookmarkEnd w:id="7985"/>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F27175" w14:textId="77777777" w:rsidR="00630A65" w:rsidRPr="007B4B4C" w:rsidRDefault="00630A65">
      <w:pPr>
        <w:spacing w:after="0"/>
      </w:pPr>
      <w:r w:rsidRPr="007B4B4C">
        <w:separator/>
      </w:r>
    </w:p>
  </w:endnote>
  <w:endnote w:type="continuationSeparator" w:id="0">
    <w:p w14:paraId="34356320" w14:textId="77777777" w:rsidR="00630A65" w:rsidRPr="007B4B4C" w:rsidRDefault="00630A65">
      <w:pPr>
        <w:spacing w:after="0"/>
      </w:pPr>
      <w:r w:rsidRPr="007B4B4C">
        <w:continuationSeparator/>
      </w:r>
    </w:p>
  </w:endnote>
  <w:endnote w:type="continuationNotice" w:id="1">
    <w:p w14:paraId="5424119C" w14:textId="77777777" w:rsidR="00630A65" w:rsidRPr="007B4B4C" w:rsidRDefault="00630A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760CD" w:rsidRPr="007B4B4C" w:rsidRDefault="002760CD">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C552C3" w14:textId="77777777" w:rsidR="00630A65" w:rsidRPr="007B4B4C" w:rsidRDefault="00630A65">
      <w:pPr>
        <w:spacing w:after="0"/>
      </w:pPr>
      <w:r w:rsidRPr="007B4B4C">
        <w:separator/>
      </w:r>
    </w:p>
  </w:footnote>
  <w:footnote w:type="continuationSeparator" w:id="0">
    <w:p w14:paraId="34CB74BF" w14:textId="77777777" w:rsidR="00630A65" w:rsidRPr="007B4B4C" w:rsidRDefault="00630A65">
      <w:pPr>
        <w:spacing w:after="0"/>
      </w:pPr>
      <w:r w:rsidRPr="007B4B4C">
        <w:continuationSeparator/>
      </w:r>
    </w:p>
  </w:footnote>
  <w:footnote w:type="continuationNotice" w:id="1">
    <w:p w14:paraId="55B52949" w14:textId="77777777" w:rsidR="00630A65" w:rsidRPr="007B4B4C" w:rsidRDefault="00630A6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56C1F3" w14:textId="773A913D" w:rsidR="002760CD" w:rsidRDefault="002760CD">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" filled="f" stroked="f">
              <v:textbox style="mso-fit-shape-to-text:t" inset="0,15pt,0,0">
                <w:txbxContent>
                  <w:p w14:paraId="0FBC55C0" w14:textId="4732508F"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A9524B" w14:textId="430FB147" w:rsidR="002760CD" w:rsidRDefault="002760CD">
    <w:pPr>
      <w:pStyle w:val="a3"/>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2760CD" w:rsidRPr="00B03190" w:rsidRDefault="002760CD"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AF/N0hdwIAAL4EAAAOAAAAAAAA&#10;AAAAAAAAAC4CAABkcnMvZTJvRG9jLnhtbFBLAQItABQABgAIAAAAIQCD0i3V2gAAAAQBAAAPAAAA&#10;AAAAAAAAAAAAANEEAABkcnMvZG93bnJldi54bWxQSwUGAAAAAAQABADzAAAA2AUAAAAA&#10;" filled="f" stroked="f">
              <v:textbox style="mso-fit-shape-to-text:t" inset="0,15pt,0,0">
                <w:txbxContent>
                  <w:p w14:paraId="33494B4A" w14:textId="7C4E6A45" w:rsidR="002760CD" w:rsidRPr="00B03190" w:rsidRDefault="002760CD"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EC9C18" w14:textId="5F604BFF" w:rsidR="002760CD" w:rsidRDefault="002760CD">
    <w:pPr>
      <w:pStyle w:val="a3"/>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Cu7N+kdwIAAL0EAAAOAAAAAAAA&#10;AAAAAAAAAC4CAABkcnMvZTJvRG9jLnhtbFBLAQItABQABgAIAAAAIQCD0i3V2gAAAAQBAAAPAAAA&#10;AAAAAAAAAAAAANEEAABkcnMvZG93bnJldi54bWxQSwUGAAAAAAQABADzAAAA2AUAAAAA&#10;" filled="f" stroked="f">
              <v:textbox style="mso-fit-shape-to-text:t" inset="0,15pt,0,0">
                <w:txbxContent>
                  <w:p w14:paraId="6A68F707" w14:textId="57D9BD7B"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25CD744A" w:rsidR="002760CD" w:rsidRPr="007B4B4C" w:rsidRDefault="002760CD"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DqyJx3gCAAC9BAAADgAAAAAA&#10;AAAAAAAAAAAuAgAAZHJzL2Uyb0RvYy54bWxQSwECLQAUAAYACAAAACEAg9It1doAAAAEAQAADwAA&#10;AAAAAAAAAAAAAADSBAAAZHJzL2Rvd25yZXYueG1sUEsFBgAAAAAEAAQA8wAAANkFAAAAAA==&#10;" filled="f" stroked="f">
              <v:textbox style="mso-fit-shape-to-text:t" inset="0,15pt,0,0">
                <w:txbxContent>
                  <w:p w14:paraId="0AFCD148" w14:textId="1FF56FA8"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7E28084" w:rsidR="002760CD" w:rsidRPr="007B4B4C" w:rsidRDefault="002760CD"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5CC02DB6" w:rsidR="002760CD" w:rsidRDefault="002760CD" w:rsidP="00F8285C">
    <w:pPr>
      <w:pStyle w:val="a3"/>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2m2VM3gCAAC+BAAADgAAAAAA&#10;AAAAAAAAAAAuAgAAZHJzL2Uyb0RvYy54bWxQSwECLQAUAAYACAAAACEAg9It1doAAAAEAQAADwAA&#10;AAAAAAAAAAAAAADSBAAAZHJzL2Rvd25yZXYueG1sUEsFBgAAAAAEAAQA8wAAANkFAAAAAA==&#10;" filled="f" stroked="f">
              <v:textbox style="mso-fit-shape-to-text:t" inset="0,15pt,0,0">
                <w:txbxContent>
                  <w:p w14:paraId="039F552C" w14:textId="12933A66"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2760CD" w:rsidRPr="007B4B4C" w:rsidRDefault="002760C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702</w:t>
    </w:r>
    <w:r w:rsidRPr="007B4B4C">
      <w:rPr>
        <w:rFonts w:ascii="Arial" w:hAnsi="Arial" w:cs="Arial"/>
        <w:b/>
        <w:sz w:val="18"/>
        <w:szCs w:val="18"/>
      </w:rPr>
      <w:fldChar w:fldCharType="end"/>
    </w:r>
  </w:p>
  <w:p w14:paraId="05FFF6A0" w14:textId="73F0AED4" w:rsidR="002760CD" w:rsidRDefault="002760CD" w:rsidP="00F8285C">
    <w:pPr>
      <w:pStyle w:val="a3"/>
      <w:framePr w:wrap="auto" w:vAnchor="text" w:hAnchor="margin" w:y="1"/>
      <w:widowControl/>
    </w:pPr>
  </w:p>
  <w:p w14:paraId="5331B14F" w14:textId="63B4B324" w:rsidR="002760CD" w:rsidRPr="007B4B4C" w:rsidRDefault="002760CD">
    <w:pPr>
      <w:framePr w:h="284" w:hRule="exact" w:wrap="around" w:vAnchor="text" w:hAnchor="margin" w:y="7"/>
      <w:rPr>
        <w:rFonts w:ascii="Arial" w:hAnsi="Arial" w:cs="Arial"/>
        <w:b/>
        <w:sz w:val="18"/>
        <w:szCs w:val="18"/>
      </w:rPr>
    </w:pPr>
  </w:p>
  <w:p w14:paraId="346C1704" w14:textId="77777777" w:rsidR="002760CD" w:rsidRPr="007B4B4C" w:rsidRDefault="002760CD">
    <w:pPr>
      <w:pStyle w:val="a3"/>
    </w:pPr>
  </w:p>
  <w:p w14:paraId="31BBBCD6" w14:textId="77777777" w:rsidR="002760CD" w:rsidRPr="007B4B4C" w:rsidRDefault="002760C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5"/>
  </w:num>
  <w:num w:numId="20">
    <w:abstractNumId w:val="23"/>
  </w:num>
  <w:num w:numId="21">
    <w:abstractNumId w:val="11"/>
  </w:num>
  <w:num w:numId="22">
    <w:abstractNumId w:val="49"/>
  </w:num>
  <w:num w:numId="23">
    <w:abstractNumId w:val="26"/>
  </w:num>
  <w:num w:numId="24">
    <w:abstractNumId w:val="37"/>
  </w:num>
  <w:num w:numId="25">
    <w:abstractNumId w:val="18"/>
  </w:num>
  <w:num w:numId="26">
    <w:abstractNumId w:val="15"/>
  </w:num>
  <w:num w:numId="27">
    <w:abstractNumId w:val="38"/>
  </w:num>
  <w:num w:numId="28">
    <w:abstractNumId w:val="54"/>
  </w:num>
  <w:num w:numId="29">
    <w:abstractNumId w:val="28"/>
  </w:num>
  <w:num w:numId="30">
    <w:abstractNumId w:val="40"/>
  </w:num>
  <w:num w:numId="31">
    <w:abstractNumId w:val="20"/>
  </w:num>
  <w:num w:numId="32">
    <w:abstractNumId w:val="39"/>
  </w:num>
  <w:num w:numId="33">
    <w:abstractNumId w:val="19"/>
  </w:num>
  <w:num w:numId="34">
    <w:abstractNumId w:val="48"/>
  </w:num>
  <w:num w:numId="35">
    <w:abstractNumId w:val="56"/>
  </w:num>
  <w:num w:numId="36">
    <w:abstractNumId w:val="33"/>
  </w:num>
  <w:num w:numId="37">
    <w:abstractNumId w:val="53"/>
  </w:num>
  <w:num w:numId="38">
    <w:abstractNumId w:val="57"/>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4"/>
  </w:num>
  <w:num w:numId="60">
    <w:abstractNumId w:val="17"/>
  </w:num>
  <w:num w:numId="61">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Jianhui)">
    <w15:presenceInfo w15:providerId="None" w15:userId="vivo (Jianhui)"/>
  </w15:person>
  <w15:person w15:author="Xiaomi">
    <w15:presenceInfo w15:providerId="None" w15:userId="Xiaomi"/>
  </w15:person>
  <w15:person w15:author="Sharp-LIU Lei">
    <w15:presenceInfo w15:providerId="None" w15:userId="Sharp-LIU Lei"/>
  </w15:person>
  <w15:person w15:author="Nokia_Jarkko">
    <w15:presenceInfo w15:providerId="None" w15:userId="Nokia_Jarkko"/>
  </w15:person>
  <w15:person w15:author="Huawei (Marcin)">
    <w15:presenceInfo w15:providerId="None" w15:userId="Huawei (Marcin)"/>
  </w15:person>
  <w15:person w15:author="Qianxi Lu">
    <w15:presenceInfo w15:providerId="None" w15:userId="Qianxi Lu"/>
  </w15:person>
  <w15:person w15:author="Huawei (Lili)">
    <w15:presenceInfo w15:providerId="None" w15:userId="Huawei (Li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444"/>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A17"/>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0CD"/>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53F"/>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941"/>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4D"/>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AFA"/>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858"/>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670"/>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65"/>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29"/>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3FF7"/>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58C"/>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51D"/>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460A"/>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1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0F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E9E708C4-40F5-4011-8A20-E43AF9039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a"/>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33079BAA-97CA-4388-8D0D-8738B11C7AA1}">
  <ds:schemaRefs>
    <ds:schemaRef ds:uri="Microsoft.SharePoint.Taxonomy.ContentTypeSync"/>
  </ds:schemaRefs>
</ds:datastoreItem>
</file>

<file path=customXml/itemProps5.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6.xml><?xml version="1.0" encoding="utf-8"?>
<ds:datastoreItem xmlns:ds="http://schemas.openxmlformats.org/officeDocument/2006/customXml" ds:itemID="{8ACFC3E3-78D1-418F-BEE9-CC2803FF2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711</Pages>
  <Words>704233</Words>
  <Characters>4014132</Characters>
  <Application>Microsoft Office Word</Application>
  <DocSecurity>0</DocSecurity>
  <Lines>33451</Lines>
  <Paragraphs>941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89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vivo (Jianhui)</cp:lastModifiedBy>
  <cp:revision>3</cp:revision>
  <cp:lastPrinted>2017-05-08T10:55:00Z</cp:lastPrinted>
  <dcterms:created xsi:type="dcterms:W3CDTF">2025-09-20T08:52:00Z</dcterms:created>
  <dcterms:modified xsi:type="dcterms:W3CDTF">2025-09-20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jg9VPSnTv1VUiBEtWJfVGQ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y fmtid="{D5CDD505-2E9C-101B-9397-08002B2CF9AE}" pid="80" name="CWMc0774560953611f080002bdc00002bdc">
    <vt:lpwstr>CWMFDBD6k4AZl1GHYEb59KIe8PFqT3nqV2wtJ9Gt10AXxqnd1Sx1/rbz5BksJl3L9KYMikyTcxNc2uryWO71+rxcw==</vt:lpwstr>
  </property>
</Properties>
</file>